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D24DA" w:rsidRDefault="00080512">
      <w:pPr>
        <w:pStyle w:val="ZA"/>
        <w:framePr w:wrap="notBeside"/>
        <w:rPr>
          <w:rPrChange w:id="0" w:author="CR#0188" w:date="2020-04-07T00:40:00Z">
            <w:rPr/>
          </w:rPrChange>
        </w:rPr>
      </w:pPr>
      <w:bookmarkStart w:id="1" w:name="page1"/>
      <w:r w:rsidRPr="005D24DA">
        <w:rPr>
          <w:sz w:val="64"/>
        </w:rPr>
        <w:t xml:space="preserve">3GPP TS </w:t>
      </w:r>
      <w:r w:rsidR="00532179" w:rsidRPr="005D24DA">
        <w:rPr>
          <w:sz w:val="64"/>
          <w:rPrChange w:id="2" w:author="CR#0188" w:date="2020-04-07T00:40:00Z">
            <w:rPr>
              <w:sz w:val="64"/>
            </w:rPr>
          </w:rPrChange>
        </w:rPr>
        <w:t>37</w:t>
      </w:r>
      <w:r w:rsidRPr="005D24DA">
        <w:rPr>
          <w:sz w:val="64"/>
          <w:rPrChange w:id="3" w:author="CR#0188" w:date="2020-04-07T00:40:00Z">
            <w:rPr>
              <w:sz w:val="64"/>
            </w:rPr>
          </w:rPrChange>
        </w:rPr>
        <w:t>.</w:t>
      </w:r>
      <w:r w:rsidR="00702FDC" w:rsidRPr="005D24DA">
        <w:rPr>
          <w:sz w:val="64"/>
          <w:rPrChange w:id="4" w:author="CR#0188" w:date="2020-04-07T00:40:00Z">
            <w:rPr>
              <w:sz w:val="64"/>
            </w:rPr>
          </w:rPrChange>
        </w:rPr>
        <w:t>340</w:t>
      </w:r>
      <w:r w:rsidRPr="005D24DA">
        <w:rPr>
          <w:sz w:val="64"/>
          <w:rPrChange w:id="5" w:author="CR#0188" w:date="2020-04-07T00:40:00Z">
            <w:rPr>
              <w:sz w:val="64"/>
            </w:rPr>
          </w:rPrChange>
        </w:rPr>
        <w:t xml:space="preserve"> </w:t>
      </w:r>
      <w:r w:rsidR="000C119A" w:rsidRPr="005D24DA">
        <w:rPr>
          <w:rPrChange w:id="6" w:author="CR#0188" w:date="2020-04-07T00:40:00Z">
            <w:rPr/>
          </w:rPrChange>
        </w:rPr>
        <w:t>V1</w:t>
      </w:r>
      <w:r w:rsidR="0095616F" w:rsidRPr="005D24DA">
        <w:rPr>
          <w:rPrChange w:id="7" w:author="CR#0188" w:date="2020-04-07T00:40:00Z">
            <w:rPr/>
          </w:rPrChange>
        </w:rPr>
        <w:t>6</w:t>
      </w:r>
      <w:r w:rsidR="002C0D79" w:rsidRPr="005D24DA">
        <w:rPr>
          <w:rPrChange w:id="8" w:author="CR#0188" w:date="2020-04-07T00:40:00Z">
            <w:rPr/>
          </w:rPrChange>
        </w:rPr>
        <w:t>.</w:t>
      </w:r>
      <w:ins w:id="9" w:author="CR#0165r3" w:date="2020-04-06T23:45:00Z">
        <w:r w:rsidR="00960495" w:rsidRPr="005D24DA">
          <w:rPr>
            <w:rPrChange w:id="10" w:author="CR#0188" w:date="2020-04-07T00:40:00Z">
              <w:rPr/>
            </w:rPrChange>
          </w:rPr>
          <w:t>1</w:t>
        </w:r>
      </w:ins>
      <w:del w:id="11" w:author="CR#0165r3" w:date="2020-04-06T23:45:00Z">
        <w:r w:rsidR="0095616F" w:rsidRPr="005D24DA" w:rsidDel="00960495">
          <w:rPr>
            <w:rPrChange w:id="12" w:author="CR#0188" w:date="2020-04-07T00:40:00Z">
              <w:rPr/>
            </w:rPrChange>
          </w:rPr>
          <w:delText>0</w:delText>
        </w:r>
      </w:del>
      <w:r w:rsidR="001B170C" w:rsidRPr="005D24DA">
        <w:rPr>
          <w:rPrChange w:id="13" w:author="CR#0188" w:date="2020-04-07T00:40:00Z">
            <w:rPr/>
          </w:rPrChange>
        </w:rPr>
        <w:t>.</w:t>
      </w:r>
      <w:r w:rsidR="00B648B9" w:rsidRPr="005D24DA">
        <w:rPr>
          <w:rPrChange w:id="14" w:author="CR#0188" w:date="2020-04-07T00:40:00Z">
            <w:rPr/>
          </w:rPrChange>
        </w:rPr>
        <w:t>0</w:t>
      </w:r>
      <w:r w:rsidR="00180AF1" w:rsidRPr="005D24DA">
        <w:rPr>
          <w:rPrChange w:id="15" w:author="CR#0188" w:date="2020-04-07T00:40:00Z">
            <w:rPr/>
          </w:rPrChange>
        </w:rPr>
        <w:t xml:space="preserve"> </w:t>
      </w:r>
      <w:r w:rsidRPr="005D24DA">
        <w:rPr>
          <w:sz w:val="32"/>
          <w:rPrChange w:id="16" w:author="CR#0188" w:date="2020-04-07T00:40:00Z">
            <w:rPr>
              <w:sz w:val="32"/>
            </w:rPr>
          </w:rPrChange>
        </w:rPr>
        <w:t>(</w:t>
      </w:r>
      <w:r w:rsidR="00532179" w:rsidRPr="005D24DA">
        <w:rPr>
          <w:sz w:val="32"/>
          <w:rPrChange w:id="17" w:author="CR#0188" w:date="2020-04-07T00:40:00Z">
            <w:rPr>
              <w:sz w:val="32"/>
            </w:rPr>
          </w:rPrChange>
        </w:rPr>
        <w:t>20</w:t>
      </w:r>
      <w:ins w:id="18" w:author="CR#0165r3" w:date="2020-04-06T23:45:00Z">
        <w:r w:rsidR="00960495" w:rsidRPr="005D24DA">
          <w:rPr>
            <w:sz w:val="32"/>
            <w:rPrChange w:id="19" w:author="CR#0188" w:date="2020-04-07T00:40:00Z">
              <w:rPr>
                <w:sz w:val="32"/>
              </w:rPr>
            </w:rPrChange>
          </w:rPr>
          <w:t>20</w:t>
        </w:r>
      </w:ins>
      <w:del w:id="20" w:author="CR#0165r3" w:date="2020-04-06T23:45:00Z">
        <w:r w:rsidR="00532179" w:rsidRPr="005D24DA" w:rsidDel="00960495">
          <w:rPr>
            <w:sz w:val="32"/>
            <w:rPrChange w:id="21" w:author="CR#0188" w:date="2020-04-07T00:40:00Z">
              <w:rPr>
                <w:sz w:val="32"/>
              </w:rPr>
            </w:rPrChange>
          </w:rPr>
          <w:delText>1</w:delText>
        </w:r>
        <w:r w:rsidR="006322A6" w:rsidRPr="005D24DA" w:rsidDel="00960495">
          <w:rPr>
            <w:sz w:val="32"/>
            <w:rPrChange w:id="22" w:author="CR#0188" w:date="2020-04-07T00:40:00Z">
              <w:rPr>
                <w:sz w:val="32"/>
              </w:rPr>
            </w:rPrChange>
          </w:rPr>
          <w:delText>9</w:delText>
        </w:r>
      </w:del>
      <w:r w:rsidRPr="005D24DA">
        <w:rPr>
          <w:sz w:val="32"/>
          <w:rPrChange w:id="23" w:author="CR#0188" w:date="2020-04-07T00:40:00Z">
            <w:rPr>
              <w:sz w:val="32"/>
            </w:rPr>
          </w:rPrChange>
        </w:rPr>
        <w:t>-</w:t>
      </w:r>
      <w:ins w:id="24" w:author="CR#0165r3" w:date="2020-04-06T23:45:00Z">
        <w:r w:rsidR="00960495" w:rsidRPr="005D24DA">
          <w:rPr>
            <w:sz w:val="32"/>
            <w:rPrChange w:id="25" w:author="CR#0188" w:date="2020-04-07T00:40:00Z">
              <w:rPr>
                <w:sz w:val="32"/>
              </w:rPr>
            </w:rPrChange>
          </w:rPr>
          <w:t>03</w:t>
        </w:r>
      </w:ins>
      <w:del w:id="26" w:author="CR#0165r3" w:date="2020-04-06T23:45:00Z">
        <w:r w:rsidR="009465D8" w:rsidRPr="005D24DA" w:rsidDel="00960495">
          <w:rPr>
            <w:sz w:val="32"/>
            <w:rPrChange w:id="27" w:author="CR#0188" w:date="2020-04-07T00:40:00Z">
              <w:rPr>
                <w:sz w:val="32"/>
              </w:rPr>
            </w:rPrChange>
          </w:rPr>
          <w:delText>12</w:delText>
        </w:r>
      </w:del>
      <w:r w:rsidRPr="005D24DA">
        <w:rPr>
          <w:sz w:val="32"/>
          <w:rPrChange w:id="28" w:author="CR#0188" w:date="2020-04-07T00:40:00Z">
            <w:rPr>
              <w:sz w:val="32"/>
            </w:rPr>
          </w:rPrChange>
        </w:rPr>
        <w:t>)</w:t>
      </w:r>
    </w:p>
    <w:p w:rsidR="00080512" w:rsidRPr="005D24DA" w:rsidRDefault="00080512">
      <w:pPr>
        <w:pStyle w:val="ZB"/>
        <w:framePr w:wrap="notBeside"/>
        <w:rPr>
          <w:rPrChange w:id="29" w:author="CR#0188" w:date="2020-04-07T00:40:00Z">
            <w:rPr/>
          </w:rPrChange>
        </w:rPr>
      </w:pPr>
      <w:r w:rsidRPr="005D24DA">
        <w:rPr>
          <w:rPrChange w:id="30" w:author="CR#0188" w:date="2020-04-07T00:40:00Z">
            <w:rPr/>
          </w:rPrChange>
        </w:rPr>
        <w:t>Technical Specification</w:t>
      </w:r>
    </w:p>
    <w:p w:rsidR="00080512" w:rsidRPr="005D24DA" w:rsidRDefault="00080512">
      <w:pPr>
        <w:pStyle w:val="ZT"/>
        <w:framePr w:wrap="notBeside"/>
        <w:rPr>
          <w:rPrChange w:id="31" w:author="CR#0188" w:date="2020-04-07T00:40:00Z">
            <w:rPr/>
          </w:rPrChange>
        </w:rPr>
      </w:pPr>
      <w:r w:rsidRPr="005D24DA">
        <w:rPr>
          <w:rPrChange w:id="32" w:author="CR#0188" w:date="2020-04-07T00:40:00Z">
            <w:rPr/>
          </w:rPrChange>
        </w:rPr>
        <w:t>3rd Generation Partnership Project;</w:t>
      </w:r>
    </w:p>
    <w:p w:rsidR="00080512" w:rsidRPr="005D24DA" w:rsidRDefault="00080512">
      <w:pPr>
        <w:pStyle w:val="ZT"/>
        <w:framePr w:wrap="notBeside"/>
        <w:rPr>
          <w:rPrChange w:id="33" w:author="CR#0188" w:date="2020-04-07T00:40:00Z">
            <w:rPr/>
          </w:rPrChange>
        </w:rPr>
      </w:pPr>
      <w:r w:rsidRPr="005D24DA">
        <w:rPr>
          <w:rPrChange w:id="34" w:author="CR#0188" w:date="2020-04-07T00:40:00Z">
            <w:rPr/>
          </w:rPrChange>
        </w:rPr>
        <w:t xml:space="preserve">Technical Specification Group </w:t>
      </w:r>
      <w:r w:rsidR="00532179" w:rsidRPr="005D24DA">
        <w:rPr>
          <w:rPrChange w:id="35" w:author="CR#0188" w:date="2020-04-07T00:40:00Z">
            <w:rPr/>
          </w:rPrChange>
        </w:rPr>
        <w:t>Radio Access Network</w:t>
      </w:r>
      <w:r w:rsidRPr="005D24DA">
        <w:rPr>
          <w:rPrChange w:id="36" w:author="CR#0188" w:date="2020-04-07T00:40:00Z">
            <w:rPr/>
          </w:rPrChange>
        </w:rPr>
        <w:t>;</w:t>
      </w:r>
    </w:p>
    <w:p w:rsidR="00080512" w:rsidRPr="005D24DA" w:rsidRDefault="00532179">
      <w:pPr>
        <w:pStyle w:val="ZT"/>
        <w:framePr w:wrap="notBeside"/>
        <w:rPr>
          <w:rPrChange w:id="37" w:author="CR#0188" w:date="2020-04-07T00:40:00Z">
            <w:rPr/>
          </w:rPrChange>
        </w:rPr>
      </w:pPr>
      <w:r w:rsidRPr="005D24DA">
        <w:rPr>
          <w:rPrChange w:id="38" w:author="CR#0188" w:date="2020-04-07T00:40:00Z">
            <w:rPr/>
          </w:rPrChange>
        </w:rPr>
        <w:t>Evolved Univer</w:t>
      </w:r>
      <w:bookmarkStart w:id="39" w:name="_GoBack"/>
      <w:bookmarkEnd w:id="39"/>
      <w:r w:rsidRPr="005D24DA">
        <w:t>sal Terrestrial Radio Access (E-UTRA) and NR</w:t>
      </w:r>
      <w:r w:rsidR="00080512" w:rsidRPr="005D24DA">
        <w:rPr>
          <w:rPrChange w:id="40" w:author="CR#0188" w:date="2020-04-07T00:40:00Z">
            <w:rPr/>
          </w:rPrChange>
        </w:rPr>
        <w:t>;</w:t>
      </w:r>
    </w:p>
    <w:p w:rsidR="00080512" w:rsidRPr="005D24DA" w:rsidRDefault="00532179">
      <w:pPr>
        <w:pStyle w:val="ZT"/>
        <w:framePr w:wrap="notBeside"/>
        <w:rPr>
          <w:rPrChange w:id="41" w:author="CR#0188" w:date="2020-04-07T00:40:00Z">
            <w:rPr/>
          </w:rPrChange>
        </w:rPr>
      </w:pPr>
      <w:r w:rsidRPr="005D24DA">
        <w:rPr>
          <w:rPrChange w:id="42" w:author="CR#0188" w:date="2020-04-07T00:40:00Z">
            <w:rPr/>
          </w:rPrChange>
        </w:rPr>
        <w:t>Multi-connectivity;</w:t>
      </w:r>
    </w:p>
    <w:p w:rsidR="00532179" w:rsidRPr="005D24DA" w:rsidRDefault="00532179">
      <w:pPr>
        <w:pStyle w:val="ZT"/>
        <w:framePr w:wrap="notBeside"/>
        <w:rPr>
          <w:rPrChange w:id="43" w:author="CR#0188" w:date="2020-04-07T00:40:00Z">
            <w:rPr/>
          </w:rPrChange>
        </w:rPr>
      </w:pPr>
      <w:r w:rsidRPr="005D24DA">
        <w:rPr>
          <w:rPrChange w:id="44" w:author="CR#0188" w:date="2020-04-07T00:40:00Z">
            <w:rPr/>
          </w:rPrChange>
        </w:rPr>
        <w:t>Stage 2</w:t>
      </w:r>
    </w:p>
    <w:p w:rsidR="00080512" w:rsidRPr="005D24DA" w:rsidRDefault="00FC1192">
      <w:pPr>
        <w:pStyle w:val="ZT"/>
        <w:framePr w:wrap="notBeside"/>
        <w:rPr>
          <w:i/>
          <w:sz w:val="28"/>
          <w:rPrChange w:id="45" w:author="CR#0188" w:date="2020-04-07T00:40:00Z">
            <w:rPr>
              <w:i/>
              <w:sz w:val="28"/>
            </w:rPr>
          </w:rPrChange>
        </w:rPr>
      </w:pPr>
      <w:r w:rsidRPr="005D24DA">
        <w:rPr>
          <w:rPrChange w:id="46" w:author="CR#0188" w:date="2020-04-07T00:40:00Z">
            <w:rPr/>
          </w:rPrChange>
        </w:rPr>
        <w:t>(</w:t>
      </w:r>
      <w:r w:rsidRPr="005D24DA">
        <w:rPr>
          <w:rStyle w:val="ZGSM"/>
          <w:rPrChange w:id="47" w:author="CR#0188" w:date="2020-04-07T00:40:00Z">
            <w:rPr>
              <w:rStyle w:val="ZGSM"/>
            </w:rPr>
          </w:rPrChange>
        </w:rPr>
        <w:t xml:space="preserve">Release </w:t>
      </w:r>
      <w:r w:rsidR="00054A22" w:rsidRPr="005D24DA">
        <w:rPr>
          <w:rStyle w:val="ZGSM"/>
          <w:rPrChange w:id="48" w:author="CR#0188" w:date="2020-04-07T00:40:00Z">
            <w:rPr>
              <w:rStyle w:val="ZGSM"/>
            </w:rPr>
          </w:rPrChange>
        </w:rPr>
        <w:t>1</w:t>
      </w:r>
      <w:r w:rsidR="0095616F" w:rsidRPr="005D24DA">
        <w:rPr>
          <w:rStyle w:val="ZGSM"/>
          <w:rPrChange w:id="49" w:author="CR#0188" w:date="2020-04-07T00:40:00Z">
            <w:rPr>
              <w:rStyle w:val="ZGSM"/>
            </w:rPr>
          </w:rPrChange>
        </w:rPr>
        <w:t>6</w:t>
      </w:r>
      <w:r w:rsidRPr="005D24DA">
        <w:rPr>
          <w:rPrChange w:id="50" w:author="CR#0188" w:date="2020-04-07T00:40:00Z">
            <w:rPr/>
          </w:rPrChange>
        </w:rPr>
        <w:t>)</w:t>
      </w:r>
    </w:p>
    <w:p w:rsidR="00054A22" w:rsidRPr="005D24DA" w:rsidRDefault="002232DB" w:rsidP="00054A22">
      <w:pPr>
        <w:pStyle w:val="ZU"/>
        <w:framePr w:h="4929" w:hRule="exact" w:wrap="notBeside"/>
        <w:tabs>
          <w:tab w:val="right" w:pos="10206"/>
        </w:tabs>
        <w:jc w:val="left"/>
      </w:pPr>
      <w:r w:rsidRPr="005D24DA">
        <w:rPr>
          <w:rPrChange w:id="51" w:author="CR#0188" w:date="2020-04-07T00:40:00Z">
            <w:rPr/>
          </w:rPrChange>
        </w:rPr>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47726182" r:id="rId10"/>
        </w:object>
      </w:r>
      <w:r w:rsidR="00054A22" w:rsidRPr="005D24DA">
        <w:tab/>
      </w:r>
      <w:r w:rsidR="00617AED" w:rsidRPr="005D24DA">
        <w:rPr>
          <w:rPrChange w:id="52" w:author="CR#0188" w:date="2020-04-07T00:40:00Z">
            <w:rPr/>
          </w:rPrChange>
        </w:rPr>
        <w:object w:dxaOrig="1756" w:dyaOrig="1051">
          <v:shape id="_x0000_i1026" type="#_x0000_t75" style="width:120pt;height:1in" o:ole="">
            <v:imagedata r:id="rId11" o:title=""/>
          </v:shape>
          <o:OLEObject Type="Embed" ProgID="Visio.Drawing.15" ShapeID="_x0000_i1026" DrawAspect="Content" ObjectID="_1647726183" r:id="rId12"/>
        </w:object>
      </w:r>
    </w:p>
    <w:p w:rsidR="00080512" w:rsidRPr="005D24DA" w:rsidRDefault="00080512">
      <w:pPr>
        <w:pStyle w:val="ZU"/>
        <w:framePr w:h="4929" w:hRule="exact" w:wrap="notBeside"/>
        <w:tabs>
          <w:tab w:val="right" w:pos="10206"/>
        </w:tabs>
        <w:jc w:val="left"/>
        <w:rPr>
          <w:rPrChange w:id="53" w:author="CR#0188" w:date="2020-04-07T00:40:00Z">
            <w:rPr/>
          </w:rPrChange>
        </w:rPr>
      </w:pPr>
    </w:p>
    <w:p w:rsidR="00080512" w:rsidRPr="005D24DA" w:rsidRDefault="00080512" w:rsidP="00734A5B">
      <w:pPr>
        <w:framePr w:h="1377" w:hRule="exact" w:wrap="notBeside" w:vAnchor="page" w:hAnchor="margin" w:y="15305"/>
        <w:rPr>
          <w:sz w:val="16"/>
          <w:rPrChange w:id="54" w:author="CR#0188" w:date="2020-04-07T00:40:00Z">
            <w:rPr>
              <w:sz w:val="16"/>
            </w:rPr>
          </w:rPrChange>
        </w:rPr>
      </w:pPr>
      <w:r w:rsidRPr="005D24DA">
        <w:rPr>
          <w:sz w:val="16"/>
          <w:rPrChange w:id="55" w:author="CR#0188" w:date="2020-04-07T00:40:00Z">
            <w:rPr>
              <w:sz w:val="16"/>
            </w:rPr>
          </w:rPrChange>
        </w:rPr>
        <w:t>The present document has been developed within the 3</w:t>
      </w:r>
      <w:r w:rsidR="00F04712" w:rsidRPr="005D24DA">
        <w:rPr>
          <w:sz w:val="16"/>
          <w:rPrChange w:id="56" w:author="CR#0188" w:date="2020-04-07T00:40:00Z">
            <w:rPr>
              <w:sz w:val="16"/>
            </w:rPr>
          </w:rPrChange>
        </w:rPr>
        <w:t>rd</w:t>
      </w:r>
      <w:r w:rsidRPr="005D24DA">
        <w:rPr>
          <w:sz w:val="16"/>
          <w:rPrChange w:id="57" w:author="CR#0188" w:date="2020-04-07T00:40:00Z">
            <w:rPr>
              <w:sz w:val="16"/>
            </w:rPr>
          </w:rPrChange>
        </w:rPr>
        <w:t xml:space="preserve"> Generation Partnership Project (3GPP</w:t>
      </w:r>
      <w:r w:rsidRPr="005D24DA">
        <w:rPr>
          <w:sz w:val="16"/>
          <w:vertAlign w:val="superscript"/>
          <w:rPrChange w:id="58" w:author="CR#0188" w:date="2020-04-07T00:40:00Z">
            <w:rPr>
              <w:sz w:val="16"/>
              <w:vertAlign w:val="superscript"/>
            </w:rPr>
          </w:rPrChange>
        </w:rPr>
        <w:t xml:space="preserve"> TM</w:t>
      </w:r>
      <w:r w:rsidRPr="005D24DA">
        <w:rPr>
          <w:sz w:val="16"/>
          <w:rPrChange w:id="59" w:author="CR#0188" w:date="2020-04-07T00:40:00Z">
            <w:rPr>
              <w:sz w:val="16"/>
            </w:rPr>
          </w:rPrChange>
        </w:rPr>
        <w:t>) and may be further elabo</w:t>
      </w:r>
      <w:r w:rsidR="000C119A" w:rsidRPr="005D24DA">
        <w:rPr>
          <w:sz w:val="16"/>
          <w:rPrChange w:id="60" w:author="CR#0188" w:date="2020-04-07T00:40:00Z">
            <w:rPr>
              <w:sz w:val="16"/>
            </w:rPr>
          </w:rPrChange>
        </w:rPr>
        <w:t>rated for the purposes of 3GPP.</w:t>
      </w:r>
      <w:r w:rsidRPr="005D24DA">
        <w:rPr>
          <w:sz w:val="16"/>
          <w:rPrChange w:id="61" w:author="CR#0188" w:date="2020-04-07T00:40:00Z">
            <w:rPr>
              <w:sz w:val="16"/>
            </w:rPr>
          </w:rPrChange>
        </w:rPr>
        <w:br/>
        <w:t>The present document has not been subject to any approval process by the 3GPP</w:t>
      </w:r>
      <w:r w:rsidRPr="005D24DA">
        <w:rPr>
          <w:sz w:val="16"/>
          <w:vertAlign w:val="superscript"/>
          <w:rPrChange w:id="62" w:author="CR#0188" w:date="2020-04-07T00:40:00Z">
            <w:rPr>
              <w:sz w:val="16"/>
              <w:vertAlign w:val="superscript"/>
            </w:rPr>
          </w:rPrChange>
        </w:rPr>
        <w:t xml:space="preserve"> </w:t>
      </w:r>
      <w:r w:rsidRPr="005D24DA">
        <w:rPr>
          <w:sz w:val="16"/>
          <w:rPrChange w:id="63" w:author="CR#0188" w:date="2020-04-07T00:40:00Z">
            <w:rPr>
              <w:sz w:val="16"/>
            </w:rPr>
          </w:rPrChange>
        </w:rPr>
        <w:t>Organizational Partners and shall not be implemented.</w:t>
      </w:r>
      <w:r w:rsidRPr="005D24DA">
        <w:rPr>
          <w:sz w:val="16"/>
          <w:rPrChange w:id="64" w:author="CR#0188" w:date="2020-04-07T00:40:00Z">
            <w:rPr>
              <w:sz w:val="16"/>
            </w:rPr>
          </w:rPrChange>
        </w:rPr>
        <w:br/>
        <w:t>This Specification is provided for future development work within 3GPP</w:t>
      </w:r>
      <w:r w:rsidRPr="005D24DA">
        <w:rPr>
          <w:sz w:val="16"/>
          <w:vertAlign w:val="superscript"/>
          <w:rPrChange w:id="65" w:author="CR#0188" w:date="2020-04-07T00:40:00Z">
            <w:rPr>
              <w:sz w:val="16"/>
              <w:vertAlign w:val="superscript"/>
            </w:rPr>
          </w:rPrChange>
        </w:rPr>
        <w:t xml:space="preserve"> </w:t>
      </w:r>
      <w:r w:rsidRPr="005D24DA">
        <w:rPr>
          <w:sz w:val="16"/>
          <w:rPrChange w:id="66" w:author="CR#0188" w:date="2020-04-07T00:40:00Z">
            <w:rPr>
              <w:sz w:val="16"/>
            </w:rPr>
          </w:rPrChange>
        </w:rPr>
        <w:t>only. The Organizational Partners accept no liability for any use of this Specification.</w:t>
      </w:r>
      <w:r w:rsidRPr="005D24DA">
        <w:rPr>
          <w:sz w:val="16"/>
          <w:rPrChange w:id="67" w:author="CR#0188" w:date="2020-04-07T00:40:00Z">
            <w:rPr>
              <w:sz w:val="16"/>
            </w:rPr>
          </w:rPrChange>
        </w:rPr>
        <w:br/>
        <w:t xml:space="preserve">Specifications and </w:t>
      </w:r>
      <w:r w:rsidR="00F653B8" w:rsidRPr="005D24DA">
        <w:rPr>
          <w:sz w:val="16"/>
          <w:rPrChange w:id="68" w:author="CR#0188" w:date="2020-04-07T00:40:00Z">
            <w:rPr>
              <w:sz w:val="16"/>
            </w:rPr>
          </w:rPrChange>
        </w:rPr>
        <w:t>Reports</w:t>
      </w:r>
      <w:r w:rsidRPr="005D24DA">
        <w:rPr>
          <w:sz w:val="16"/>
          <w:rPrChange w:id="69" w:author="CR#0188" w:date="2020-04-07T00:40:00Z">
            <w:rPr>
              <w:sz w:val="16"/>
            </w:rPr>
          </w:rPrChange>
        </w:rPr>
        <w:t xml:space="preserve"> for implementation of the 3GPP</w:t>
      </w:r>
      <w:r w:rsidRPr="005D24DA">
        <w:rPr>
          <w:sz w:val="16"/>
          <w:vertAlign w:val="superscript"/>
          <w:rPrChange w:id="70" w:author="CR#0188" w:date="2020-04-07T00:40:00Z">
            <w:rPr>
              <w:sz w:val="16"/>
              <w:vertAlign w:val="superscript"/>
            </w:rPr>
          </w:rPrChange>
        </w:rPr>
        <w:t xml:space="preserve"> TM</w:t>
      </w:r>
      <w:r w:rsidRPr="005D24DA">
        <w:rPr>
          <w:sz w:val="16"/>
          <w:rPrChange w:id="71" w:author="CR#0188" w:date="2020-04-07T00:40:00Z">
            <w:rPr>
              <w:sz w:val="16"/>
            </w:rPr>
          </w:rPrChange>
        </w:rPr>
        <w:t xml:space="preserve"> system should be obtained via the 3GPP Organizational Partners' Publications Offices.</w:t>
      </w:r>
    </w:p>
    <w:p w:rsidR="00080512" w:rsidRPr="005D24DA" w:rsidRDefault="00080512">
      <w:pPr>
        <w:pStyle w:val="ZV"/>
        <w:framePr w:wrap="notBeside"/>
        <w:rPr>
          <w:rPrChange w:id="72" w:author="CR#0188" w:date="2020-04-07T00:40:00Z">
            <w:rPr/>
          </w:rPrChange>
        </w:rPr>
      </w:pPr>
    </w:p>
    <w:p w:rsidR="00080512" w:rsidRPr="005D24DA" w:rsidRDefault="00080512">
      <w:pPr>
        <w:rPr>
          <w:rPrChange w:id="73" w:author="CR#0188" w:date="2020-04-07T00:40:00Z">
            <w:rPr/>
          </w:rPrChange>
        </w:rPr>
      </w:pPr>
    </w:p>
    <w:bookmarkEnd w:id="1"/>
    <w:p w:rsidR="00080512" w:rsidRPr="005D24DA" w:rsidRDefault="00080512">
      <w:pPr>
        <w:rPr>
          <w:rPrChange w:id="74" w:author="CR#0188" w:date="2020-04-07T00:40:00Z">
            <w:rPr/>
          </w:rPrChange>
        </w:rPr>
        <w:sectPr w:rsidR="00080512" w:rsidRPr="005D24DA" w:rsidSect="00E169AE">
          <w:footnotePr>
            <w:numRestart w:val="eachSect"/>
          </w:footnotePr>
          <w:pgSz w:w="11907" w:h="16840"/>
          <w:pgMar w:top="2268" w:right="851" w:bottom="10773" w:left="851" w:header="0" w:footer="0" w:gutter="0"/>
          <w:cols w:space="720"/>
        </w:sectPr>
      </w:pPr>
    </w:p>
    <w:p w:rsidR="00080512" w:rsidRPr="005D24DA" w:rsidRDefault="00080512">
      <w:pPr>
        <w:rPr>
          <w:rPrChange w:id="75" w:author="CR#0188" w:date="2020-04-07T00:40:00Z">
            <w:rPr/>
          </w:rPrChange>
        </w:rPr>
      </w:pPr>
      <w:bookmarkStart w:id="76" w:name="page2"/>
    </w:p>
    <w:p w:rsidR="000C119A" w:rsidRPr="005D24DA" w:rsidRDefault="000C119A">
      <w:pPr>
        <w:rPr>
          <w:rPrChange w:id="77" w:author="CR#0188" w:date="2020-04-07T00:40:00Z">
            <w:rPr/>
          </w:rPrChange>
        </w:rPr>
      </w:pPr>
    </w:p>
    <w:p w:rsidR="000C119A" w:rsidRPr="005D24DA" w:rsidRDefault="000C119A">
      <w:pPr>
        <w:rPr>
          <w:rPrChange w:id="78" w:author="CR#0188" w:date="2020-04-07T00:40:00Z">
            <w:rPr/>
          </w:rPrChange>
        </w:rPr>
      </w:pPr>
    </w:p>
    <w:p w:rsidR="00080512" w:rsidRPr="005D24DA" w:rsidRDefault="00080512">
      <w:pPr>
        <w:pStyle w:val="FP"/>
        <w:framePr w:wrap="notBeside" w:hAnchor="margin" w:yAlign="center"/>
        <w:spacing w:after="240"/>
        <w:ind w:left="2835" w:right="2835"/>
        <w:jc w:val="center"/>
        <w:rPr>
          <w:rFonts w:ascii="Arial" w:hAnsi="Arial"/>
          <w:b/>
          <w:i/>
          <w:rPrChange w:id="79" w:author="CR#0188" w:date="2020-04-07T00:40:00Z">
            <w:rPr>
              <w:rFonts w:ascii="Arial" w:hAnsi="Arial"/>
              <w:b/>
              <w:i/>
            </w:rPr>
          </w:rPrChange>
        </w:rPr>
      </w:pPr>
      <w:r w:rsidRPr="005D24DA">
        <w:rPr>
          <w:rFonts w:ascii="Arial" w:hAnsi="Arial"/>
          <w:b/>
          <w:i/>
          <w:rPrChange w:id="80" w:author="CR#0188" w:date="2020-04-07T00:40:00Z">
            <w:rPr>
              <w:rFonts w:ascii="Arial" w:hAnsi="Arial"/>
              <w:b/>
              <w:i/>
            </w:rPr>
          </w:rPrChange>
        </w:rPr>
        <w:t>3GPP</w:t>
      </w:r>
    </w:p>
    <w:p w:rsidR="00080512" w:rsidRPr="005D24DA" w:rsidRDefault="00080512">
      <w:pPr>
        <w:pStyle w:val="FP"/>
        <w:framePr w:wrap="notBeside" w:hAnchor="margin" w:yAlign="center"/>
        <w:pBdr>
          <w:bottom w:val="single" w:sz="6" w:space="1" w:color="auto"/>
        </w:pBdr>
        <w:ind w:left="2835" w:right="2835"/>
        <w:jc w:val="center"/>
        <w:rPr>
          <w:rPrChange w:id="81" w:author="CR#0188" w:date="2020-04-07T00:40:00Z">
            <w:rPr/>
          </w:rPrChange>
        </w:rPr>
      </w:pPr>
      <w:r w:rsidRPr="005D24DA">
        <w:rPr>
          <w:rPrChange w:id="82" w:author="CR#0188" w:date="2020-04-07T00:40:00Z">
            <w:rPr/>
          </w:rPrChange>
        </w:rPr>
        <w:t>Postal address</w:t>
      </w:r>
    </w:p>
    <w:p w:rsidR="00080512" w:rsidRPr="005D24DA" w:rsidRDefault="00080512">
      <w:pPr>
        <w:pStyle w:val="FP"/>
        <w:framePr w:wrap="notBeside" w:hAnchor="margin" w:yAlign="center"/>
        <w:ind w:left="2835" w:right="2835"/>
        <w:jc w:val="center"/>
        <w:rPr>
          <w:rFonts w:ascii="Arial" w:hAnsi="Arial"/>
          <w:sz w:val="18"/>
          <w:rPrChange w:id="83" w:author="CR#0188" w:date="2020-04-07T00:40:00Z">
            <w:rPr>
              <w:rFonts w:ascii="Arial" w:hAnsi="Arial"/>
              <w:sz w:val="18"/>
            </w:rPr>
          </w:rPrChange>
        </w:rPr>
      </w:pPr>
    </w:p>
    <w:p w:rsidR="00080512" w:rsidRPr="005D24DA" w:rsidRDefault="00080512">
      <w:pPr>
        <w:pStyle w:val="FP"/>
        <w:framePr w:wrap="notBeside" w:hAnchor="margin" w:yAlign="center"/>
        <w:pBdr>
          <w:bottom w:val="single" w:sz="6" w:space="1" w:color="auto"/>
        </w:pBdr>
        <w:spacing w:before="240"/>
        <w:ind w:left="2835" w:right="2835"/>
        <w:jc w:val="center"/>
        <w:rPr>
          <w:rPrChange w:id="84" w:author="CR#0188" w:date="2020-04-07T00:40:00Z">
            <w:rPr/>
          </w:rPrChange>
        </w:rPr>
      </w:pPr>
      <w:r w:rsidRPr="005D24DA">
        <w:rPr>
          <w:rPrChange w:id="85" w:author="CR#0188" w:date="2020-04-07T00:40:00Z">
            <w:rPr/>
          </w:rPrChange>
        </w:rPr>
        <w:t>3GPP support office address</w:t>
      </w:r>
    </w:p>
    <w:p w:rsidR="00080512" w:rsidRPr="005D24DA" w:rsidRDefault="00080512">
      <w:pPr>
        <w:pStyle w:val="FP"/>
        <w:framePr w:wrap="notBeside" w:hAnchor="margin" w:yAlign="center"/>
        <w:ind w:left="2835" w:right="2835"/>
        <w:jc w:val="center"/>
        <w:rPr>
          <w:rFonts w:ascii="Arial" w:hAnsi="Arial"/>
          <w:sz w:val="18"/>
          <w:rPrChange w:id="86" w:author="CR#0188" w:date="2020-04-07T00:40:00Z">
            <w:rPr>
              <w:rFonts w:ascii="Arial" w:hAnsi="Arial"/>
              <w:sz w:val="18"/>
            </w:rPr>
          </w:rPrChange>
        </w:rPr>
      </w:pPr>
      <w:r w:rsidRPr="005D24DA">
        <w:rPr>
          <w:rFonts w:ascii="Arial" w:hAnsi="Arial"/>
          <w:sz w:val="18"/>
          <w:rPrChange w:id="87" w:author="CR#0188" w:date="2020-04-07T00:40:00Z">
            <w:rPr>
              <w:rFonts w:ascii="Arial" w:hAnsi="Arial"/>
              <w:sz w:val="18"/>
            </w:rPr>
          </w:rPrChange>
        </w:rPr>
        <w:t>650 Route des Lucioles - Sophia Antipolis</w:t>
      </w:r>
    </w:p>
    <w:p w:rsidR="00080512" w:rsidRPr="005D24DA" w:rsidRDefault="00080512">
      <w:pPr>
        <w:pStyle w:val="FP"/>
        <w:framePr w:wrap="notBeside" w:hAnchor="margin" w:yAlign="center"/>
        <w:ind w:left="2835" w:right="2835"/>
        <w:jc w:val="center"/>
        <w:rPr>
          <w:rFonts w:ascii="Arial" w:hAnsi="Arial"/>
          <w:sz w:val="18"/>
          <w:rPrChange w:id="88" w:author="CR#0188" w:date="2020-04-07T00:40:00Z">
            <w:rPr>
              <w:rFonts w:ascii="Arial" w:hAnsi="Arial"/>
              <w:sz w:val="18"/>
            </w:rPr>
          </w:rPrChange>
        </w:rPr>
      </w:pPr>
      <w:r w:rsidRPr="005D24DA">
        <w:rPr>
          <w:rFonts w:ascii="Arial" w:hAnsi="Arial"/>
          <w:sz w:val="18"/>
          <w:rPrChange w:id="89" w:author="CR#0188" w:date="2020-04-07T00:40:00Z">
            <w:rPr>
              <w:rFonts w:ascii="Arial" w:hAnsi="Arial"/>
              <w:sz w:val="18"/>
            </w:rPr>
          </w:rPrChange>
        </w:rPr>
        <w:t>Valbonne - FRANCE</w:t>
      </w:r>
    </w:p>
    <w:p w:rsidR="00080512" w:rsidRPr="005D24DA" w:rsidRDefault="00080512">
      <w:pPr>
        <w:pStyle w:val="FP"/>
        <w:framePr w:wrap="notBeside" w:hAnchor="margin" w:yAlign="center"/>
        <w:spacing w:after="20"/>
        <w:ind w:left="2835" w:right="2835"/>
        <w:jc w:val="center"/>
        <w:rPr>
          <w:rFonts w:ascii="Arial" w:hAnsi="Arial"/>
          <w:sz w:val="18"/>
          <w:rPrChange w:id="90" w:author="CR#0188" w:date="2020-04-07T00:40:00Z">
            <w:rPr>
              <w:rFonts w:ascii="Arial" w:hAnsi="Arial"/>
              <w:sz w:val="18"/>
            </w:rPr>
          </w:rPrChange>
        </w:rPr>
      </w:pPr>
      <w:r w:rsidRPr="005D24DA">
        <w:rPr>
          <w:rFonts w:ascii="Arial" w:hAnsi="Arial"/>
          <w:sz w:val="18"/>
          <w:rPrChange w:id="91" w:author="CR#0188" w:date="2020-04-07T00:40:00Z">
            <w:rPr>
              <w:rFonts w:ascii="Arial" w:hAnsi="Arial"/>
              <w:sz w:val="18"/>
            </w:rPr>
          </w:rPrChange>
        </w:rPr>
        <w:t>Tel.: +33 4 92 94 42 00 Fax: +33 4 93 65 47 16</w:t>
      </w:r>
    </w:p>
    <w:p w:rsidR="00080512" w:rsidRPr="005D24DA" w:rsidRDefault="00080512">
      <w:pPr>
        <w:pStyle w:val="FP"/>
        <w:framePr w:wrap="notBeside" w:hAnchor="margin" w:yAlign="center"/>
        <w:pBdr>
          <w:bottom w:val="single" w:sz="6" w:space="1" w:color="auto"/>
        </w:pBdr>
        <w:spacing w:before="240"/>
        <w:ind w:left="2835" w:right="2835"/>
        <w:jc w:val="center"/>
        <w:rPr>
          <w:rPrChange w:id="92" w:author="CR#0188" w:date="2020-04-07T00:40:00Z">
            <w:rPr/>
          </w:rPrChange>
        </w:rPr>
      </w:pPr>
      <w:r w:rsidRPr="005D24DA">
        <w:rPr>
          <w:rPrChange w:id="93" w:author="CR#0188" w:date="2020-04-07T00:40:00Z">
            <w:rPr/>
          </w:rPrChange>
        </w:rPr>
        <w:t>Internet</w:t>
      </w:r>
    </w:p>
    <w:p w:rsidR="00080512" w:rsidRPr="005D24DA" w:rsidRDefault="00A26E5C">
      <w:pPr>
        <w:pStyle w:val="FP"/>
        <w:framePr w:wrap="notBeside" w:hAnchor="margin" w:yAlign="center"/>
        <w:ind w:left="2835" w:right="2835"/>
        <w:jc w:val="center"/>
        <w:rPr>
          <w:rFonts w:ascii="Arial" w:hAnsi="Arial"/>
          <w:sz w:val="18"/>
          <w:rPrChange w:id="94" w:author="CR#0188" w:date="2020-04-07T00:40:00Z">
            <w:rPr>
              <w:rFonts w:ascii="Arial" w:hAnsi="Arial"/>
              <w:sz w:val="18"/>
            </w:rPr>
          </w:rPrChange>
        </w:rPr>
      </w:pPr>
      <w:r w:rsidRPr="005D24DA">
        <w:rPr>
          <w:rFonts w:ascii="Arial" w:hAnsi="Arial"/>
          <w:sz w:val="18"/>
          <w:rPrChange w:id="95" w:author="CR#0188" w:date="2020-04-07T00:40:00Z">
            <w:rPr>
              <w:rFonts w:ascii="Arial" w:hAnsi="Arial"/>
              <w:sz w:val="18"/>
            </w:rPr>
          </w:rPrChange>
        </w:rPr>
        <w:t>http://www.3gpp.org</w:t>
      </w:r>
    </w:p>
    <w:p w:rsidR="00080512" w:rsidRPr="005D24DA" w:rsidRDefault="00080512">
      <w:pPr>
        <w:rPr>
          <w:rPrChange w:id="96" w:author="CR#0188" w:date="2020-04-07T00:40:00Z">
            <w:rPr/>
          </w:rPrChange>
        </w:rPr>
      </w:pPr>
    </w:p>
    <w:p w:rsidR="00080512" w:rsidRPr="005D24D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97" w:author="CR#0188" w:date="2020-04-07T00:40:00Z">
            <w:rPr>
              <w:rFonts w:ascii="Arial" w:hAnsi="Arial"/>
              <w:b/>
              <w:i/>
              <w:noProof/>
            </w:rPr>
          </w:rPrChange>
        </w:rPr>
      </w:pPr>
      <w:r w:rsidRPr="005D24DA">
        <w:rPr>
          <w:rFonts w:ascii="Arial" w:hAnsi="Arial"/>
          <w:b/>
          <w:i/>
          <w:noProof/>
          <w:rPrChange w:id="98" w:author="CR#0188" w:date="2020-04-07T00:40:00Z">
            <w:rPr>
              <w:rFonts w:ascii="Arial" w:hAnsi="Arial"/>
              <w:b/>
              <w:i/>
              <w:noProof/>
            </w:rPr>
          </w:rPrChange>
        </w:rPr>
        <w:t>Copyright Notification</w:t>
      </w:r>
    </w:p>
    <w:p w:rsidR="00080512" w:rsidRPr="005D24DA" w:rsidRDefault="00080512" w:rsidP="00FA1266">
      <w:pPr>
        <w:pStyle w:val="FP"/>
        <w:framePr w:h="3057" w:hRule="exact" w:wrap="notBeside" w:vAnchor="page" w:hAnchor="margin" w:y="12605"/>
        <w:jc w:val="center"/>
        <w:rPr>
          <w:noProof/>
          <w:rPrChange w:id="99" w:author="CR#0188" w:date="2020-04-07T00:40:00Z">
            <w:rPr>
              <w:noProof/>
            </w:rPr>
          </w:rPrChange>
        </w:rPr>
      </w:pPr>
      <w:r w:rsidRPr="005D24DA">
        <w:rPr>
          <w:noProof/>
          <w:rPrChange w:id="100" w:author="CR#0188" w:date="2020-04-07T00:40:00Z">
            <w:rPr>
              <w:noProof/>
            </w:rPr>
          </w:rPrChange>
        </w:rPr>
        <w:t>No part may be reproduced except as authorized by written permission.</w:t>
      </w:r>
      <w:r w:rsidRPr="005D24DA">
        <w:rPr>
          <w:noProof/>
          <w:rPrChange w:id="101" w:author="CR#0188" w:date="2020-04-07T00:40:00Z">
            <w:rPr>
              <w:noProof/>
            </w:rPr>
          </w:rPrChange>
        </w:rPr>
        <w:br/>
        <w:t>The copyright and the foregoing restriction extend to reproduction in all media.</w:t>
      </w:r>
    </w:p>
    <w:p w:rsidR="00080512" w:rsidRPr="005D24DA" w:rsidRDefault="00080512" w:rsidP="00FA1266">
      <w:pPr>
        <w:pStyle w:val="FP"/>
        <w:framePr w:h="3057" w:hRule="exact" w:wrap="notBeside" w:vAnchor="page" w:hAnchor="margin" w:y="12605"/>
        <w:jc w:val="center"/>
        <w:rPr>
          <w:noProof/>
          <w:rPrChange w:id="102" w:author="CR#0188" w:date="2020-04-07T00:40:00Z">
            <w:rPr>
              <w:noProof/>
            </w:rPr>
          </w:rPrChange>
        </w:rPr>
      </w:pPr>
    </w:p>
    <w:p w:rsidR="00080512" w:rsidRPr="005D24DA" w:rsidRDefault="00DC309B" w:rsidP="00FA1266">
      <w:pPr>
        <w:pStyle w:val="FP"/>
        <w:framePr w:h="3057" w:hRule="exact" w:wrap="notBeside" w:vAnchor="page" w:hAnchor="margin" w:y="12605"/>
        <w:jc w:val="center"/>
        <w:rPr>
          <w:noProof/>
          <w:sz w:val="18"/>
          <w:rPrChange w:id="103" w:author="CR#0188" w:date="2020-04-07T00:40:00Z">
            <w:rPr>
              <w:noProof/>
              <w:sz w:val="18"/>
            </w:rPr>
          </w:rPrChange>
        </w:rPr>
      </w:pPr>
      <w:r w:rsidRPr="005D24DA">
        <w:rPr>
          <w:noProof/>
          <w:sz w:val="18"/>
          <w:rPrChange w:id="104" w:author="CR#0188" w:date="2020-04-07T00:40:00Z">
            <w:rPr>
              <w:noProof/>
              <w:sz w:val="18"/>
            </w:rPr>
          </w:rPrChange>
        </w:rPr>
        <w:t>© 20</w:t>
      </w:r>
      <w:ins w:id="105" w:author="CR#0165r3" w:date="2020-04-06T23:46:00Z">
        <w:r w:rsidR="00960495" w:rsidRPr="005D24DA">
          <w:rPr>
            <w:noProof/>
            <w:sz w:val="18"/>
            <w:rPrChange w:id="106" w:author="CR#0188" w:date="2020-04-07T00:40:00Z">
              <w:rPr>
                <w:noProof/>
                <w:sz w:val="18"/>
              </w:rPr>
            </w:rPrChange>
          </w:rPr>
          <w:t>20</w:t>
        </w:r>
      </w:ins>
      <w:del w:id="107" w:author="CR#0165r3" w:date="2020-04-06T23:46:00Z">
        <w:r w:rsidR="00DB1818" w:rsidRPr="005D24DA" w:rsidDel="00960495">
          <w:rPr>
            <w:noProof/>
            <w:sz w:val="18"/>
            <w:rPrChange w:id="108" w:author="CR#0188" w:date="2020-04-07T00:40:00Z">
              <w:rPr>
                <w:noProof/>
                <w:sz w:val="18"/>
              </w:rPr>
            </w:rPrChange>
          </w:rPr>
          <w:delText>1</w:delText>
        </w:r>
        <w:r w:rsidR="002232DB" w:rsidRPr="005D24DA" w:rsidDel="00960495">
          <w:rPr>
            <w:noProof/>
            <w:sz w:val="18"/>
            <w:rPrChange w:id="109" w:author="CR#0188" w:date="2020-04-07T00:40:00Z">
              <w:rPr>
                <w:noProof/>
                <w:sz w:val="18"/>
              </w:rPr>
            </w:rPrChange>
          </w:rPr>
          <w:delText>9</w:delText>
        </w:r>
      </w:del>
      <w:r w:rsidR="00080512" w:rsidRPr="005D24DA">
        <w:rPr>
          <w:noProof/>
          <w:sz w:val="18"/>
          <w:rPrChange w:id="110" w:author="CR#0188" w:date="2020-04-07T00:40:00Z">
            <w:rPr>
              <w:noProof/>
              <w:sz w:val="18"/>
            </w:rPr>
          </w:rPrChange>
        </w:rPr>
        <w:t>, 3GPP Organizational Partners (ARIB, ATIS, CCSA, ETSI,</w:t>
      </w:r>
      <w:r w:rsidR="00F22EC7" w:rsidRPr="005D24DA">
        <w:rPr>
          <w:noProof/>
          <w:sz w:val="18"/>
          <w:rPrChange w:id="111" w:author="CR#0188" w:date="2020-04-07T00:40:00Z">
            <w:rPr>
              <w:noProof/>
              <w:sz w:val="18"/>
            </w:rPr>
          </w:rPrChange>
        </w:rPr>
        <w:t xml:space="preserve"> TSDSI, </w:t>
      </w:r>
      <w:r w:rsidR="00080512" w:rsidRPr="005D24DA">
        <w:rPr>
          <w:noProof/>
          <w:sz w:val="18"/>
          <w:rPrChange w:id="112" w:author="CR#0188" w:date="2020-04-07T00:40:00Z">
            <w:rPr>
              <w:noProof/>
              <w:sz w:val="18"/>
            </w:rPr>
          </w:rPrChange>
        </w:rPr>
        <w:t>TTA, TTC).</w:t>
      </w:r>
      <w:bookmarkStart w:id="113" w:name="copyrightaddon"/>
      <w:bookmarkEnd w:id="113"/>
    </w:p>
    <w:p w:rsidR="00734A5B" w:rsidRPr="005D24DA" w:rsidRDefault="00080512" w:rsidP="00FA1266">
      <w:pPr>
        <w:pStyle w:val="FP"/>
        <w:framePr w:h="3057" w:hRule="exact" w:wrap="notBeside" w:vAnchor="page" w:hAnchor="margin" w:y="12605"/>
        <w:jc w:val="center"/>
        <w:rPr>
          <w:noProof/>
          <w:sz w:val="18"/>
          <w:rPrChange w:id="114" w:author="CR#0188" w:date="2020-04-07T00:40:00Z">
            <w:rPr>
              <w:noProof/>
              <w:sz w:val="18"/>
            </w:rPr>
          </w:rPrChange>
        </w:rPr>
      </w:pPr>
      <w:r w:rsidRPr="005D24DA">
        <w:rPr>
          <w:noProof/>
          <w:sz w:val="18"/>
          <w:rPrChange w:id="115" w:author="CR#0188" w:date="2020-04-07T00:40:00Z">
            <w:rPr>
              <w:noProof/>
              <w:sz w:val="18"/>
            </w:rPr>
          </w:rPrChange>
        </w:rPr>
        <w:t>All rights reserved.</w:t>
      </w:r>
    </w:p>
    <w:p w:rsidR="00FC1192" w:rsidRPr="005D24DA" w:rsidRDefault="00FC1192" w:rsidP="00FA1266">
      <w:pPr>
        <w:pStyle w:val="FP"/>
        <w:framePr w:h="3057" w:hRule="exact" w:wrap="notBeside" w:vAnchor="page" w:hAnchor="margin" w:y="12605"/>
        <w:rPr>
          <w:noProof/>
          <w:sz w:val="18"/>
          <w:rPrChange w:id="116" w:author="CR#0188" w:date="2020-04-07T00:40:00Z">
            <w:rPr>
              <w:noProof/>
              <w:sz w:val="18"/>
            </w:rPr>
          </w:rPrChange>
        </w:rPr>
      </w:pPr>
    </w:p>
    <w:p w:rsidR="00734A5B" w:rsidRPr="005D24DA" w:rsidRDefault="00734A5B" w:rsidP="00FA1266">
      <w:pPr>
        <w:pStyle w:val="FP"/>
        <w:framePr w:h="3057" w:hRule="exact" w:wrap="notBeside" w:vAnchor="page" w:hAnchor="margin" w:y="12605"/>
        <w:rPr>
          <w:noProof/>
          <w:sz w:val="18"/>
          <w:rPrChange w:id="117" w:author="CR#0188" w:date="2020-04-07T00:40:00Z">
            <w:rPr>
              <w:noProof/>
              <w:sz w:val="18"/>
            </w:rPr>
          </w:rPrChange>
        </w:rPr>
      </w:pPr>
      <w:r w:rsidRPr="005D24DA">
        <w:rPr>
          <w:noProof/>
          <w:sz w:val="18"/>
          <w:rPrChange w:id="118" w:author="CR#0188" w:date="2020-04-07T00:40:00Z">
            <w:rPr>
              <w:noProof/>
              <w:sz w:val="18"/>
            </w:rPr>
          </w:rPrChange>
        </w:rPr>
        <w:t>UMTS™ is a Trade Mark of ETSI registered for the benefit of its members</w:t>
      </w:r>
    </w:p>
    <w:p w:rsidR="00080512" w:rsidRPr="005D24DA" w:rsidRDefault="00734A5B" w:rsidP="00FA1266">
      <w:pPr>
        <w:pStyle w:val="FP"/>
        <w:framePr w:h="3057" w:hRule="exact" w:wrap="notBeside" w:vAnchor="page" w:hAnchor="margin" w:y="12605"/>
        <w:rPr>
          <w:noProof/>
          <w:sz w:val="18"/>
          <w:rPrChange w:id="119" w:author="CR#0188" w:date="2020-04-07T00:40:00Z">
            <w:rPr>
              <w:noProof/>
              <w:sz w:val="18"/>
            </w:rPr>
          </w:rPrChange>
        </w:rPr>
      </w:pPr>
      <w:r w:rsidRPr="005D24DA">
        <w:rPr>
          <w:noProof/>
          <w:sz w:val="18"/>
          <w:rPrChange w:id="120" w:author="CR#0188" w:date="2020-04-07T00:40:00Z">
            <w:rPr>
              <w:noProof/>
              <w:sz w:val="18"/>
            </w:rPr>
          </w:rPrChange>
        </w:rPr>
        <w:t>3GPP™ is a Trade Mark of ETSI registered for the benefit of its Members and of the 3GPP Organizational Partners</w:t>
      </w:r>
      <w:r w:rsidR="00080512" w:rsidRPr="005D24DA">
        <w:rPr>
          <w:noProof/>
          <w:sz w:val="18"/>
          <w:rPrChange w:id="121" w:author="CR#0188" w:date="2020-04-07T00:40:00Z">
            <w:rPr>
              <w:noProof/>
              <w:sz w:val="18"/>
            </w:rPr>
          </w:rPrChange>
        </w:rPr>
        <w:br/>
      </w:r>
      <w:r w:rsidR="00FA1266" w:rsidRPr="005D24DA">
        <w:rPr>
          <w:noProof/>
          <w:sz w:val="18"/>
          <w:rPrChange w:id="122" w:author="CR#0188" w:date="2020-04-07T00:40:00Z">
            <w:rPr>
              <w:noProof/>
              <w:sz w:val="18"/>
            </w:rPr>
          </w:rPrChange>
        </w:rPr>
        <w:t>LTE™ is a Trade Mark of ETSI registered for the benefit of its Members and of the 3GPP Organizational Partners</w:t>
      </w:r>
    </w:p>
    <w:p w:rsidR="00FA1266" w:rsidRPr="005D24DA" w:rsidRDefault="00FA1266" w:rsidP="00FA1266">
      <w:pPr>
        <w:pStyle w:val="FP"/>
        <w:framePr w:h="3057" w:hRule="exact" w:wrap="notBeside" w:vAnchor="page" w:hAnchor="margin" w:y="12605"/>
        <w:rPr>
          <w:noProof/>
          <w:sz w:val="18"/>
          <w:rPrChange w:id="123" w:author="CR#0188" w:date="2020-04-07T00:40:00Z">
            <w:rPr>
              <w:noProof/>
              <w:sz w:val="18"/>
            </w:rPr>
          </w:rPrChange>
        </w:rPr>
      </w:pPr>
      <w:r w:rsidRPr="005D24DA">
        <w:rPr>
          <w:noProof/>
          <w:sz w:val="18"/>
          <w:rPrChange w:id="124" w:author="CR#0188" w:date="2020-04-07T00:40:00Z">
            <w:rPr>
              <w:noProof/>
              <w:sz w:val="18"/>
            </w:rPr>
          </w:rPrChange>
        </w:rPr>
        <w:t>GSM® and the GSM logo are registered and owned by the GSM Association</w:t>
      </w:r>
    </w:p>
    <w:bookmarkEnd w:id="76"/>
    <w:p w:rsidR="00080512" w:rsidRPr="005D24DA" w:rsidRDefault="00080512">
      <w:pPr>
        <w:pStyle w:val="TT"/>
        <w:rPr>
          <w:rPrChange w:id="125" w:author="CR#0188" w:date="2020-04-07T00:40:00Z">
            <w:rPr/>
          </w:rPrChange>
        </w:rPr>
      </w:pPr>
      <w:r w:rsidRPr="005D24DA">
        <w:rPr>
          <w:rPrChange w:id="126" w:author="CR#0188" w:date="2020-04-07T00:40:00Z">
            <w:rPr/>
          </w:rPrChange>
        </w:rPr>
        <w:br w:type="page"/>
      </w:r>
      <w:r w:rsidRPr="005D24DA">
        <w:rPr>
          <w:rPrChange w:id="127" w:author="CR#0188" w:date="2020-04-07T00:40:00Z">
            <w:rPr/>
          </w:rPrChange>
        </w:rPr>
        <w:lastRenderedPageBreak/>
        <w:t>Contents</w:t>
      </w:r>
    </w:p>
    <w:p w:rsidR="00690525" w:rsidRPr="005D24DA" w:rsidRDefault="00690525">
      <w:pPr>
        <w:pStyle w:val="TOC1"/>
        <w:rPr>
          <w:rFonts w:asciiTheme="minorHAnsi" w:eastAsiaTheme="minorEastAsia" w:hAnsiTheme="minorHAnsi" w:cstheme="minorBidi"/>
          <w:szCs w:val="22"/>
          <w:rPrChange w:id="128" w:author="CR#0188" w:date="2020-04-07T00:40:00Z">
            <w:rPr>
              <w:rFonts w:asciiTheme="minorHAnsi" w:eastAsiaTheme="minorEastAsia" w:hAnsiTheme="minorHAnsi" w:cstheme="minorBidi"/>
              <w:szCs w:val="22"/>
            </w:rPr>
          </w:rPrChange>
        </w:rPr>
      </w:pPr>
      <w:r w:rsidRPr="005D24DA">
        <w:fldChar w:fldCharType="begin" w:fldLock="1"/>
      </w:r>
      <w:r w:rsidRPr="005D24DA">
        <w:rPr>
          <w:rPrChange w:id="129" w:author="CR#0188" w:date="2020-04-07T00:40:00Z">
            <w:rPr/>
          </w:rPrChange>
        </w:rPr>
        <w:instrText xml:space="preserve"> TOC \o "1-9" </w:instrText>
      </w:r>
      <w:r w:rsidRPr="005D24DA">
        <w:rPr>
          <w:rPrChange w:id="130" w:author="CR#0188" w:date="2020-04-07T00:40:00Z">
            <w:rPr/>
          </w:rPrChange>
        </w:rPr>
        <w:fldChar w:fldCharType="separate"/>
      </w:r>
      <w:r w:rsidRPr="005D24DA">
        <w:rPr>
          <w:rPrChange w:id="131" w:author="CR#0188" w:date="2020-04-07T00:40:00Z">
            <w:rPr/>
          </w:rPrChange>
        </w:rPr>
        <w:t>Foreword</w:t>
      </w:r>
      <w:r w:rsidRPr="005D24DA">
        <w:rPr>
          <w:rPrChange w:id="132" w:author="CR#0188" w:date="2020-04-07T00:40:00Z">
            <w:rPr/>
          </w:rPrChange>
        </w:rPr>
        <w:tab/>
      </w:r>
      <w:r w:rsidRPr="005D24DA">
        <w:rPr>
          <w:rPrChange w:id="133" w:author="CR#0188" w:date="2020-04-07T00:40:00Z">
            <w:rPr/>
          </w:rPrChange>
        </w:rPr>
        <w:fldChar w:fldCharType="begin" w:fldLock="1"/>
      </w:r>
      <w:r w:rsidRPr="005D24DA">
        <w:rPr>
          <w:rPrChange w:id="134" w:author="CR#0188" w:date="2020-04-07T00:40:00Z">
            <w:rPr/>
          </w:rPrChange>
        </w:rPr>
        <w:instrText xml:space="preserve"> PAGEREF _Toc29248307 \h </w:instrText>
      </w:r>
      <w:r w:rsidRPr="005D24DA">
        <w:rPr>
          <w:rPrChange w:id="135" w:author="CR#0188" w:date="2020-04-07T00:40:00Z">
            <w:rPr/>
          </w:rPrChange>
        </w:rPr>
      </w:r>
      <w:r w:rsidRPr="005D24DA">
        <w:rPr>
          <w:rPrChange w:id="136" w:author="CR#0188" w:date="2020-04-07T00:40:00Z">
            <w:rPr/>
          </w:rPrChange>
        </w:rPr>
        <w:fldChar w:fldCharType="separate"/>
      </w:r>
      <w:r w:rsidRPr="005D24DA">
        <w:rPr>
          <w:rPrChange w:id="137" w:author="CR#0188" w:date="2020-04-07T00:40:00Z">
            <w:rPr/>
          </w:rPrChange>
        </w:rPr>
        <w:t>5</w:t>
      </w:r>
      <w:r w:rsidRPr="005D24DA">
        <w:rPr>
          <w:rPrChange w:id="138"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139" w:author="CR#0188" w:date="2020-04-07T00:40:00Z">
            <w:rPr>
              <w:rFonts w:asciiTheme="minorHAnsi" w:eastAsiaTheme="minorEastAsia" w:hAnsiTheme="minorHAnsi" w:cstheme="minorBidi"/>
              <w:szCs w:val="22"/>
            </w:rPr>
          </w:rPrChange>
        </w:rPr>
      </w:pPr>
      <w:r w:rsidRPr="005D24DA">
        <w:rPr>
          <w:rPrChange w:id="140" w:author="CR#0188" w:date="2020-04-07T00:40:00Z">
            <w:rPr/>
          </w:rPrChange>
        </w:rPr>
        <w:t>1</w:t>
      </w:r>
      <w:r w:rsidRPr="005D24DA">
        <w:rPr>
          <w:rFonts w:asciiTheme="minorHAnsi" w:eastAsiaTheme="minorEastAsia" w:hAnsiTheme="minorHAnsi" w:cstheme="minorBidi"/>
          <w:szCs w:val="22"/>
          <w:rPrChange w:id="141" w:author="CR#0188" w:date="2020-04-07T00:40:00Z">
            <w:rPr>
              <w:rFonts w:asciiTheme="minorHAnsi" w:eastAsiaTheme="minorEastAsia" w:hAnsiTheme="minorHAnsi" w:cstheme="minorBidi"/>
              <w:szCs w:val="22"/>
            </w:rPr>
          </w:rPrChange>
        </w:rPr>
        <w:tab/>
      </w:r>
      <w:r w:rsidRPr="005D24DA">
        <w:rPr>
          <w:rPrChange w:id="142" w:author="CR#0188" w:date="2020-04-07T00:40:00Z">
            <w:rPr/>
          </w:rPrChange>
        </w:rPr>
        <w:t>Scope</w:t>
      </w:r>
      <w:r w:rsidRPr="005D24DA">
        <w:rPr>
          <w:rPrChange w:id="143" w:author="CR#0188" w:date="2020-04-07T00:40:00Z">
            <w:rPr/>
          </w:rPrChange>
        </w:rPr>
        <w:tab/>
      </w:r>
      <w:r w:rsidRPr="005D24DA">
        <w:rPr>
          <w:rPrChange w:id="144" w:author="CR#0188" w:date="2020-04-07T00:40:00Z">
            <w:rPr/>
          </w:rPrChange>
        </w:rPr>
        <w:fldChar w:fldCharType="begin" w:fldLock="1"/>
      </w:r>
      <w:r w:rsidRPr="005D24DA">
        <w:rPr>
          <w:rPrChange w:id="145" w:author="CR#0188" w:date="2020-04-07T00:40:00Z">
            <w:rPr/>
          </w:rPrChange>
        </w:rPr>
        <w:instrText xml:space="preserve"> PAGEREF _Toc29248308 \h </w:instrText>
      </w:r>
      <w:r w:rsidRPr="005D24DA">
        <w:rPr>
          <w:rPrChange w:id="146" w:author="CR#0188" w:date="2020-04-07T00:40:00Z">
            <w:rPr/>
          </w:rPrChange>
        </w:rPr>
      </w:r>
      <w:r w:rsidRPr="005D24DA">
        <w:rPr>
          <w:rPrChange w:id="147" w:author="CR#0188" w:date="2020-04-07T00:40:00Z">
            <w:rPr/>
          </w:rPrChange>
        </w:rPr>
        <w:fldChar w:fldCharType="separate"/>
      </w:r>
      <w:r w:rsidRPr="005D24DA">
        <w:rPr>
          <w:rPrChange w:id="148" w:author="CR#0188" w:date="2020-04-07T00:40:00Z">
            <w:rPr/>
          </w:rPrChange>
        </w:rPr>
        <w:t>6</w:t>
      </w:r>
      <w:r w:rsidRPr="005D24DA">
        <w:rPr>
          <w:rPrChange w:id="149"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150" w:author="CR#0188" w:date="2020-04-07T00:40:00Z">
            <w:rPr>
              <w:rFonts w:asciiTheme="minorHAnsi" w:eastAsiaTheme="minorEastAsia" w:hAnsiTheme="minorHAnsi" w:cstheme="minorBidi"/>
              <w:szCs w:val="22"/>
            </w:rPr>
          </w:rPrChange>
        </w:rPr>
      </w:pPr>
      <w:r w:rsidRPr="005D24DA">
        <w:rPr>
          <w:rPrChange w:id="151" w:author="CR#0188" w:date="2020-04-07T00:40:00Z">
            <w:rPr/>
          </w:rPrChange>
        </w:rPr>
        <w:t>2</w:t>
      </w:r>
      <w:r w:rsidRPr="005D24DA">
        <w:rPr>
          <w:rFonts w:asciiTheme="minorHAnsi" w:eastAsiaTheme="minorEastAsia" w:hAnsiTheme="minorHAnsi" w:cstheme="minorBidi"/>
          <w:szCs w:val="22"/>
          <w:rPrChange w:id="152" w:author="CR#0188" w:date="2020-04-07T00:40:00Z">
            <w:rPr>
              <w:rFonts w:asciiTheme="minorHAnsi" w:eastAsiaTheme="minorEastAsia" w:hAnsiTheme="minorHAnsi" w:cstheme="minorBidi"/>
              <w:szCs w:val="22"/>
            </w:rPr>
          </w:rPrChange>
        </w:rPr>
        <w:tab/>
      </w:r>
      <w:r w:rsidRPr="005D24DA">
        <w:rPr>
          <w:rPrChange w:id="153" w:author="CR#0188" w:date="2020-04-07T00:40:00Z">
            <w:rPr/>
          </w:rPrChange>
        </w:rPr>
        <w:t>References</w:t>
      </w:r>
      <w:r w:rsidRPr="005D24DA">
        <w:rPr>
          <w:rPrChange w:id="154" w:author="CR#0188" w:date="2020-04-07T00:40:00Z">
            <w:rPr/>
          </w:rPrChange>
        </w:rPr>
        <w:tab/>
      </w:r>
      <w:r w:rsidRPr="005D24DA">
        <w:rPr>
          <w:rPrChange w:id="155" w:author="CR#0188" w:date="2020-04-07T00:40:00Z">
            <w:rPr/>
          </w:rPrChange>
        </w:rPr>
        <w:fldChar w:fldCharType="begin" w:fldLock="1"/>
      </w:r>
      <w:r w:rsidRPr="005D24DA">
        <w:rPr>
          <w:rPrChange w:id="156" w:author="CR#0188" w:date="2020-04-07T00:40:00Z">
            <w:rPr/>
          </w:rPrChange>
        </w:rPr>
        <w:instrText xml:space="preserve"> PAGEREF _Toc29248309 \h </w:instrText>
      </w:r>
      <w:r w:rsidRPr="005D24DA">
        <w:rPr>
          <w:rPrChange w:id="157" w:author="CR#0188" w:date="2020-04-07T00:40:00Z">
            <w:rPr/>
          </w:rPrChange>
        </w:rPr>
      </w:r>
      <w:r w:rsidRPr="005D24DA">
        <w:rPr>
          <w:rPrChange w:id="158" w:author="CR#0188" w:date="2020-04-07T00:40:00Z">
            <w:rPr/>
          </w:rPrChange>
        </w:rPr>
        <w:fldChar w:fldCharType="separate"/>
      </w:r>
      <w:r w:rsidRPr="005D24DA">
        <w:rPr>
          <w:rPrChange w:id="159" w:author="CR#0188" w:date="2020-04-07T00:40:00Z">
            <w:rPr/>
          </w:rPrChange>
        </w:rPr>
        <w:t>6</w:t>
      </w:r>
      <w:r w:rsidRPr="005D24DA">
        <w:rPr>
          <w:rPrChange w:id="160"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161" w:author="CR#0188" w:date="2020-04-07T00:40:00Z">
            <w:rPr>
              <w:rFonts w:asciiTheme="minorHAnsi" w:eastAsiaTheme="minorEastAsia" w:hAnsiTheme="minorHAnsi" w:cstheme="minorBidi"/>
              <w:szCs w:val="22"/>
            </w:rPr>
          </w:rPrChange>
        </w:rPr>
      </w:pPr>
      <w:r w:rsidRPr="005D24DA">
        <w:rPr>
          <w:rPrChange w:id="162" w:author="CR#0188" w:date="2020-04-07T00:40:00Z">
            <w:rPr/>
          </w:rPrChange>
        </w:rPr>
        <w:t>3</w:t>
      </w:r>
      <w:r w:rsidRPr="005D24DA">
        <w:rPr>
          <w:rFonts w:asciiTheme="minorHAnsi" w:eastAsiaTheme="minorEastAsia" w:hAnsiTheme="minorHAnsi" w:cstheme="minorBidi"/>
          <w:szCs w:val="22"/>
          <w:rPrChange w:id="163" w:author="CR#0188" w:date="2020-04-07T00:40:00Z">
            <w:rPr>
              <w:rFonts w:asciiTheme="minorHAnsi" w:eastAsiaTheme="minorEastAsia" w:hAnsiTheme="minorHAnsi" w:cstheme="minorBidi"/>
              <w:szCs w:val="22"/>
            </w:rPr>
          </w:rPrChange>
        </w:rPr>
        <w:tab/>
      </w:r>
      <w:r w:rsidRPr="005D24DA">
        <w:rPr>
          <w:rPrChange w:id="164" w:author="CR#0188" w:date="2020-04-07T00:40:00Z">
            <w:rPr/>
          </w:rPrChange>
        </w:rPr>
        <w:t>Definitions, symbols and abbreviations</w:t>
      </w:r>
      <w:r w:rsidRPr="005D24DA">
        <w:rPr>
          <w:rPrChange w:id="165" w:author="CR#0188" w:date="2020-04-07T00:40:00Z">
            <w:rPr/>
          </w:rPrChange>
        </w:rPr>
        <w:tab/>
      </w:r>
      <w:r w:rsidRPr="005D24DA">
        <w:rPr>
          <w:rPrChange w:id="166" w:author="CR#0188" w:date="2020-04-07T00:40:00Z">
            <w:rPr/>
          </w:rPrChange>
        </w:rPr>
        <w:fldChar w:fldCharType="begin" w:fldLock="1"/>
      </w:r>
      <w:r w:rsidRPr="005D24DA">
        <w:rPr>
          <w:rPrChange w:id="167" w:author="CR#0188" w:date="2020-04-07T00:40:00Z">
            <w:rPr/>
          </w:rPrChange>
        </w:rPr>
        <w:instrText xml:space="preserve"> PAGEREF _Toc29248310 \h </w:instrText>
      </w:r>
      <w:r w:rsidRPr="005D24DA">
        <w:rPr>
          <w:rPrChange w:id="168" w:author="CR#0188" w:date="2020-04-07T00:40:00Z">
            <w:rPr/>
          </w:rPrChange>
        </w:rPr>
      </w:r>
      <w:r w:rsidRPr="005D24DA">
        <w:rPr>
          <w:rPrChange w:id="169" w:author="CR#0188" w:date="2020-04-07T00:40:00Z">
            <w:rPr/>
          </w:rPrChange>
        </w:rPr>
        <w:fldChar w:fldCharType="separate"/>
      </w:r>
      <w:r w:rsidRPr="005D24DA">
        <w:rPr>
          <w:rPrChange w:id="170" w:author="CR#0188" w:date="2020-04-07T00:40:00Z">
            <w:rPr/>
          </w:rPrChange>
        </w:rPr>
        <w:t>7</w:t>
      </w:r>
      <w:r w:rsidRPr="005D24DA">
        <w:rPr>
          <w:rPrChange w:id="171"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172" w:author="CR#0188" w:date="2020-04-07T00:40:00Z">
            <w:rPr>
              <w:rFonts w:asciiTheme="minorHAnsi" w:eastAsiaTheme="minorEastAsia" w:hAnsiTheme="minorHAnsi" w:cstheme="minorBidi"/>
              <w:sz w:val="22"/>
              <w:szCs w:val="22"/>
            </w:rPr>
          </w:rPrChange>
        </w:rPr>
      </w:pPr>
      <w:r w:rsidRPr="005D24DA">
        <w:rPr>
          <w:rPrChange w:id="173" w:author="CR#0188" w:date="2020-04-07T00:40:00Z">
            <w:rPr/>
          </w:rPrChange>
        </w:rPr>
        <w:t>3.1</w:t>
      </w:r>
      <w:r w:rsidRPr="005D24DA">
        <w:rPr>
          <w:rFonts w:asciiTheme="minorHAnsi" w:eastAsiaTheme="minorEastAsia" w:hAnsiTheme="minorHAnsi" w:cstheme="minorBidi"/>
          <w:sz w:val="22"/>
          <w:szCs w:val="22"/>
          <w:rPrChange w:id="174" w:author="CR#0188" w:date="2020-04-07T00:40:00Z">
            <w:rPr>
              <w:rFonts w:asciiTheme="minorHAnsi" w:eastAsiaTheme="minorEastAsia" w:hAnsiTheme="minorHAnsi" w:cstheme="minorBidi"/>
              <w:sz w:val="22"/>
              <w:szCs w:val="22"/>
            </w:rPr>
          </w:rPrChange>
        </w:rPr>
        <w:tab/>
      </w:r>
      <w:r w:rsidRPr="005D24DA">
        <w:rPr>
          <w:rPrChange w:id="175" w:author="CR#0188" w:date="2020-04-07T00:40:00Z">
            <w:rPr/>
          </w:rPrChange>
        </w:rPr>
        <w:t>Definitions</w:t>
      </w:r>
      <w:r w:rsidRPr="005D24DA">
        <w:rPr>
          <w:rPrChange w:id="176" w:author="CR#0188" w:date="2020-04-07T00:40:00Z">
            <w:rPr/>
          </w:rPrChange>
        </w:rPr>
        <w:tab/>
      </w:r>
      <w:r w:rsidRPr="005D24DA">
        <w:rPr>
          <w:rPrChange w:id="177" w:author="CR#0188" w:date="2020-04-07T00:40:00Z">
            <w:rPr/>
          </w:rPrChange>
        </w:rPr>
        <w:fldChar w:fldCharType="begin" w:fldLock="1"/>
      </w:r>
      <w:r w:rsidRPr="005D24DA">
        <w:rPr>
          <w:rPrChange w:id="178" w:author="CR#0188" w:date="2020-04-07T00:40:00Z">
            <w:rPr/>
          </w:rPrChange>
        </w:rPr>
        <w:instrText xml:space="preserve"> PAGEREF _Toc29248311 \h </w:instrText>
      </w:r>
      <w:r w:rsidRPr="005D24DA">
        <w:rPr>
          <w:rPrChange w:id="179" w:author="CR#0188" w:date="2020-04-07T00:40:00Z">
            <w:rPr/>
          </w:rPrChange>
        </w:rPr>
      </w:r>
      <w:r w:rsidRPr="005D24DA">
        <w:rPr>
          <w:rPrChange w:id="180" w:author="CR#0188" w:date="2020-04-07T00:40:00Z">
            <w:rPr/>
          </w:rPrChange>
        </w:rPr>
        <w:fldChar w:fldCharType="separate"/>
      </w:r>
      <w:r w:rsidRPr="005D24DA">
        <w:rPr>
          <w:rPrChange w:id="181" w:author="CR#0188" w:date="2020-04-07T00:40:00Z">
            <w:rPr/>
          </w:rPrChange>
        </w:rPr>
        <w:t>7</w:t>
      </w:r>
      <w:r w:rsidRPr="005D24DA">
        <w:rPr>
          <w:rPrChange w:id="182"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183" w:author="CR#0188" w:date="2020-04-07T00:40:00Z">
            <w:rPr>
              <w:rFonts w:asciiTheme="minorHAnsi" w:eastAsiaTheme="minorEastAsia" w:hAnsiTheme="minorHAnsi" w:cstheme="minorBidi"/>
              <w:sz w:val="22"/>
              <w:szCs w:val="22"/>
            </w:rPr>
          </w:rPrChange>
        </w:rPr>
      </w:pPr>
      <w:r w:rsidRPr="005D24DA">
        <w:rPr>
          <w:rPrChange w:id="184" w:author="CR#0188" w:date="2020-04-07T00:40:00Z">
            <w:rPr/>
          </w:rPrChange>
        </w:rPr>
        <w:t>3.2</w:t>
      </w:r>
      <w:r w:rsidRPr="005D24DA">
        <w:rPr>
          <w:rFonts w:asciiTheme="minorHAnsi" w:eastAsiaTheme="minorEastAsia" w:hAnsiTheme="minorHAnsi" w:cstheme="minorBidi"/>
          <w:sz w:val="22"/>
          <w:szCs w:val="22"/>
          <w:rPrChange w:id="185" w:author="CR#0188" w:date="2020-04-07T00:40:00Z">
            <w:rPr>
              <w:rFonts w:asciiTheme="minorHAnsi" w:eastAsiaTheme="minorEastAsia" w:hAnsiTheme="minorHAnsi" w:cstheme="minorBidi"/>
              <w:sz w:val="22"/>
              <w:szCs w:val="22"/>
            </w:rPr>
          </w:rPrChange>
        </w:rPr>
        <w:tab/>
      </w:r>
      <w:r w:rsidRPr="005D24DA">
        <w:rPr>
          <w:rPrChange w:id="186" w:author="CR#0188" w:date="2020-04-07T00:40:00Z">
            <w:rPr/>
          </w:rPrChange>
        </w:rPr>
        <w:t>Abbreviations</w:t>
      </w:r>
      <w:r w:rsidRPr="005D24DA">
        <w:rPr>
          <w:rPrChange w:id="187" w:author="CR#0188" w:date="2020-04-07T00:40:00Z">
            <w:rPr/>
          </w:rPrChange>
        </w:rPr>
        <w:tab/>
      </w:r>
      <w:r w:rsidRPr="005D24DA">
        <w:rPr>
          <w:rPrChange w:id="188" w:author="CR#0188" w:date="2020-04-07T00:40:00Z">
            <w:rPr/>
          </w:rPrChange>
        </w:rPr>
        <w:fldChar w:fldCharType="begin" w:fldLock="1"/>
      </w:r>
      <w:r w:rsidRPr="005D24DA">
        <w:rPr>
          <w:rPrChange w:id="189" w:author="CR#0188" w:date="2020-04-07T00:40:00Z">
            <w:rPr/>
          </w:rPrChange>
        </w:rPr>
        <w:instrText xml:space="preserve"> PAGEREF _Toc29248312 \h </w:instrText>
      </w:r>
      <w:r w:rsidRPr="005D24DA">
        <w:rPr>
          <w:rPrChange w:id="190" w:author="CR#0188" w:date="2020-04-07T00:40:00Z">
            <w:rPr/>
          </w:rPrChange>
        </w:rPr>
      </w:r>
      <w:r w:rsidRPr="005D24DA">
        <w:rPr>
          <w:rPrChange w:id="191" w:author="CR#0188" w:date="2020-04-07T00:40:00Z">
            <w:rPr/>
          </w:rPrChange>
        </w:rPr>
        <w:fldChar w:fldCharType="separate"/>
      </w:r>
      <w:r w:rsidRPr="005D24DA">
        <w:rPr>
          <w:rPrChange w:id="192" w:author="CR#0188" w:date="2020-04-07T00:40:00Z">
            <w:rPr/>
          </w:rPrChange>
        </w:rPr>
        <w:t>8</w:t>
      </w:r>
      <w:r w:rsidRPr="005D24DA">
        <w:rPr>
          <w:rPrChange w:id="193"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194" w:author="CR#0188" w:date="2020-04-07T00:40:00Z">
            <w:rPr>
              <w:rFonts w:asciiTheme="minorHAnsi" w:eastAsiaTheme="minorEastAsia" w:hAnsiTheme="minorHAnsi" w:cstheme="minorBidi"/>
              <w:szCs w:val="22"/>
            </w:rPr>
          </w:rPrChange>
        </w:rPr>
      </w:pPr>
      <w:r w:rsidRPr="005D24DA">
        <w:rPr>
          <w:rPrChange w:id="195" w:author="CR#0188" w:date="2020-04-07T00:40:00Z">
            <w:rPr/>
          </w:rPrChange>
        </w:rPr>
        <w:t>4</w:t>
      </w:r>
      <w:r w:rsidRPr="005D24DA">
        <w:rPr>
          <w:rFonts w:asciiTheme="minorHAnsi" w:eastAsiaTheme="minorEastAsia" w:hAnsiTheme="minorHAnsi" w:cstheme="minorBidi"/>
          <w:szCs w:val="22"/>
          <w:rPrChange w:id="196" w:author="CR#0188" w:date="2020-04-07T00:40:00Z">
            <w:rPr>
              <w:rFonts w:asciiTheme="minorHAnsi" w:eastAsiaTheme="minorEastAsia" w:hAnsiTheme="minorHAnsi" w:cstheme="minorBidi"/>
              <w:szCs w:val="22"/>
            </w:rPr>
          </w:rPrChange>
        </w:rPr>
        <w:tab/>
      </w:r>
      <w:r w:rsidRPr="005D24DA">
        <w:rPr>
          <w:rPrChange w:id="197" w:author="CR#0188" w:date="2020-04-07T00:40:00Z">
            <w:rPr/>
          </w:rPrChange>
        </w:rPr>
        <w:t>Multi-Radio Dual Connectivity</w:t>
      </w:r>
      <w:r w:rsidRPr="005D24DA">
        <w:rPr>
          <w:rPrChange w:id="198" w:author="CR#0188" w:date="2020-04-07T00:40:00Z">
            <w:rPr/>
          </w:rPrChange>
        </w:rPr>
        <w:tab/>
      </w:r>
      <w:r w:rsidRPr="005D24DA">
        <w:rPr>
          <w:rPrChange w:id="199" w:author="CR#0188" w:date="2020-04-07T00:40:00Z">
            <w:rPr/>
          </w:rPrChange>
        </w:rPr>
        <w:fldChar w:fldCharType="begin" w:fldLock="1"/>
      </w:r>
      <w:r w:rsidRPr="005D24DA">
        <w:rPr>
          <w:rPrChange w:id="200" w:author="CR#0188" w:date="2020-04-07T00:40:00Z">
            <w:rPr/>
          </w:rPrChange>
        </w:rPr>
        <w:instrText xml:space="preserve"> PAGEREF _Toc29248313 \h </w:instrText>
      </w:r>
      <w:r w:rsidRPr="005D24DA">
        <w:rPr>
          <w:rPrChange w:id="201" w:author="CR#0188" w:date="2020-04-07T00:40:00Z">
            <w:rPr/>
          </w:rPrChange>
        </w:rPr>
      </w:r>
      <w:r w:rsidRPr="005D24DA">
        <w:rPr>
          <w:rPrChange w:id="202" w:author="CR#0188" w:date="2020-04-07T00:40:00Z">
            <w:rPr/>
          </w:rPrChange>
        </w:rPr>
        <w:fldChar w:fldCharType="separate"/>
      </w:r>
      <w:r w:rsidRPr="005D24DA">
        <w:rPr>
          <w:rPrChange w:id="203" w:author="CR#0188" w:date="2020-04-07T00:40:00Z">
            <w:rPr/>
          </w:rPrChange>
        </w:rPr>
        <w:t>8</w:t>
      </w:r>
      <w:r w:rsidRPr="005D24DA">
        <w:rPr>
          <w:rPrChange w:id="204"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205" w:author="CR#0188" w:date="2020-04-07T00:40:00Z">
            <w:rPr>
              <w:rFonts w:asciiTheme="minorHAnsi" w:eastAsiaTheme="minorEastAsia" w:hAnsiTheme="minorHAnsi" w:cstheme="minorBidi"/>
              <w:sz w:val="22"/>
              <w:szCs w:val="22"/>
            </w:rPr>
          </w:rPrChange>
        </w:rPr>
      </w:pPr>
      <w:r w:rsidRPr="005D24DA">
        <w:rPr>
          <w:rPrChange w:id="206" w:author="CR#0188" w:date="2020-04-07T00:40:00Z">
            <w:rPr/>
          </w:rPrChange>
        </w:rPr>
        <w:t>4.1</w:t>
      </w:r>
      <w:r w:rsidRPr="005D24DA">
        <w:rPr>
          <w:rFonts w:asciiTheme="minorHAnsi" w:eastAsiaTheme="minorEastAsia" w:hAnsiTheme="minorHAnsi" w:cstheme="minorBidi"/>
          <w:sz w:val="22"/>
          <w:szCs w:val="22"/>
          <w:rPrChange w:id="207" w:author="CR#0188" w:date="2020-04-07T00:40:00Z">
            <w:rPr>
              <w:rFonts w:asciiTheme="minorHAnsi" w:eastAsiaTheme="minorEastAsia" w:hAnsiTheme="minorHAnsi" w:cstheme="minorBidi"/>
              <w:sz w:val="22"/>
              <w:szCs w:val="22"/>
            </w:rPr>
          </w:rPrChange>
        </w:rPr>
        <w:tab/>
      </w:r>
      <w:r w:rsidRPr="005D24DA">
        <w:rPr>
          <w:rPrChange w:id="208" w:author="CR#0188" w:date="2020-04-07T00:40:00Z">
            <w:rPr/>
          </w:rPrChange>
        </w:rPr>
        <w:t>General</w:t>
      </w:r>
      <w:r w:rsidRPr="005D24DA">
        <w:rPr>
          <w:rPrChange w:id="209" w:author="CR#0188" w:date="2020-04-07T00:40:00Z">
            <w:rPr/>
          </w:rPrChange>
        </w:rPr>
        <w:tab/>
      </w:r>
      <w:r w:rsidRPr="005D24DA">
        <w:rPr>
          <w:rPrChange w:id="210" w:author="CR#0188" w:date="2020-04-07T00:40:00Z">
            <w:rPr/>
          </w:rPrChange>
        </w:rPr>
        <w:fldChar w:fldCharType="begin" w:fldLock="1"/>
      </w:r>
      <w:r w:rsidRPr="005D24DA">
        <w:rPr>
          <w:rPrChange w:id="211" w:author="CR#0188" w:date="2020-04-07T00:40:00Z">
            <w:rPr/>
          </w:rPrChange>
        </w:rPr>
        <w:instrText xml:space="preserve"> PAGEREF _Toc29248314 \h </w:instrText>
      </w:r>
      <w:r w:rsidRPr="005D24DA">
        <w:rPr>
          <w:rPrChange w:id="212" w:author="CR#0188" w:date="2020-04-07T00:40:00Z">
            <w:rPr/>
          </w:rPrChange>
        </w:rPr>
      </w:r>
      <w:r w:rsidRPr="005D24DA">
        <w:rPr>
          <w:rPrChange w:id="213" w:author="CR#0188" w:date="2020-04-07T00:40:00Z">
            <w:rPr/>
          </w:rPrChange>
        </w:rPr>
        <w:fldChar w:fldCharType="separate"/>
      </w:r>
      <w:r w:rsidRPr="005D24DA">
        <w:rPr>
          <w:rPrChange w:id="214" w:author="CR#0188" w:date="2020-04-07T00:40:00Z">
            <w:rPr/>
          </w:rPrChange>
        </w:rPr>
        <w:t>8</w:t>
      </w:r>
      <w:r w:rsidRPr="005D24DA">
        <w:rPr>
          <w:rPrChange w:id="215"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216" w:author="CR#0188" w:date="2020-04-07T00:40:00Z">
            <w:rPr>
              <w:rFonts w:asciiTheme="minorHAnsi" w:eastAsiaTheme="minorEastAsia" w:hAnsiTheme="minorHAnsi" w:cstheme="minorBidi"/>
              <w:sz w:val="22"/>
              <w:szCs w:val="22"/>
            </w:rPr>
          </w:rPrChange>
        </w:rPr>
      </w:pPr>
      <w:r w:rsidRPr="005D24DA">
        <w:rPr>
          <w:rPrChange w:id="217" w:author="CR#0188" w:date="2020-04-07T00:40:00Z">
            <w:rPr/>
          </w:rPrChange>
        </w:rPr>
        <w:t>4.1.1</w:t>
      </w:r>
      <w:r w:rsidRPr="005D24DA">
        <w:rPr>
          <w:rFonts w:asciiTheme="minorHAnsi" w:eastAsiaTheme="minorEastAsia" w:hAnsiTheme="minorHAnsi" w:cstheme="minorBidi"/>
          <w:sz w:val="22"/>
          <w:szCs w:val="22"/>
          <w:rPrChange w:id="218" w:author="CR#0188" w:date="2020-04-07T00:40:00Z">
            <w:rPr>
              <w:rFonts w:asciiTheme="minorHAnsi" w:eastAsiaTheme="minorEastAsia" w:hAnsiTheme="minorHAnsi" w:cstheme="minorBidi"/>
              <w:sz w:val="22"/>
              <w:szCs w:val="22"/>
            </w:rPr>
          </w:rPrChange>
        </w:rPr>
        <w:tab/>
      </w:r>
      <w:r w:rsidRPr="005D24DA">
        <w:rPr>
          <w:rPrChange w:id="219" w:author="CR#0188" w:date="2020-04-07T00:40:00Z">
            <w:rPr/>
          </w:rPrChange>
        </w:rPr>
        <w:t>Common MR-DC principles</w:t>
      </w:r>
      <w:r w:rsidRPr="005D24DA">
        <w:rPr>
          <w:rPrChange w:id="220" w:author="CR#0188" w:date="2020-04-07T00:40:00Z">
            <w:rPr/>
          </w:rPrChange>
        </w:rPr>
        <w:tab/>
      </w:r>
      <w:r w:rsidRPr="005D24DA">
        <w:rPr>
          <w:rPrChange w:id="221" w:author="CR#0188" w:date="2020-04-07T00:40:00Z">
            <w:rPr/>
          </w:rPrChange>
        </w:rPr>
        <w:fldChar w:fldCharType="begin" w:fldLock="1"/>
      </w:r>
      <w:r w:rsidRPr="005D24DA">
        <w:rPr>
          <w:rPrChange w:id="222" w:author="CR#0188" w:date="2020-04-07T00:40:00Z">
            <w:rPr/>
          </w:rPrChange>
        </w:rPr>
        <w:instrText xml:space="preserve"> PAGEREF _Toc29248315 \h </w:instrText>
      </w:r>
      <w:r w:rsidRPr="005D24DA">
        <w:rPr>
          <w:rPrChange w:id="223" w:author="CR#0188" w:date="2020-04-07T00:40:00Z">
            <w:rPr/>
          </w:rPrChange>
        </w:rPr>
      </w:r>
      <w:r w:rsidRPr="005D24DA">
        <w:rPr>
          <w:rPrChange w:id="224" w:author="CR#0188" w:date="2020-04-07T00:40:00Z">
            <w:rPr/>
          </w:rPrChange>
        </w:rPr>
        <w:fldChar w:fldCharType="separate"/>
      </w:r>
      <w:r w:rsidRPr="005D24DA">
        <w:rPr>
          <w:rPrChange w:id="225" w:author="CR#0188" w:date="2020-04-07T00:40:00Z">
            <w:rPr/>
          </w:rPrChange>
        </w:rPr>
        <w:t>8</w:t>
      </w:r>
      <w:r w:rsidRPr="005D24DA">
        <w:rPr>
          <w:rPrChange w:id="226"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227" w:author="CR#0188" w:date="2020-04-07T00:40:00Z">
            <w:rPr>
              <w:rFonts w:asciiTheme="minorHAnsi" w:eastAsiaTheme="minorEastAsia" w:hAnsiTheme="minorHAnsi" w:cstheme="minorBidi"/>
              <w:sz w:val="22"/>
              <w:szCs w:val="22"/>
            </w:rPr>
          </w:rPrChange>
        </w:rPr>
      </w:pPr>
      <w:r w:rsidRPr="005D24DA">
        <w:rPr>
          <w:rPrChange w:id="228" w:author="CR#0188" w:date="2020-04-07T00:40:00Z">
            <w:rPr/>
          </w:rPrChange>
        </w:rPr>
        <w:t>4.1.2</w:t>
      </w:r>
      <w:r w:rsidRPr="005D24DA">
        <w:rPr>
          <w:rFonts w:asciiTheme="minorHAnsi" w:eastAsiaTheme="minorEastAsia" w:hAnsiTheme="minorHAnsi" w:cstheme="minorBidi"/>
          <w:sz w:val="22"/>
          <w:szCs w:val="22"/>
          <w:rPrChange w:id="229" w:author="CR#0188" w:date="2020-04-07T00:40:00Z">
            <w:rPr>
              <w:rFonts w:asciiTheme="minorHAnsi" w:eastAsiaTheme="minorEastAsia" w:hAnsiTheme="minorHAnsi" w:cstheme="minorBidi"/>
              <w:sz w:val="22"/>
              <w:szCs w:val="22"/>
            </w:rPr>
          </w:rPrChange>
        </w:rPr>
        <w:tab/>
      </w:r>
      <w:r w:rsidRPr="005D24DA">
        <w:rPr>
          <w:rPrChange w:id="230" w:author="CR#0188" w:date="2020-04-07T00:40:00Z">
            <w:rPr/>
          </w:rPrChange>
        </w:rPr>
        <w:t>MR-DC with the EPC</w:t>
      </w:r>
      <w:r w:rsidRPr="005D24DA">
        <w:rPr>
          <w:rPrChange w:id="231" w:author="CR#0188" w:date="2020-04-07T00:40:00Z">
            <w:rPr/>
          </w:rPrChange>
        </w:rPr>
        <w:tab/>
      </w:r>
      <w:r w:rsidRPr="005D24DA">
        <w:rPr>
          <w:rPrChange w:id="232" w:author="CR#0188" w:date="2020-04-07T00:40:00Z">
            <w:rPr/>
          </w:rPrChange>
        </w:rPr>
        <w:fldChar w:fldCharType="begin" w:fldLock="1"/>
      </w:r>
      <w:r w:rsidRPr="005D24DA">
        <w:rPr>
          <w:rPrChange w:id="233" w:author="CR#0188" w:date="2020-04-07T00:40:00Z">
            <w:rPr/>
          </w:rPrChange>
        </w:rPr>
        <w:instrText xml:space="preserve"> PAGEREF _Toc29248316 \h </w:instrText>
      </w:r>
      <w:r w:rsidRPr="005D24DA">
        <w:rPr>
          <w:rPrChange w:id="234" w:author="CR#0188" w:date="2020-04-07T00:40:00Z">
            <w:rPr/>
          </w:rPrChange>
        </w:rPr>
      </w:r>
      <w:r w:rsidRPr="005D24DA">
        <w:rPr>
          <w:rPrChange w:id="235" w:author="CR#0188" w:date="2020-04-07T00:40:00Z">
            <w:rPr/>
          </w:rPrChange>
        </w:rPr>
        <w:fldChar w:fldCharType="separate"/>
      </w:r>
      <w:r w:rsidRPr="005D24DA">
        <w:rPr>
          <w:rPrChange w:id="236" w:author="CR#0188" w:date="2020-04-07T00:40:00Z">
            <w:rPr/>
          </w:rPrChange>
        </w:rPr>
        <w:t>8</w:t>
      </w:r>
      <w:r w:rsidRPr="005D24DA">
        <w:rPr>
          <w:rPrChange w:id="237"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238" w:author="CR#0188" w:date="2020-04-07T00:40:00Z">
            <w:rPr>
              <w:rFonts w:asciiTheme="minorHAnsi" w:eastAsiaTheme="minorEastAsia" w:hAnsiTheme="minorHAnsi" w:cstheme="minorBidi"/>
              <w:sz w:val="22"/>
              <w:szCs w:val="22"/>
            </w:rPr>
          </w:rPrChange>
        </w:rPr>
      </w:pPr>
      <w:r w:rsidRPr="005D24DA">
        <w:rPr>
          <w:rPrChange w:id="239" w:author="CR#0188" w:date="2020-04-07T00:40:00Z">
            <w:rPr/>
          </w:rPrChange>
        </w:rPr>
        <w:t>4.1.3</w:t>
      </w:r>
      <w:r w:rsidRPr="005D24DA">
        <w:rPr>
          <w:rFonts w:asciiTheme="minorHAnsi" w:eastAsiaTheme="minorEastAsia" w:hAnsiTheme="minorHAnsi" w:cstheme="minorBidi"/>
          <w:sz w:val="22"/>
          <w:szCs w:val="22"/>
          <w:rPrChange w:id="240" w:author="CR#0188" w:date="2020-04-07T00:40:00Z">
            <w:rPr>
              <w:rFonts w:asciiTheme="minorHAnsi" w:eastAsiaTheme="minorEastAsia" w:hAnsiTheme="minorHAnsi" w:cstheme="minorBidi"/>
              <w:sz w:val="22"/>
              <w:szCs w:val="22"/>
            </w:rPr>
          </w:rPrChange>
        </w:rPr>
        <w:tab/>
      </w:r>
      <w:r w:rsidRPr="005D24DA">
        <w:rPr>
          <w:rPrChange w:id="241" w:author="CR#0188" w:date="2020-04-07T00:40:00Z">
            <w:rPr/>
          </w:rPrChange>
        </w:rPr>
        <w:t>MR-DC with the 5GC</w:t>
      </w:r>
      <w:r w:rsidRPr="005D24DA">
        <w:rPr>
          <w:rPrChange w:id="242" w:author="CR#0188" w:date="2020-04-07T00:40:00Z">
            <w:rPr/>
          </w:rPrChange>
        </w:rPr>
        <w:tab/>
      </w:r>
      <w:r w:rsidRPr="005D24DA">
        <w:rPr>
          <w:rPrChange w:id="243" w:author="CR#0188" w:date="2020-04-07T00:40:00Z">
            <w:rPr/>
          </w:rPrChange>
        </w:rPr>
        <w:fldChar w:fldCharType="begin" w:fldLock="1"/>
      </w:r>
      <w:r w:rsidRPr="005D24DA">
        <w:rPr>
          <w:rPrChange w:id="244" w:author="CR#0188" w:date="2020-04-07T00:40:00Z">
            <w:rPr/>
          </w:rPrChange>
        </w:rPr>
        <w:instrText xml:space="preserve"> PAGEREF _Toc29248317 \h </w:instrText>
      </w:r>
      <w:r w:rsidRPr="005D24DA">
        <w:rPr>
          <w:rPrChange w:id="245" w:author="CR#0188" w:date="2020-04-07T00:40:00Z">
            <w:rPr/>
          </w:rPrChange>
        </w:rPr>
      </w:r>
      <w:r w:rsidRPr="005D24DA">
        <w:rPr>
          <w:rPrChange w:id="246" w:author="CR#0188" w:date="2020-04-07T00:40:00Z">
            <w:rPr/>
          </w:rPrChange>
        </w:rPr>
        <w:fldChar w:fldCharType="separate"/>
      </w:r>
      <w:r w:rsidRPr="005D24DA">
        <w:rPr>
          <w:rPrChange w:id="247" w:author="CR#0188" w:date="2020-04-07T00:40:00Z">
            <w:rPr/>
          </w:rPrChange>
        </w:rPr>
        <w:t>9</w:t>
      </w:r>
      <w:r w:rsidRPr="005D24DA">
        <w:rPr>
          <w:rPrChange w:id="248"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249" w:author="CR#0188" w:date="2020-04-07T00:40:00Z">
            <w:rPr>
              <w:rFonts w:asciiTheme="minorHAnsi" w:eastAsiaTheme="minorEastAsia" w:hAnsiTheme="minorHAnsi" w:cstheme="minorBidi"/>
              <w:sz w:val="22"/>
              <w:szCs w:val="22"/>
            </w:rPr>
          </w:rPrChange>
        </w:rPr>
      </w:pPr>
      <w:r w:rsidRPr="005D24DA">
        <w:rPr>
          <w:rPrChange w:id="250" w:author="CR#0188" w:date="2020-04-07T00:40:00Z">
            <w:rPr/>
          </w:rPrChange>
        </w:rPr>
        <w:t>4.1.3.1</w:t>
      </w:r>
      <w:r w:rsidRPr="005D24DA">
        <w:rPr>
          <w:rFonts w:asciiTheme="minorHAnsi" w:eastAsiaTheme="minorEastAsia" w:hAnsiTheme="minorHAnsi" w:cstheme="minorBidi"/>
          <w:sz w:val="22"/>
          <w:szCs w:val="22"/>
          <w:rPrChange w:id="251" w:author="CR#0188" w:date="2020-04-07T00:40:00Z">
            <w:rPr>
              <w:rFonts w:asciiTheme="minorHAnsi" w:eastAsiaTheme="minorEastAsia" w:hAnsiTheme="minorHAnsi" w:cstheme="minorBidi"/>
              <w:sz w:val="22"/>
              <w:szCs w:val="22"/>
            </w:rPr>
          </w:rPrChange>
        </w:rPr>
        <w:tab/>
      </w:r>
      <w:r w:rsidRPr="005D24DA">
        <w:rPr>
          <w:rPrChange w:id="252" w:author="CR#0188" w:date="2020-04-07T00:40:00Z">
            <w:rPr/>
          </w:rPrChange>
        </w:rPr>
        <w:t>E-UTRA-NR Dual Connectivity</w:t>
      </w:r>
      <w:r w:rsidRPr="005D24DA">
        <w:rPr>
          <w:rPrChange w:id="253" w:author="CR#0188" w:date="2020-04-07T00:40:00Z">
            <w:rPr/>
          </w:rPrChange>
        </w:rPr>
        <w:tab/>
      </w:r>
      <w:r w:rsidRPr="005D24DA">
        <w:rPr>
          <w:rPrChange w:id="254" w:author="CR#0188" w:date="2020-04-07T00:40:00Z">
            <w:rPr/>
          </w:rPrChange>
        </w:rPr>
        <w:fldChar w:fldCharType="begin" w:fldLock="1"/>
      </w:r>
      <w:r w:rsidRPr="005D24DA">
        <w:rPr>
          <w:rPrChange w:id="255" w:author="CR#0188" w:date="2020-04-07T00:40:00Z">
            <w:rPr/>
          </w:rPrChange>
        </w:rPr>
        <w:instrText xml:space="preserve"> PAGEREF _Toc29248318 \h </w:instrText>
      </w:r>
      <w:r w:rsidRPr="005D24DA">
        <w:rPr>
          <w:rPrChange w:id="256" w:author="CR#0188" w:date="2020-04-07T00:40:00Z">
            <w:rPr/>
          </w:rPrChange>
        </w:rPr>
      </w:r>
      <w:r w:rsidRPr="005D24DA">
        <w:rPr>
          <w:rPrChange w:id="257" w:author="CR#0188" w:date="2020-04-07T00:40:00Z">
            <w:rPr/>
          </w:rPrChange>
        </w:rPr>
        <w:fldChar w:fldCharType="separate"/>
      </w:r>
      <w:r w:rsidRPr="005D24DA">
        <w:rPr>
          <w:rPrChange w:id="258" w:author="CR#0188" w:date="2020-04-07T00:40:00Z">
            <w:rPr/>
          </w:rPrChange>
        </w:rPr>
        <w:t>9</w:t>
      </w:r>
      <w:r w:rsidRPr="005D24DA">
        <w:rPr>
          <w:rPrChange w:id="259"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260" w:author="CR#0188" w:date="2020-04-07T00:40:00Z">
            <w:rPr>
              <w:rFonts w:asciiTheme="minorHAnsi" w:eastAsiaTheme="minorEastAsia" w:hAnsiTheme="minorHAnsi" w:cstheme="minorBidi"/>
              <w:sz w:val="22"/>
              <w:szCs w:val="22"/>
            </w:rPr>
          </w:rPrChange>
        </w:rPr>
      </w:pPr>
      <w:r w:rsidRPr="005D24DA">
        <w:rPr>
          <w:rPrChange w:id="261" w:author="CR#0188" w:date="2020-04-07T00:40:00Z">
            <w:rPr/>
          </w:rPrChange>
        </w:rPr>
        <w:t>4.1.3.2</w:t>
      </w:r>
      <w:r w:rsidRPr="005D24DA">
        <w:rPr>
          <w:rFonts w:asciiTheme="minorHAnsi" w:eastAsiaTheme="minorEastAsia" w:hAnsiTheme="minorHAnsi" w:cstheme="minorBidi"/>
          <w:sz w:val="22"/>
          <w:szCs w:val="22"/>
          <w:rPrChange w:id="262" w:author="CR#0188" w:date="2020-04-07T00:40:00Z">
            <w:rPr>
              <w:rFonts w:asciiTheme="minorHAnsi" w:eastAsiaTheme="minorEastAsia" w:hAnsiTheme="minorHAnsi" w:cstheme="minorBidi"/>
              <w:sz w:val="22"/>
              <w:szCs w:val="22"/>
            </w:rPr>
          </w:rPrChange>
        </w:rPr>
        <w:tab/>
      </w:r>
      <w:r w:rsidRPr="005D24DA">
        <w:rPr>
          <w:rPrChange w:id="263" w:author="CR#0188" w:date="2020-04-07T00:40:00Z">
            <w:rPr/>
          </w:rPrChange>
        </w:rPr>
        <w:t>NR-E-UTRA Dual Connectivity</w:t>
      </w:r>
      <w:r w:rsidRPr="005D24DA">
        <w:rPr>
          <w:rPrChange w:id="264" w:author="CR#0188" w:date="2020-04-07T00:40:00Z">
            <w:rPr/>
          </w:rPrChange>
        </w:rPr>
        <w:tab/>
      </w:r>
      <w:r w:rsidRPr="005D24DA">
        <w:rPr>
          <w:rPrChange w:id="265" w:author="CR#0188" w:date="2020-04-07T00:40:00Z">
            <w:rPr/>
          </w:rPrChange>
        </w:rPr>
        <w:fldChar w:fldCharType="begin" w:fldLock="1"/>
      </w:r>
      <w:r w:rsidRPr="005D24DA">
        <w:rPr>
          <w:rPrChange w:id="266" w:author="CR#0188" w:date="2020-04-07T00:40:00Z">
            <w:rPr/>
          </w:rPrChange>
        </w:rPr>
        <w:instrText xml:space="preserve"> PAGEREF _Toc29248319 \h </w:instrText>
      </w:r>
      <w:r w:rsidRPr="005D24DA">
        <w:rPr>
          <w:rPrChange w:id="267" w:author="CR#0188" w:date="2020-04-07T00:40:00Z">
            <w:rPr/>
          </w:rPrChange>
        </w:rPr>
      </w:r>
      <w:r w:rsidRPr="005D24DA">
        <w:rPr>
          <w:rPrChange w:id="268" w:author="CR#0188" w:date="2020-04-07T00:40:00Z">
            <w:rPr/>
          </w:rPrChange>
        </w:rPr>
        <w:fldChar w:fldCharType="separate"/>
      </w:r>
      <w:r w:rsidRPr="005D24DA">
        <w:rPr>
          <w:rPrChange w:id="269" w:author="CR#0188" w:date="2020-04-07T00:40:00Z">
            <w:rPr/>
          </w:rPrChange>
        </w:rPr>
        <w:t>9</w:t>
      </w:r>
      <w:r w:rsidRPr="005D24DA">
        <w:rPr>
          <w:rPrChange w:id="270"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271" w:author="CR#0188" w:date="2020-04-07T00:40:00Z">
            <w:rPr>
              <w:rFonts w:asciiTheme="minorHAnsi" w:eastAsiaTheme="minorEastAsia" w:hAnsiTheme="minorHAnsi" w:cstheme="minorBidi"/>
              <w:sz w:val="22"/>
              <w:szCs w:val="22"/>
            </w:rPr>
          </w:rPrChange>
        </w:rPr>
      </w:pPr>
      <w:r w:rsidRPr="005D24DA">
        <w:rPr>
          <w:rPrChange w:id="272" w:author="CR#0188" w:date="2020-04-07T00:40:00Z">
            <w:rPr/>
          </w:rPrChange>
        </w:rPr>
        <w:t>4.1.3.3</w:t>
      </w:r>
      <w:r w:rsidRPr="005D24DA">
        <w:rPr>
          <w:rFonts w:asciiTheme="minorHAnsi" w:eastAsiaTheme="minorEastAsia" w:hAnsiTheme="minorHAnsi" w:cstheme="minorBidi"/>
          <w:sz w:val="22"/>
          <w:szCs w:val="22"/>
          <w:rPrChange w:id="273" w:author="CR#0188" w:date="2020-04-07T00:40:00Z">
            <w:rPr>
              <w:rFonts w:asciiTheme="minorHAnsi" w:eastAsiaTheme="minorEastAsia" w:hAnsiTheme="minorHAnsi" w:cstheme="minorBidi"/>
              <w:sz w:val="22"/>
              <w:szCs w:val="22"/>
            </w:rPr>
          </w:rPrChange>
        </w:rPr>
        <w:tab/>
      </w:r>
      <w:r w:rsidRPr="005D24DA">
        <w:rPr>
          <w:rPrChange w:id="274" w:author="CR#0188" w:date="2020-04-07T00:40:00Z">
            <w:rPr/>
          </w:rPrChange>
        </w:rPr>
        <w:t>NR-NR Dual Connectivity</w:t>
      </w:r>
      <w:r w:rsidRPr="005D24DA">
        <w:rPr>
          <w:rPrChange w:id="275" w:author="CR#0188" w:date="2020-04-07T00:40:00Z">
            <w:rPr/>
          </w:rPrChange>
        </w:rPr>
        <w:tab/>
      </w:r>
      <w:r w:rsidRPr="005D24DA">
        <w:rPr>
          <w:rPrChange w:id="276" w:author="CR#0188" w:date="2020-04-07T00:40:00Z">
            <w:rPr/>
          </w:rPrChange>
        </w:rPr>
        <w:fldChar w:fldCharType="begin" w:fldLock="1"/>
      </w:r>
      <w:r w:rsidRPr="005D24DA">
        <w:rPr>
          <w:rPrChange w:id="277" w:author="CR#0188" w:date="2020-04-07T00:40:00Z">
            <w:rPr/>
          </w:rPrChange>
        </w:rPr>
        <w:instrText xml:space="preserve"> PAGEREF _Toc29248320 \h </w:instrText>
      </w:r>
      <w:r w:rsidRPr="005D24DA">
        <w:rPr>
          <w:rPrChange w:id="278" w:author="CR#0188" w:date="2020-04-07T00:40:00Z">
            <w:rPr/>
          </w:rPrChange>
        </w:rPr>
      </w:r>
      <w:r w:rsidRPr="005D24DA">
        <w:rPr>
          <w:rPrChange w:id="279" w:author="CR#0188" w:date="2020-04-07T00:40:00Z">
            <w:rPr/>
          </w:rPrChange>
        </w:rPr>
        <w:fldChar w:fldCharType="separate"/>
      </w:r>
      <w:r w:rsidRPr="005D24DA">
        <w:rPr>
          <w:rPrChange w:id="280" w:author="CR#0188" w:date="2020-04-07T00:40:00Z">
            <w:rPr/>
          </w:rPrChange>
        </w:rPr>
        <w:t>9</w:t>
      </w:r>
      <w:r w:rsidRPr="005D24DA">
        <w:rPr>
          <w:rPrChange w:id="281"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282" w:author="CR#0188" w:date="2020-04-07T00:40:00Z">
            <w:rPr>
              <w:rFonts w:asciiTheme="minorHAnsi" w:eastAsiaTheme="minorEastAsia" w:hAnsiTheme="minorHAnsi" w:cstheme="minorBidi"/>
              <w:sz w:val="22"/>
              <w:szCs w:val="22"/>
            </w:rPr>
          </w:rPrChange>
        </w:rPr>
      </w:pPr>
      <w:r w:rsidRPr="005D24DA">
        <w:rPr>
          <w:rPrChange w:id="283" w:author="CR#0188" w:date="2020-04-07T00:40:00Z">
            <w:rPr/>
          </w:rPrChange>
        </w:rPr>
        <w:t>4.2</w:t>
      </w:r>
      <w:r w:rsidRPr="005D24DA">
        <w:rPr>
          <w:rFonts w:asciiTheme="minorHAnsi" w:eastAsiaTheme="minorEastAsia" w:hAnsiTheme="minorHAnsi" w:cstheme="minorBidi"/>
          <w:sz w:val="22"/>
          <w:szCs w:val="22"/>
          <w:rPrChange w:id="284" w:author="CR#0188" w:date="2020-04-07T00:40:00Z">
            <w:rPr>
              <w:rFonts w:asciiTheme="minorHAnsi" w:eastAsiaTheme="minorEastAsia" w:hAnsiTheme="minorHAnsi" w:cstheme="minorBidi"/>
              <w:sz w:val="22"/>
              <w:szCs w:val="22"/>
            </w:rPr>
          </w:rPrChange>
        </w:rPr>
        <w:tab/>
      </w:r>
      <w:r w:rsidRPr="005D24DA">
        <w:rPr>
          <w:rPrChange w:id="285" w:author="CR#0188" w:date="2020-04-07T00:40:00Z">
            <w:rPr/>
          </w:rPrChange>
        </w:rPr>
        <w:t>Radio Protocol Architecture</w:t>
      </w:r>
      <w:r w:rsidRPr="005D24DA">
        <w:rPr>
          <w:rPrChange w:id="286" w:author="CR#0188" w:date="2020-04-07T00:40:00Z">
            <w:rPr/>
          </w:rPrChange>
        </w:rPr>
        <w:tab/>
      </w:r>
      <w:r w:rsidRPr="005D24DA">
        <w:rPr>
          <w:rPrChange w:id="287" w:author="CR#0188" w:date="2020-04-07T00:40:00Z">
            <w:rPr/>
          </w:rPrChange>
        </w:rPr>
        <w:fldChar w:fldCharType="begin" w:fldLock="1"/>
      </w:r>
      <w:r w:rsidRPr="005D24DA">
        <w:rPr>
          <w:rPrChange w:id="288" w:author="CR#0188" w:date="2020-04-07T00:40:00Z">
            <w:rPr/>
          </w:rPrChange>
        </w:rPr>
        <w:instrText xml:space="preserve"> PAGEREF _Toc29248321 \h </w:instrText>
      </w:r>
      <w:r w:rsidRPr="005D24DA">
        <w:rPr>
          <w:rPrChange w:id="289" w:author="CR#0188" w:date="2020-04-07T00:40:00Z">
            <w:rPr/>
          </w:rPrChange>
        </w:rPr>
      </w:r>
      <w:r w:rsidRPr="005D24DA">
        <w:rPr>
          <w:rPrChange w:id="290" w:author="CR#0188" w:date="2020-04-07T00:40:00Z">
            <w:rPr/>
          </w:rPrChange>
        </w:rPr>
        <w:fldChar w:fldCharType="separate"/>
      </w:r>
      <w:r w:rsidRPr="005D24DA">
        <w:rPr>
          <w:rPrChange w:id="291" w:author="CR#0188" w:date="2020-04-07T00:40:00Z">
            <w:rPr/>
          </w:rPrChange>
        </w:rPr>
        <w:t>9</w:t>
      </w:r>
      <w:r w:rsidRPr="005D24DA">
        <w:rPr>
          <w:rPrChange w:id="292"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293" w:author="CR#0188" w:date="2020-04-07T00:40:00Z">
            <w:rPr>
              <w:rFonts w:asciiTheme="minorHAnsi" w:eastAsiaTheme="minorEastAsia" w:hAnsiTheme="minorHAnsi" w:cstheme="minorBidi"/>
              <w:sz w:val="22"/>
              <w:szCs w:val="22"/>
            </w:rPr>
          </w:rPrChange>
        </w:rPr>
      </w:pPr>
      <w:r w:rsidRPr="005D24DA">
        <w:rPr>
          <w:rPrChange w:id="294" w:author="CR#0188" w:date="2020-04-07T00:40:00Z">
            <w:rPr/>
          </w:rPrChange>
        </w:rPr>
        <w:t>4.2.1</w:t>
      </w:r>
      <w:r w:rsidRPr="005D24DA">
        <w:rPr>
          <w:rFonts w:asciiTheme="minorHAnsi" w:eastAsiaTheme="minorEastAsia" w:hAnsiTheme="minorHAnsi" w:cstheme="minorBidi"/>
          <w:sz w:val="22"/>
          <w:szCs w:val="22"/>
          <w:rPrChange w:id="295" w:author="CR#0188" w:date="2020-04-07T00:40:00Z">
            <w:rPr>
              <w:rFonts w:asciiTheme="minorHAnsi" w:eastAsiaTheme="minorEastAsia" w:hAnsiTheme="minorHAnsi" w:cstheme="minorBidi"/>
              <w:sz w:val="22"/>
              <w:szCs w:val="22"/>
            </w:rPr>
          </w:rPrChange>
        </w:rPr>
        <w:tab/>
      </w:r>
      <w:r w:rsidRPr="005D24DA">
        <w:rPr>
          <w:rPrChange w:id="296" w:author="CR#0188" w:date="2020-04-07T00:40:00Z">
            <w:rPr/>
          </w:rPrChange>
        </w:rPr>
        <w:t>Control Plane</w:t>
      </w:r>
      <w:r w:rsidRPr="005D24DA">
        <w:rPr>
          <w:rPrChange w:id="297" w:author="CR#0188" w:date="2020-04-07T00:40:00Z">
            <w:rPr/>
          </w:rPrChange>
        </w:rPr>
        <w:tab/>
      </w:r>
      <w:r w:rsidRPr="005D24DA">
        <w:rPr>
          <w:rPrChange w:id="298" w:author="CR#0188" w:date="2020-04-07T00:40:00Z">
            <w:rPr/>
          </w:rPrChange>
        </w:rPr>
        <w:fldChar w:fldCharType="begin" w:fldLock="1"/>
      </w:r>
      <w:r w:rsidRPr="005D24DA">
        <w:rPr>
          <w:rPrChange w:id="299" w:author="CR#0188" w:date="2020-04-07T00:40:00Z">
            <w:rPr/>
          </w:rPrChange>
        </w:rPr>
        <w:instrText xml:space="preserve"> PAGEREF _Toc29248322 \h </w:instrText>
      </w:r>
      <w:r w:rsidRPr="005D24DA">
        <w:rPr>
          <w:rPrChange w:id="300" w:author="CR#0188" w:date="2020-04-07T00:40:00Z">
            <w:rPr/>
          </w:rPrChange>
        </w:rPr>
      </w:r>
      <w:r w:rsidRPr="005D24DA">
        <w:rPr>
          <w:rPrChange w:id="301" w:author="CR#0188" w:date="2020-04-07T00:40:00Z">
            <w:rPr/>
          </w:rPrChange>
        </w:rPr>
        <w:fldChar w:fldCharType="separate"/>
      </w:r>
      <w:r w:rsidRPr="005D24DA">
        <w:rPr>
          <w:rPrChange w:id="302" w:author="CR#0188" w:date="2020-04-07T00:40:00Z">
            <w:rPr/>
          </w:rPrChange>
        </w:rPr>
        <w:t>9</w:t>
      </w:r>
      <w:r w:rsidRPr="005D24DA">
        <w:rPr>
          <w:rPrChange w:id="303"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304" w:author="CR#0188" w:date="2020-04-07T00:40:00Z">
            <w:rPr>
              <w:rFonts w:asciiTheme="minorHAnsi" w:eastAsiaTheme="minorEastAsia" w:hAnsiTheme="minorHAnsi" w:cstheme="minorBidi"/>
              <w:sz w:val="22"/>
              <w:szCs w:val="22"/>
            </w:rPr>
          </w:rPrChange>
        </w:rPr>
      </w:pPr>
      <w:r w:rsidRPr="005D24DA">
        <w:rPr>
          <w:rPrChange w:id="305" w:author="CR#0188" w:date="2020-04-07T00:40:00Z">
            <w:rPr/>
          </w:rPrChange>
        </w:rPr>
        <w:t>4.2.2</w:t>
      </w:r>
      <w:r w:rsidRPr="005D24DA">
        <w:rPr>
          <w:rFonts w:asciiTheme="minorHAnsi" w:eastAsiaTheme="minorEastAsia" w:hAnsiTheme="minorHAnsi" w:cstheme="minorBidi"/>
          <w:sz w:val="22"/>
          <w:szCs w:val="22"/>
          <w:rPrChange w:id="306" w:author="CR#0188" w:date="2020-04-07T00:40:00Z">
            <w:rPr>
              <w:rFonts w:asciiTheme="minorHAnsi" w:eastAsiaTheme="minorEastAsia" w:hAnsiTheme="minorHAnsi" w:cstheme="minorBidi"/>
              <w:sz w:val="22"/>
              <w:szCs w:val="22"/>
            </w:rPr>
          </w:rPrChange>
        </w:rPr>
        <w:tab/>
      </w:r>
      <w:r w:rsidRPr="005D24DA">
        <w:rPr>
          <w:rPrChange w:id="307" w:author="CR#0188" w:date="2020-04-07T00:40:00Z">
            <w:rPr/>
          </w:rPrChange>
        </w:rPr>
        <w:t>User Plane</w:t>
      </w:r>
      <w:r w:rsidRPr="005D24DA">
        <w:rPr>
          <w:rPrChange w:id="308" w:author="CR#0188" w:date="2020-04-07T00:40:00Z">
            <w:rPr/>
          </w:rPrChange>
        </w:rPr>
        <w:tab/>
      </w:r>
      <w:r w:rsidRPr="005D24DA">
        <w:rPr>
          <w:rPrChange w:id="309" w:author="CR#0188" w:date="2020-04-07T00:40:00Z">
            <w:rPr/>
          </w:rPrChange>
        </w:rPr>
        <w:fldChar w:fldCharType="begin" w:fldLock="1"/>
      </w:r>
      <w:r w:rsidRPr="005D24DA">
        <w:rPr>
          <w:rPrChange w:id="310" w:author="CR#0188" w:date="2020-04-07T00:40:00Z">
            <w:rPr/>
          </w:rPrChange>
        </w:rPr>
        <w:instrText xml:space="preserve"> PAGEREF _Toc29248323 \h </w:instrText>
      </w:r>
      <w:r w:rsidRPr="005D24DA">
        <w:rPr>
          <w:rPrChange w:id="311" w:author="CR#0188" w:date="2020-04-07T00:40:00Z">
            <w:rPr/>
          </w:rPrChange>
        </w:rPr>
      </w:r>
      <w:r w:rsidRPr="005D24DA">
        <w:rPr>
          <w:rPrChange w:id="312" w:author="CR#0188" w:date="2020-04-07T00:40:00Z">
            <w:rPr/>
          </w:rPrChange>
        </w:rPr>
        <w:fldChar w:fldCharType="separate"/>
      </w:r>
      <w:r w:rsidRPr="005D24DA">
        <w:rPr>
          <w:rPrChange w:id="313" w:author="CR#0188" w:date="2020-04-07T00:40:00Z">
            <w:rPr/>
          </w:rPrChange>
        </w:rPr>
        <w:t>10</w:t>
      </w:r>
      <w:r w:rsidRPr="005D24DA">
        <w:rPr>
          <w:rPrChange w:id="314"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315" w:author="CR#0188" w:date="2020-04-07T00:40:00Z">
            <w:rPr>
              <w:rFonts w:asciiTheme="minorHAnsi" w:eastAsiaTheme="minorEastAsia" w:hAnsiTheme="minorHAnsi" w:cstheme="minorBidi"/>
              <w:sz w:val="22"/>
              <w:szCs w:val="22"/>
            </w:rPr>
          </w:rPrChange>
        </w:rPr>
      </w:pPr>
      <w:r w:rsidRPr="005D24DA">
        <w:rPr>
          <w:rPrChange w:id="316" w:author="CR#0188" w:date="2020-04-07T00:40:00Z">
            <w:rPr/>
          </w:rPrChange>
        </w:rPr>
        <w:t>4.3</w:t>
      </w:r>
      <w:r w:rsidRPr="005D24DA">
        <w:rPr>
          <w:rFonts w:asciiTheme="minorHAnsi" w:eastAsiaTheme="minorEastAsia" w:hAnsiTheme="minorHAnsi" w:cstheme="minorBidi"/>
          <w:sz w:val="22"/>
          <w:szCs w:val="22"/>
          <w:rPrChange w:id="317" w:author="CR#0188" w:date="2020-04-07T00:40:00Z">
            <w:rPr>
              <w:rFonts w:asciiTheme="minorHAnsi" w:eastAsiaTheme="minorEastAsia" w:hAnsiTheme="minorHAnsi" w:cstheme="minorBidi"/>
              <w:sz w:val="22"/>
              <w:szCs w:val="22"/>
            </w:rPr>
          </w:rPrChange>
        </w:rPr>
        <w:tab/>
      </w:r>
      <w:r w:rsidRPr="005D24DA">
        <w:rPr>
          <w:rPrChange w:id="318" w:author="CR#0188" w:date="2020-04-07T00:40:00Z">
            <w:rPr/>
          </w:rPrChange>
        </w:rPr>
        <w:t>Network interfaces</w:t>
      </w:r>
      <w:r w:rsidRPr="005D24DA">
        <w:rPr>
          <w:rPrChange w:id="319" w:author="CR#0188" w:date="2020-04-07T00:40:00Z">
            <w:rPr/>
          </w:rPrChange>
        </w:rPr>
        <w:tab/>
      </w:r>
      <w:r w:rsidRPr="005D24DA">
        <w:rPr>
          <w:rPrChange w:id="320" w:author="CR#0188" w:date="2020-04-07T00:40:00Z">
            <w:rPr/>
          </w:rPrChange>
        </w:rPr>
        <w:fldChar w:fldCharType="begin" w:fldLock="1"/>
      </w:r>
      <w:r w:rsidRPr="005D24DA">
        <w:rPr>
          <w:rPrChange w:id="321" w:author="CR#0188" w:date="2020-04-07T00:40:00Z">
            <w:rPr/>
          </w:rPrChange>
        </w:rPr>
        <w:instrText xml:space="preserve"> PAGEREF _Toc29248324 \h </w:instrText>
      </w:r>
      <w:r w:rsidRPr="005D24DA">
        <w:rPr>
          <w:rPrChange w:id="322" w:author="CR#0188" w:date="2020-04-07T00:40:00Z">
            <w:rPr/>
          </w:rPrChange>
        </w:rPr>
      </w:r>
      <w:r w:rsidRPr="005D24DA">
        <w:rPr>
          <w:rPrChange w:id="323" w:author="CR#0188" w:date="2020-04-07T00:40:00Z">
            <w:rPr/>
          </w:rPrChange>
        </w:rPr>
        <w:fldChar w:fldCharType="separate"/>
      </w:r>
      <w:r w:rsidRPr="005D24DA">
        <w:rPr>
          <w:rPrChange w:id="324" w:author="CR#0188" w:date="2020-04-07T00:40:00Z">
            <w:rPr/>
          </w:rPrChange>
        </w:rPr>
        <w:t>12</w:t>
      </w:r>
      <w:r w:rsidRPr="005D24DA">
        <w:rPr>
          <w:rPrChange w:id="325"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326" w:author="CR#0188" w:date="2020-04-07T00:40:00Z">
            <w:rPr>
              <w:rFonts w:asciiTheme="minorHAnsi" w:eastAsiaTheme="minorEastAsia" w:hAnsiTheme="minorHAnsi" w:cstheme="minorBidi"/>
              <w:sz w:val="22"/>
              <w:szCs w:val="22"/>
            </w:rPr>
          </w:rPrChange>
        </w:rPr>
      </w:pPr>
      <w:r w:rsidRPr="005D24DA">
        <w:rPr>
          <w:rPrChange w:id="327" w:author="CR#0188" w:date="2020-04-07T00:40:00Z">
            <w:rPr/>
          </w:rPrChange>
        </w:rPr>
        <w:t>4.3.1</w:t>
      </w:r>
      <w:r w:rsidRPr="005D24DA">
        <w:rPr>
          <w:rFonts w:asciiTheme="minorHAnsi" w:eastAsiaTheme="minorEastAsia" w:hAnsiTheme="minorHAnsi" w:cstheme="minorBidi"/>
          <w:sz w:val="22"/>
          <w:szCs w:val="22"/>
          <w:rPrChange w:id="328" w:author="CR#0188" w:date="2020-04-07T00:40:00Z">
            <w:rPr>
              <w:rFonts w:asciiTheme="minorHAnsi" w:eastAsiaTheme="minorEastAsia" w:hAnsiTheme="minorHAnsi" w:cstheme="minorBidi"/>
              <w:sz w:val="22"/>
              <w:szCs w:val="22"/>
            </w:rPr>
          </w:rPrChange>
        </w:rPr>
        <w:tab/>
      </w:r>
      <w:r w:rsidRPr="005D24DA">
        <w:rPr>
          <w:rPrChange w:id="329" w:author="CR#0188" w:date="2020-04-07T00:40:00Z">
            <w:rPr/>
          </w:rPrChange>
        </w:rPr>
        <w:t>Control Plane</w:t>
      </w:r>
      <w:r w:rsidRPr="005D24DA">
        <w:rPr>
          <w:rPrChange w:id="330" w:author="CR#0188" w:date="2020-04-07T00:40:00Z">
            <w:rPr/>
          </w:rPrChange>
        </w:rPr>
        <w:tab/>
      </w:r>
      <w:r w:rsidRPr="005D24DA">
        <w:rPr>
          <w:rPrChange w:id="331" w:author="CR#0188" w:date="2020-04-07T00:40:00Z">
            <w:rPr/>
          </w:rPrChange>
        </w:rPr>
        <w:fldChar w:fldCharType="begin" w:fldLock="1"/>
      </w:r>
      <w:r w:rsidRPr="005D24DA">
        <w:rPr>
          <w:rPrChange w:id="332" w:author="CR#0188" w:date="2020-04-07T00:40:00Z">
            <w:rPr/>
          </w:rPrChange>
        </w:rPr>
        <w:instrText xml:space="preserve"> PAGEREF _Toc29248325 \h </w:instrText>
      </w:r>
      <w:r w:rsidRPr="005D24DA">
        <w:rPr>
          <w:rPrChange w:id="333" w:author="CR#0188" w:date="2020-04-07T00:40:00Z">
            <w:rPr/>
          </w:rPrChange>
        </w:rPr>
      </w:r>
      <w:r w:rsidRPr="005D24DA">
        <w:rPr>
          <w:rPrChange w:id="334" w:author="CR#0188" w:date="2020-04-07T00:40:00Z">
            <w:rPr/>
          </w:rPrChange>
        </w:rPr>
        <w:fldChar w:fldCharType="separate"/>
      </w:r>
      <w:r w:rsidRPr="005D24DA">
        <w:rPr>
          <w:rPrChange w:id="335" w:author="CR#0188" w:date="2020-04-07T00:40:00Z">
            <w:rPr/>
          </w:rPrChange>
        </w:rPr>
        <w:t>12</w:t>
      </w:r>
      <w:r w:rsidRPr="005D24DA">
        <w:rPr>
          <w:rPrChange w:id="336"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337" w:author="CR#0188" w:date="2020-04-07T00:40:00Z">
            <w:rPr>
              <w:rFonts w:asciiTheme="minorHAnsi" w:eastAsiaTheme="minorEastAsia" w:hAnsiTheme="minorHAnsi" w:cstheme="minorBidi"/>
              <w:sz w:val="22"/>
              <w:szCs w:val="22"/>
            </w:rPr>
          </w:rPrChange>
        </w:rPr>
      </w:pPr>
      <w:r w:rsidRPr="005D24DA">
        <w:rPr>
          <w:rPrChange w:id="338" w:author="CR#0188" w:date="2020-04-07T00:40:00Z">
            <w:rPr/>
          </w:rPrChange>
        </w:rPr>
        <w:t>4.3.1.1</w:t>
      </w:r>
      <w:r w:rsidRPr="005D24DA">
        <w:rPr>
          <w:rFonts w:asciiTheme="minorHAnsi" w:eastAsiaTheme="minorEastAsia" w:hAnsiTheme="minorHAnsi" w:cstheme="minorBidi"/>
          <w:sz w:val="22"/>
          <w:szCs w:val="22"/>
          <w:rPrChange w:id="339" w:author="CR#0188" w:date="2020-04-07T00:40:00Z">
            <w:rPr>
              <w:rFonts w:asciiTheme="minorHAnsi" w:eastAsiaTheme="minorEastAsia" w:hAnsiTheme="minorHAnsi" w:cstheme="minorBidi"/>
              <w:sz w:val="22"/>
              <w:szCs w:val="22"/>
            </w:rPr>
          </w:rPrChange>
        </w:rPr>
        <w:tab/>
      </w:r>
      <w:r w:rsidRPr="005D24DA">
        <w:rPr>
          <w:rPrChange w:id="340" w:author="CR#0188" w:date="2020-04-07T00:40:00Z">
            <w:rPr/>
          </w:rPrChange>
        </w:rPr>
        <w:t>Common MR-DC principles</w:t>
      </w:r>
      <w:r w:rsidRPr="005D24DA">
        <w:rPr>
          <w:rPrChange w:id="341" w:author="CR#0188" w:date="2020-04-07T00:40:00Z">
            <w:rPr/>
          </w:rPrChange>
        </w:rPr>
        <w:tab/>
      </w:r>
      <w:r w:rsidRPr="005D24DA">
        <w:rPr>
          <w:rPrChange w:id="342" w:author="CR#0188" w:date="2020-04-07T00:40:00Z">
            <w:rPr/>
          </w:rPrChange>
        </w:rPr>
        <w:fldChar w:fldCharType="begin" w:fldLock="1"/>
      </w:r>
      <w:r w:rsidRPr="005D24DA">
        <w:rPr>
          <w:rPrChange w:id="343" w:author="CR#0188" w:date="2020-04-07T00:40:00Z">
            <w:rPr/>
          </w:rPrChange>
        </w:rPr>
        <w:instrText xml:space="preserve"> PAGEREF _Toc29248326 \h </w:instrText>
      </w:r>
      <w:r w:rsidRPr="005D24DA">
        <w:rPr>
          <w:rPrChange w:id="344" w:author="CR#0188" w:date="2020-04-07T00:40:00Z">
            <w:rPr/>
          </w:rPrChange>
        </w:rPr>
      </w:r>
      <w:r w:rsidRPr="005D24DA">
        <w:rPr>
          <w:rPrChange w:id="345" w:author="CR#0188" w:date="2020-04-07T00:40:00Z">
            <w:rPr/>
          </w:rPrChange>
        </w:rPr>
        <w:fldChar w:fldCharType="separate"/>
      </w:r>
      <w:r w:rsidRPr="005D24DA">
        <w:rPr>
          <w:rPrChange w:id="346" w:author="CR#0188" w:date="2020-04-07T00:40:00Z">
            <w:rPr/>
          </w:rPrChange>
        </w:rPr>
        <w:t>12</w:t>
      </w:r>
      <w:r w:rsidRPr="005D24DA">
        <w:rPr>
          <w:rPrChange w:id="347"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348" w:author="CR#0188" w:date="2020-04-07T00:40:00Z">
            <w:rPr>
              <w:rFonts w:asciiTheme="minorHAnsi" w:eastAsiaTheme="minorEastAsia" w:hAnsiTheme="minorHAnsi" w:cstheme="minorBidi"/>
              <w:sz w:val="22"/>
              <w:szCs w:val="22"/>
            </w:rPr>
          </w:rPrChange>
        </w:rPr>
      </w:pPr>
      <w:r w:rsidRPr="005D24DA">
        <w:rPr>
          <w:rPrChange w:id="349" w:author="CR#0188" w:date="2020-04-07T00:40:00Z">
            <w:rPr/>
          </w:rPrChange>
        </w:rPr>
        <w:t>4.3.1.2</w:t>
      </w:r>
      <w:r w:rsidRPr="005D24DA">
        <w:rPr>
          <w:rFonts w:asciiTheme="minorHAnsi" w:eastAsiaTheme="minorEastAsia" w:hAnsiTheme="minorHAnsi" w:cstheme="minorBidi"/>
          <w:sz w:val="22"/>
          <w:szCs w:val="22"/>
          <w:rPrChange w:id="350" w:author="CR#0188" w:date="2020-04-07T00:40:00Z">
            <w:rPr>
              <w:rFonts w:asciiTheme="minorHAnsi" w:eastAsiaTheme="minorEastAsia" w:hAnsiTheme="minorHAnsi" w:cstheme="minorBidi"/>
              <w:sz w:val="22"/>
              <w:szCs w:val="22"/>
            </w:rPr>
          </w:rPrChange>
        </w:rPr>
        <w:tab/>
      </w:r>
      <w:r w:rsidRPr="005D24DA">
        <w:rPr>
          <w:rPrChange w:id="351" w:author="CR#0188" w:date="2020-04-07T00:40:00Z">
            <w:rPr/>
          </w:rPrChange>
        </w:rPr>
        <w:t>MR-DC with EPC</w:t>
      </w:r>
      <w:r w:rsidRPr="005D24DA">
        <w:rPr>
          <w:rPrChange w:id="352" w:author="CR#0188" w:date="2020-04-07T00:40:00Z">
            <w:rPr/>
          </w:rPrChange>
        </w:rPr>
        <w:tab/>
      </w:r>
      <w:r w:rsidRPr="005D24DA">
        <w:rPr>
          <w:rPrChange w:id="353" w:author="CR#0188" w:date="2020-04-07T00:40:00Z">
            <w:rPr/>
          </w:rPrChange>
        </w:rPr>
        <w:fldChar w:fldCharType="begin" w:fldLock="1"/>
      </w:r>
      <w:r w:rsidRPr="005D24DA">
        <w:rPr>
          <w:rPrChange w:id="354" w:author="CR#0188" w:date="2020-04-07T00:40:00Z">
            <w:rPr/>
          </w:rPrChange>
        </w:rPr>
        <w:instrText xml:space="preserve"> PAGEREF _Toc29248327 \h </w:instrText>
      </w:r>
      <w:r w:rsidRPr="005D24DA">
        <w:rPr>
          <w:rPrChange w:id="355" w:author="CR#0188" w:date="2020-04-07T00:40:00Z">
            <w:rPr/>
          </w:rPrChange>
        </w:rPr>
      </w:r>
      <w:r w:rsidRPr="005D24DA">
        <w:rPr>
          <w:rPrChange w:id="356" w:author="CR#0188" w:date="2020-04-07T00:40:00Z">
            <w:rPr/>
          </w:rPrChange>
        </w:rPr>
        <w:fldChar w:fldCharType="separate"/>
      </w:r>
      <w:r w:rsidRPr="005D24DA">
        <w:rPr>
          <w:rPrChange w:id="357" w:author="CR#0188" w:date="2020-04-07T00:40:00Z">
            <w:rPr/>
          </w:rPrChange>
        </w:rPr>
        <w:t>13</w:t>
      </w:r>
      <w:r w:rsidRPr="005D24DA">
        <w:rPr>
          <w:rPrChange w:id="358"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359" w:author="CR#0188" w:date="2020-04-07T00:40:00Z">
            <w:rPr>
              <w:rFonts w:asciiTheme="minorHAnsi" w:eastAsiaTheme="minorEastAsia" w:hAnsiTheme="minorHAnsi" w:cstheme="minorBidi"/>
              <w:sz w:val="22"/>
              <w:szCs w:val="22"/>
            </w:rPr>
          </w:rPrChange>
        </w:rPr>
      </w:pPr>
      <w:r w:rsidRPr="005D24DA">
        <w:rPr>
          <w:rPrChange w:id="360" w:author="CR#0188" w:date="2020-04-07T00:40:00Z">
            <w:rPr/>
          </w:rPrChange>
        </w:rPr>
        <w:t>4.3.1.3</w:t>
      </w:r>
      <w:r w:rsidRPr="005D24DA">
        <w:rPr>
          <w:rFonts w:asciiTheme="minorHAnsi" w:eastAsiaTheme="minorEastAsia" w:hAnsiTheme="minorHAnsi" w:cstheme="minorBidi"/>
          <w:sz w:val="22"/>
          <w:szCs w:val="22"/>
          <w:rPrChange w:id="361" w:author="CR#0188" w:date="2020-04-07T00:40:00Z">
            <w:rPr>
              <w:rFonts w:asciiTheme="minorHAnsi" w:eastAsiaTheme="minorEastAsia" w:hAnsiTheme="minorHAnsi" w:cstheme="minorBidi"/>
              <w:sz w:val="22"/>
              <w:szCs w:val="22"/>
            </w:rPr>
          </w:rPrChange>
        </w:rPr>
        <w:tab/>
      </w:r>
      <w:r w:rsidRPr="005D24DA">
        <w:rPr>
          <w:rPrChange w:id="362" w:author="CR#0188" w:date="2020-04-07T00:40:00Z">
            <w:rPr/>
          </w:rPrChange>
        </w:rPr>
        <w:t>MR-DC with 5GC</w:t>
      </w:r>
      <w:r w:rsidRPr="005D24DA">
        <w:rPr>
          <w:rPrChange w:id="363" w:author="CR#0188" w:date="2020-04-07T00:40:00Z">
            <w:rPr/>
          </w:rPrChange>
        </w:rPr>
        <w:tab/>
      </w:r>
      <w:r w:rsidRPr="005D24DA">
        <w:rPr>
          <w:rPrChange w:id="364" w:author="CR#0188" w:date="2020-04-07T00:40:00Z">
            <w:rPr/>
          </w:rPrChange>
        </w:rPr>
        <w:fldChar w:fldCharType="begin" w:fldLock="1"/>
      </w:r>
      <w:r w:rsidRPr="005D24DA">
        <w:rPr>
          <w:rPrChange w:id="365" w:author="CR#0188" w:date="2020-04-07T00:40:00Z">
            <w:rPr/>
          </w:rPrChange>
        </w:rPr>
        <w:instrText xml:space="preserve"> PAGEREF _Toc29248328 \h </w:instrText>
      </w:r>
      <w:r w:rsidRPr="005D24DA">
        <w:rPr>
          <w:rPrChange w:id="366" w:author="CR#0188" w:date="2020-04-07T00:40:00Z">
            <w:rPr/>
          </w:rPrChange>
        </w:rPr>
      </w:r>
      <w:r w:rsidRPr="005D24DA">
        <w:rPr>
          <w:rPrChange w:id="367" w:author="CR#0188" w:date="2020-04-07T00:40:00Z">
            <w:rPr/>
          </w:rPrChange>
        </w:rPr>
        <w:fldChar w:fldCharType="separate"/>
      </w:r>
      <w:r w:rsidRPr="005D24DA">
        <w:rPr>
          <w:rPrChange w:id="368" w:author="CR#0188" w:date="2020-04-07T00:40:00Z">
            <w:rPr/>
          </w:rPrChange>
        </w:rPr>
        <w:t>13</w:t>
      </w:r>
      <w:r w:rsidRPr="005D24DA">
        <w:rPr>
          <w:rPrChange w:id="369"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370" w:author="CR#0188" w:date="2020-04-07T00:40:00Z">
            <w:rPr>
              <w:rFonts w:asciiTheme="minorHAnsi" w:eastAsiaTheme="minorEastAsia" w:hAnsiTheme="minorHAnsi" w:cstheme="minorBidi"/>
              <w:sz w:val="22"/>
              <w:szCs w:val="22"/>
            </w:rPr>
          </w:rPrChange>
        </w:rPr>
      </w:pPr>
      <w:r w:rsidRPr="005D24DA">
        <w:rPr>
          <w:rPrChange w:id="371" w:author="CR#0188" w:date="2020-04-07T00:40:00Z">
            <w:rPr/>
          </w:rPrChange>
        </w:rPr>
        <w:t>4.3.2</w:t>
      </w:r>
      <w:r w:rsidRPr="005D24DA">
        <w:rPr>
          <w:rFonts w:asciiTheme="minorHAnsi" w:eastAsiaTheme="minorEastAsia" w:hAnsiTheme="minorHAnsi" w:cstheme="minorBidi"/>
          <w:sz w:val="22"/>
          <w:szCs w:val="22"/>
          <w:rPrChange w:id="372" w:author="CR#0188" w:date="2020-04-07T00:40:00Z">
            <w:rPr>
              <w:rFonts w:asciiTheme="minorHAnsi" w:eastAsiaTheme="minorEastAsia" w:hAnsiTheme="minorHAnsi" w:cstheme="minorBidi"/>
              <w:sz w:val="22"/>
              <w:szCs w:val="22"/>
            </w:rPr>
          </w:rPrChange>
        </w:rPr>
        <w:tab/>
      </w:r>
      <w:r w:rsidRPr="005D24DA">
        <w:rPr>
          <w:rPrChange w:id="373" w:author="CR#0188" w:date="2020-04-07T00:40:00Z">
            <w:rPr/>
          </w:rPrChange>
        </w:rPr>
        <w:t>User Plane</w:t>
      </w:r>
      <w:r w:rsidRPr="005D24DA">
        <w:rPr>
          <w:rPrChange w:id="374" w:author="CR#0188" w:date="2020-04-07T00:40:00Z">
            <w:rPr/>
          </w:rPrChange>
        </w:rPr>
        <w:tab/>
      </w:r>
      <w:r w:rsidRPr="005D24DA">
        <w:rPr>
          <w:rPrChange w:id="375" w:author="CR#0188" w:date="2020-04-07T00:40:00Z">
            <w:rPr/>
          </w:rPrChange>
        </w:rPr>
        <w:fldChar w:fldCharType="begin" w:fldLock="1"/>
      </w:r>
      <w:r w:rsidRPr="005D24DA">
        <w:rPr>
          <w:rPrChange w:id="376" w:author="CR#0188" w:date="2020-04-07T00:40:00Z">
            <w:rPr/>
          </w:rPrChange>
        </w:rPr>
        <w:instrText xml:space="preserve"> PAGEREF _Toc29248329 \h </w:instrText>
      </w:r>
      <w:r w:rsidRPr="005D24DA">
        <w:rPr>
          <w:rPrChange w:id="377" w:author="CR#0188" w:date="2020-04-07T00:40:00Z">
            <w:rPr/>
          </w:rPrChange>
        </w:rPr>
      </w:r>
      <w:r w:rsidRPr="005D24DA">
        <w:rPr>
          <w:rPrChange w:id="378" w:author="CR#0188" w:date="2020-04-07T00:40:00Z">
            <w:rPr/>
          </w:rPrChange>
        </w:rPr>
        <w:fldChar w:fldCharType="separate"/>
      </w:r>
      <w:r w:rsidRPr="005D24DA">
        <w:rPr>
          <w:rPrChange w:id="379" w:author="CR#0188" w:date="2020-04-07T00:40:00Z">
            <w:rPr/>
          </w:rPrChange>
        </w:rPr>
        <w:t>13</w:t>
      </w:r>
      <w:r w:rsidRPr="005D24DA">
        <w:rPr>
          <w:rPrChange w:id="380"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381" w:author="CR#0188" w:date="2020-04-07T00:40:00Z">
            <w:rPr>
              <w:rFonts w:asciiTheme="minorHAnsi" w:eastAsiaTheme="minorEastAsia" w:hAnsiTheme="minorHAnsi" w:cstheme="minorBidi"/>
              <w:sz w:val="22"/>
              <w:szCs w:val="22"/>
            </w:rPr>
          </w:rPrChange>
        </w:rPr>
      </w:pPr>
      <w:r w:rsidRPr="005D24DA">
        <w:rPr>
          <w:rPrChange w:id="382" w:author="CR#0188" w:date="2020-04-07T00:40:00Z">
            <w:rPr/>
          </w:rPrChange>
        </w:rPr>
        <w:t>4.3.2.1</w:t>
      </w:r>
      <w:r w:rsidRPr="005D24DA">
        <w:rPr>
          <w:rFonts w:asciiTheme="minorHAnsi" w:eastAsiaTheme="minorEastAsia" w:hAnsiTheme="minorHAnsi" w:cstheme="minorBidi"/>
          <w:sz w:val="22"/>
          <w:szCs w:val="22"/>
          <w:rPrChange w:id="383" w:author="CR#0188" w:date="2020-04-07T00:40:00Z">
            <w:rPr>
              <w:rFonts w:asciiTheme="minorHAnsi" w:eastAsiaTheme="minorEastAsia" w:hAnsiTheme="minorHAnsi" w:cstheme="minorBidi"/>
              <w:sz w:val="22"/>
              <w:szCs w:val="22"/>
            </w:rPr>
          </w:rPrChange>
        </w:rPr>
        <w:tab/>
      </w:r>
      <w:r w:rsidRPr="005D24DA">
        <w:rPr>
          <w:rPrChange w:id="384" w:author="CR#0188" w:date="2020-04-07T00:40:00Z">
            <w:rPr/>
          </w:rPrChange>
        </w:rPr>
        <w:t>Common MR-DC principles</w:t>
      </w:r>
      <w:r w:rsidRPr="005D24DA">
        <w:rPr>
          <w:rPrChange w:id="385" w:author="CR#0188" w:date="2020-04-07T00:40:00Z">
            <w:rPr/>
          </w:rPrChange>
        </w:rPr>
        <w:tab/>
      </w:r>
      <w:r w:rsidRPr="005D24DA">
        <w:rPr>
          <w:rPrChange w:id="386" w:author="CR#0188" w:date="2020-04-07T00:40:00Z">
            <w:rPr/>
          </w:rPrChange>
        </w:rPr>
        <w:fldChar w:fldCharType="begin" w:fldLock="1"/>
      </w:r>
      <w:r w:rsidRPr="005D24DA">
        <w:rPr>
          <w:rPrChange w:id="387" w:author="CR#0188" w:date="2020-04-07T00:40:00Z">
            <w:rPr/>
          </w:rPrChange>
        </w:rPr>
        <w:instrText xml:space="preserve"> PAGEREF _Toc29248330 \h </w:instrText>
      </w:r>
      <w:r w:rsidRPr="005D24DA">
        <w:rPr>
          <w:rPrChange w:id="388" w:author="CR#0188" w:date="2020-04-07T00:40:00Z">
            <w:rPr/>
          </w:rPrChange>
        </w:rPr>
      </w:r>
      <w:r w:rsidRPr="005D24DA">
        <w:rPr>
          <w:rPrChange w:id="389" w:author="CR#0188" w:date="2020-04-07T00:40:00Z">
            <w:rPr/>
          </w:rPrChange>
        </w:rPr>
        <w:fldChar w:fldCharType="separate"/>
      </w:r>
      <w:r w:rsidRPr="005D24DA">
        <w:rPr>
          <w:rPrChange w:id="390" w:author="CR#0188" w:date="2020-04-07T00:40:00Z">
            <w:rPr/>
          </w:rPrChange>
        </w:rPr>
        <w:t>13</w:t>
      </w:r>
      <w:r w:rsidRPr="005D24DA">
        <w:rPr>
          <w:rPrChange w:id="391"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392" w:author="CR#0188" w:date="2020-04-07T00:40:00Z">
            <w:rPr>
              <w:rFonts w:asciiTheme="minorHAnsi" w:eastAsiaTheme="minorEastAsia" w:hAnsiTheme="minorHAnsi" w:cstheme="minorBidi"/>
              <w:sz w:val="22"/>
              <w:szCs w:val="22"/>
            </w:rPr>
          </w:rPrChange>
        </w:rPr>
      </w:pPr>
      <w:r w:rsidRPr="005D24DA">
        <w:rPr>
          <w:rPrChange w:id="393" w:author="CR#0188" w:date="2020-04-07T00:40:00Z">
            <w:rPr/>
          </w:rPrChange>
        </w:rPr>
        <w:t>4.3.2.2</w:t>
      </w:r>
      <w:r w:rsidRPr="005D24DA">
        <w:rPr>
          <w:rFonts w:asciiTheme="minorHAnsi" w:eastAsiaTheme="minorEastAsia" w:hAnsiTheme="minorHAnsi" w:cstheme="minorBidi"/>
          <w:sz w:val="22"/>
          <w:szCs w:val="22"/>
          <w:rPrChange w:id="394" w:author="CR#0188" w:date="2020-04-07T00:40:00Z">
            <w:rPr>
              <w:rFonts w:asciiTheme="minorHAnsi" w:eastAsiaTheme="minorEastAsia" w:hAnsiTheme="minorHAnsi" w:cstheme="minorBidi"/>
              <w:sz w:val="22"/>
              <w:szCs w:val="22"/>
            </w:rPr>
          </w:rPrChange>
        </w:rPr>
        <w:tab/>
      </w:r>
      <w:r w:rsidRPr="005D24DA">
        <w:rPr>
          <w:rPrChange w:id="395" w:author="CR#0188" w:date="2020-04-07T00:40:00Z">
            <w:rPr/>
          </w:rPrChange>
        </w:rPr>
        <w:t>MR-DC with EPC</w:t>
      </w:r>
      <w:r w:rsidRPr="005D24DA">
        <w:rPr>
          <w:rPrChange w:id="396" w:author="CR#0188" w:date="2020-04-07T00:40:00Z">
            <w:rPr/>
          </w:rPrChange>
        </w:rPr>
        <w:tab/>
      </w:r>
      <w:r w:rsidRPr="005D24DA">
        <w:rPr>
          <w:rPrChange w:id="397" w:author="CR#0188" w:date="2020-04-07T00:40:00Z">
            <w:rPr/>
          </w:rPrChange>
        </w:rPr>
        <w:fldChar w:fldCharType="begin" w:fldLock="1"/>
      </w:r>
      <w:r w:rsidRPr="005D24DA">
        <w:rPr>
          <w:rPrChange w:id="398" w:author="CR#0188" w:date="2020-04-07T00:40:00Z">
            <w:rPr/>
          </w:rPrChange>
        </w:rPr>
        <w:instrText xml:space="preserve"> PAGEREF _Toc29248331 \h </w:instrText>
      </w:r>
      <w:r w:rsidRPr="005D24DA">
        <w:rPr>
          <w:rPrChange w:id="399" w:author="CR#0188" w:date="2020-04-07T00:40:00Z">
            <w:rPr/>
          </w:rPrChange>
        </w:rPr>
      </w:r>
      <w:r w:rsidRPr="005D24DA">
        <w:rPr>
          <w:rPrChange w:id="400" w:author="CR#0188" w:date="2020-04-07T00:40:00Z">
            <w:rPr/>
          </w:rPrChange>
        </w:rPr>
        <w:fldChar w:fldCharType="separate"/>
      </w:r>
      <w:r w:rsidRPr="005D24DA">
        <w:rPr>
          <w:rPrChange w:id="401" w:author="CR#0188" w:date="2020-04-07T00:40:00Z">
            <w:rPr/>
          </w:rPrChange>
        </w:rPr>
        <w:t>13</w:t>
      </w:r>
      <w:r w:rsidRPr="005D24DA">
        <w:rPr>
          <w:rPrChange w:id="402" w:author="CR#0188" w:date="2020-04-07T00:40:00Z">
            <w:rPr/>
          </w:rPrChange>
        </w:rPr>
        <w:fldChar w:fldCharType="end"/>
      </w:r>
    </w:p>
    <w:p w:rsidR="00690525" w:rsidRPr="005D24DA" w:rsidRDefault="00690525">
      <w:pPr>
        <w:pStyle w:val="TOC4"/>
        <w:rPr>
          <w:rFonts w:asciiTheme="minorHAnsi" w:eastAsiaTheme="minorEastAsia" w:hAnsiTheme="minorHAnsi" w:cstheme="minorBidi"/>
          <w:sz w:val="22"/>
          <w:szCs w:val="22"/>
          <w:rPrChange w:id="403" w:author="CR#0188" w:date="2020-04-07T00:40:00Z">
            <w:rPr>
              <w:rFonts w:asciiTheme="minorHAnsi" w:eastAsiaTheme="minorEastAsia" w:hAnsiTheme="minorHAnsi" w:cstheme="minorBidi"/>
              <w:sz w:val="22"/>
              <w:szCs w:val="22"/>
            </w:rPr>
          </w:rPrChange>
        </w:rPr>
      </w:pPr>
      <w:r w:rsidRPr="005D24DA">
        <w:rPr>
          <w:rPrChange w:id="404" w:author="CR#0188" w:date="2020-04-07T00:40:00Z">
            <w:rPr/>
          </w:rPrChange>
        </w:rPr>
        <w:t>4.3.2.3</w:t>
      </w:r>
      <w:r w:rsidRPr="005D24DA">
        <w:rPr>
          <w:rFonts w:asciiTheme="minorHAnsi" w:eastAsiaTheme="minorEastAsia" w:hAnsiTheme="minorHAnsi" w:cstheme="minorBidi"/>
          <w:sz w:val="22"/>
          <w:szCs w:val="22"/>
          <w:rPrChange w:id="405" w:author="CR#0188" w:date="2020-04-07T00:40:00Z">
            <w:rPr>
              <w:rFonts w:asciiTheme="minorHAnsi" w:eastAsiaTheme="minorEastAsia" w:hAnsiTheme="minorHAnsi" w:cstheme="minorBidi"/>
              <w:sz w:val="22"/>
              <w:szCs w:val="22"/>
            </w:rPr>
          </w:rPrChange>
        </w:rPr>
        <w:tab/>
      </w:r>
      <w:r w:rsidRPr="005D24DA">
        <w:rPr>
          <w:rPrChange w:id="406" w:author="CR#0188" w:date="2020-04-07T00:40:00Z">
            <w:rPr/>
          </w:rPrChange>
        </w:rPr>
        <w:t>MR-DC with 5GC</w:t>
      </w:r>
      <w:r w:rsidRPr="005D24DA">
        <w:rPr>
          <w:rPrChange w:id="407" w:author="CR#0188" w:date="2020-04-07T00:40:00Z">
            <w:rPr/>
          </w:rPrChange>
        </w:rPr>
        <w:tab/>
      </w:r>
      <w:r w:rsidRPr="005D24DA">
        <w:rPr>
          <w:rPrChange w:id="408" w:author="CR#0188" w:date="2020-04-07T00:40:00Z">
            <w:rPr/>
          </w:rPrChange>
        </w:rPr>
        <w:fldChar w:fldCharType="begin" w:fldLock="1"/>
      </w:r>
      <w:r w:rsidRPr="005D24DA">
        <w:rPr>
          <w:rPrChange w:id="409" w:author="CR#0188" w:date="2020-04-07T00:40:00Z">
            <w:rPr/>
          </w:rPrChange>
        </w:rPr>
        <w:instrText xml:space="preserve"> PAGEREF _Toc29248332 \h </w:instrText>
      </w:r>
      <w:r w:rsidRPr="005D24DA">
        <w:rPr>
          <w:rPrChange w:id="410" w:author="CR#0188" w:date="2020-04-07T00:40:00Z">
            <w:rPr/>
          </w:rPrChange>
        </w:rPr>
      </w:r>
      <w:r w:rsidRPr="005D24DA">
        <w:rPr>
          <w:rPrChange w:id="411" w:author="CR#0188" w:date="2020-04-07T00:40:00Z">
            <w:rPr/>
          </w:rPrChange>
        </w:rPr>
        <w:fldChar w:fldCharType="separate"/>
      </w:r>
      <w:r w:rsidRPr="005D24DA">
        <w:rPr>
          <w:rPrChange w:id="412" w:author="CR#0188" w:date="2020-04-07T00:40:00Z">
            <w:rPr/>
          </w:rPrChange>
        </w:rPr>
        <w:t>13</w:t>
      </w:r>
      <w:r w:rsidRPr="005D24DA">
        <w:rPr>
          <w:rPrChange w:id="413"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414" w:author="CR#0188" w:date="2020-04-07T00:40:00Z">
            <w:rPr>
              <w:rFonts w:asciiTheme="minorHAnsi" w:eastAsiaTheme="minorEastAsia" w:hAnsiTheme="minorHAnsi" w:cstheme="minorBidi"/>
              <w:szCs w:val="22"/>
            </w:rPr>
          </w:rPrChange>
        </w:rPr>
      </w:pPr>
      <w:r w:rsidRPr="005D24DA">
        <w:rPr>
          <w:rPrChange w:id="415" w:author="CR#0188" w:date="2020-04-07T00:40:00Z">
            <w:rPr/>
          </w:rPrChange>
        </w:rPr>
        <w:t>5</w:t>
      </w:r>
      <w:r w:rsidRPr="005D24DA">
        <w:rPr>
          <w:rFonts w:asciiTheme="minorHAnsi" w:eastAsiaTheme="minorEastAsia" w:hAnsiTheme="minorHAnsi" w:cstheme="minorBidi"/>
          <w:szCs w:val="22"/>
          <w:rPrChange w:id="416" w:author="CR#0188" w:date="2020-04-07T00:40:00Z">
            <w:rPr>
              <w:rFonts w:asciiTheme="minorHAnsi" w:eastAsiaTheme="minorEastAsia" w:hAnsiTheme="minorHAnsi" w:cstheme="minorBidi"/>
              <w:szCs w:val="22"/>
            </w:rPr>
          </w:rPrChange>
        </w:rPr>
        <w:tab/>
      </w:r>
      <w:r w:rsidRPr="005D24DA">
        <w:rPr>
          <w:rPrChange w:id="417" w:author="CR#0188" w:date="2020-04-07T00:40:00Z">
            <w:rPr/>
          </w:rPrChange>
        </w:rPr>
        <w:t>Layer 1 related aspects</w:t>
      </w:r>
      <w:r w:rsidRPr="005D24DA">
        <w:rPr>
          <w:rPrChange w:id="418" w:author="CR#0188" w:date="2020-04-07T00:40:00Z">
            <w:rPr/>
          </w:rPrChange>
        </w:rPr>
        <w:tab/>
      </w:r>
      <w:r w:rsidRPr="005D24DA">
        <w:rPr>
          <w:rPrChange w:id="419" w:author="CR#0188" w:date="2020-04-07T00:40:00Z">
            <w:rPr/>
          </w:rPrChange>
        </w:rPr>
        <w:fldChar w:fldCharType="begin" w:fldLock="1"/>
      </w:r>
      <w:r w:rsidRPr="005D24DA">
        <w:rPr>
          <w:rPrChange w:id="420" w:author="CR#0188" w:date="2020-04-07T00:40:00Z">
            <w:rPr/>
          </w:rPrChange>
        </w:rPr>
        <w:instrText xml:space="preserve"> PAGEREF _Toc29248333 \h </w:instrText>
      </w:r>
      <w:r w:rsidRPr="005D24DA">
        <w:rPr>
          <w:rPrChange w:id="421" w:author="CR#0188" w:date="2020-04-07T00:40:00Z">
            <w:rPr/>
          </w:rPrChange>
        </w:rPr>
      </w:r>
      <w:r w:rsidRPr="005D24DA">
        <w:rPr>
          <w:rPrChange w:id="422" w:author="CR#0188" w:date="2020-04-07T00:40:00Z">
            <w:rPr/>
          </w:rPrChange>
        </w:rPr>
        <w:fldChar w:fldCharType="separate"/>
      </w:r>
      <w:r w:rsidRPr="005D24DA">
        <w:rPr>
          <w:rPrChange w:id="423" w:author="CR#0188" w:date="2020-04-07T00:40:00Z">
            <w:rPr/>
          </w:rPrChange>
        </w:rPr>
        <w:t>14</w:t>
      </w:r>
      <w:r w:rsidRPr="005D24DA">
        <w:rPr>
          <w:rPrChange w:id="424"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425" w:author="CR#0188" w:date="2020-04-07T00:40:00Z">
            <w:rPr>
              <w:rFonts w:asciiTheme="minorHAnsi" w:eastAsiaTheme="minorEastAsia" w:hAnsiTheme="minorHAnsi" w:cstheme="minorBidi"/>
              <w:szCs w:val="22"/>
            </w:rPr>
          </w:rPrChange>
        </w:rPr>
      </w:pPr>
      <w:r w:rsidRPr="005D24DA">
        <w:rPr>
          <w:rPrChange w:id="426" w:author="CR#0188" w:date="2020-04-07T00:40:00Z">
            <w:rPr/>
          </w:rPrChange>
        </w:rPr>
        <w:t>6</w:t>
      </w:r>
      <w:r w:rsidRPr="005D24DA">
        <w:rPr>
          <w:rFonts w:asciiTheme="minorHAnsi" w:eastAsiaTheme="minorEastAsia" w:hAnsiTheme="minorHAnsi" w:cstheme="minorBidi"/>
          <w:szCs w:val="22"/>
          <w:rPrChange w:id="427" w:author="CR#0188" w:date="2020-04-07T00:40:00Z">
            <w:rPr>
              <w:rFonts w:asciiTheme="minorHAnsi" w:eastAsiaTheme="minorEastAsia" w:hAnsiTheme="minorHAnsi" w:cstheme="minorBidi"/>
              <w:szCs w:val="22"/>
            </w:rPr>
          </w:rPrChange>
        </w:rPr>
        <w:tab/>
      </w:r>
      <w:r w:rsidRPr="005D24DA">
        <w:rPr>
          <w:rPrChange w:id="428" w:author="CR#0188" w:date="2020-04-07T00:40:00Z">
            <w:rPr/>
          </w:rPrChange>
        </w:rPr>
        <w:t>Layer 2 related aspects</w:t>
      </w:r>
      <w:r w:rsidRPr="005D24DA">
        <w:rPr>
          <w:rPrChange w:id="429" w:author="CR#0188" w:date="2020-04-07T00:40:00Z">
            <w:rPr/>
          </w:rPrChange>
        </w:rPr>
        <w:tab/>
      </w:r>
      <w:r w:rsidRPr="005D24DA">
        <w:rPr>
          <w:rPrChange w:id="430" w:author="CR#0188" w:date="2020-04-07T00:40:00Z">
            <w:rPr/>
          </w:rPrChange>
        </w:rPr>
        <w:fldChar w:fldCharType="begin" w:fldLock="1"/>
      </w:r>
      <w:r w:rsidRPr="005D24DA">
        <w:rPr>
          <w:rPrChange w:id="431" w:author="CR#0188" w:date="2020-04-07T00:40:00Z">
            <w:rPr/>
          </w:rPrChange>
        </w:rPr>
        <w:instrText xml:space="preserve"> PAGEREF _Toc29248334 \h </w:instrText>
      </w:r>
      <w:r w:rsidRPr="005D24DA">
        <w:rPr>
          <w:rPrChange w:id="432" w:author="CR#0188" w:date="2020-04-07T00:40:00Z">
            <w:rPr/>
          </w:rPrChange>
        </w:rPr>
      </w:r>
      <w:r w:rsidRPr="005D24DA">
        <w:rPr>
          <w:rPrChange w:id="433" w:author="CR#0188" w:date="2020-04-07T00:40:00Z">
            <w:rPr/>
          </w:rPrChange>
        </w:rPr>
        <w:fldChar w:fldCharType="separate"/>
      </w:r>
      <w:r w:rsidRPr="005D24DA">
        <w:rPr>
          <w:rPrChange w:id="434" w:author="CR#0188" w:date="2020-04-07T00:40:00Z">
            <w:rPr/>
          </w:rPrChange>
        </w:rPr>
        <w:t>14</w:t>
      </w:r>
      <w:r w:rsidRPr="005D24DA">
        <w:rPr>
          <w:rPrChange w:id="435"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436" w:author="CR#0188" w:date="2020-04-07T00:40:00Z">
            <w:rPr>
              <w:rFonts w:asciiTheme="minorHAnsi" w:eastAsiaTheme="minorEastAsia" w:hAnsiTheme="minorHAnsi" w:cstheme="minorBidi"/>
              <w:sz w:val="22"/>
              <w:szCs w:val="22"/>
            </w:rPr>
          </w:rPrChange>
        </w:rPr>
      </w:pPr>
      <w:r w:rsidRPr="005D24DA">
        <w:rPr>
          <w:rPrChange w:id="437" w:author="CR#0188" w:date="2020-04-07T00:40:00Z">
            <w:rPr/>
          </w:rPrChange>
        </w:rPr>
        <w:t>6.1</w:t>
      </w:r>
      <w:r w:rsidRPr="005D24DA">
        <w:rPr>
          <w:rFonts w:asciiTheme="minorHAnsi" w:eastAsiaTheme="minorEastAsia" w:hAnsiTheme="minorHAnsi" w:cstheme="minorBidi"/>
          <w:sz w:val="22"/>
          <w:szCs w:val="22"/>
          <w:rPrChange w:id="438" w:author="CR#0188" w:date="2020-04-07T00:40:00Z">
            <w:rPr>
              <w:rFonts w:asciiTheme="minorHAnsi" w:eastAsiaTheme="minorEastAsia" w:hAnsiTheme="minorHAnsi" w:cstheme="minorBidi"/>
              <w:sz w:val="22"/>
              <w:szCs w:val="22"/>
            </w:rPr>
          </w:rPrChange>
        </w:rPr>
        <w:tab/>
      </w:r>
      <w:r w:rsidRPr="005D24DA">
        <w:rPr>
          <w:rPrChange w:id="439" w:author="CR#0188" w:date="2020-04-07T00:40:00Z">
            <w:rPr/>
          </w:rPrChange>
        </w:rPr>
        <w:t>MAC Sublayer</w:t>
      </w:r>
      <w:r w:rsidRPr="005D24DA">
        <w:rPr>
          <w:rPrChange w:id="440" w:author="CR#0188" w:date="2020-04-07T00:40:00Z">
            <w:rPr/>
          </w:rPrChange>
        </w:rPr>
        <w:tab/>
      </w:r>
      <w:r w:rsidRPr="005D24DA">
        <w:rPr>
          <w:rPrChange w:id="441" w:author="CR#0188" w:date="2020-04-07T00:40:00Z">
            <w:rPr/>
          </w:rPrChange>
        </w:rPr>
        <w:fldChar w:fldCharType="begin" w:fldLock="1"/>
      </w:r>
      <w:r w:rsidRPr="005D24DA">
        <w:rPr>
          <w:rPrChange w:id="442" w:author="CR#0188" w:date="2020-04-07T00:40:00Z">
            <w:rPr/>
          </w:rPrChange>
        </w:rPr>
        <w:instrText xml:space="preserve"> PAGEREF _Toc29248335 \h </w:instrText>
      </w:r>
      <w:r w:rsidRPr="005D24DA">
        <w:rPr>
          <w:rPrChange w:id="443" w:author="CR#0188" w:date="2020-04-07T00:40:00Z">
            <w:rPr/>
          </w:rPrChange>
        </w:rPr>
      </w:r>
      <w:r w:rsidRPr="005D24DA">
        <w:rPr>
          <w:rPrChange w:id="444" w:author="CR#0188" w:date="2020-04-07T00:40:00Z">
            <w:rPr/>
          </w:rPrChange>
        </w:rPr>
        <w:fldChar w:fldCharType="separate"/>
      </w:r>
      <w:r w:rsidRPr="005D24DA">
        <w:rPr>
          <w:rPrChange w:id="445" w:author="CR#0188" w:date="2020-04-07T00:40:00Z">
            <w:rPr/>
          </w:rPrChange>
        </w:rPr>
        <w:t>14</w:t>
      </w:r>
      <w:r w:rsidRPr="005D24DA">
        <w:rPr>
          <w:rPrChange w:id="446"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447" w:author="CR#0188" w:date="2020-04-07T00:40:00Z">
            <w:rPr>
              <w:rFonts w:asciiTheme="minorHAnsi" w:eastAsiaTheme="minorEastAsia" w:hAnsiTheme="minorHAnsi" w:cstheme="minorBidi"/>
              <w:sz w:val="22"/>
              <w:szCs w:val="22"/>
            </w:rPr>
          </w:rPrChange>
        </w:rPr>
      </w:pPr>
      <w:r w:rsidRPr="005D24DA">
        <w:rPr>
          <w:rPrChange w:id="448" w:author="CR#0188" w:date="2020-04-07T00:40:00Z">
            <w:rPr/>
          </w:rPrChange>
        </w:rPr>
        <w:t>6.2</w:t>
      </w:r>
      <w:r w:rsidRPr="005D24DA">
        <w:rPr>
          <w:rFonts w:asciiTheme="minorHAnsi" w:eastAsiaTheme="minorEastAsia" w:hAnsiTheme="minorHAnsi" w:cstheme="minorBidi"/>
          <w:sz w:val="22"/>
          <w:szCs w:val="22"/>
          <w:rPrChange w:id="449" w:author="CR#0188" w:date="2020-04-07T00:40:00Z">
            <w:rPr>
              <w:rFonts w:asciiTheme="minorHAnsi" w:eastAsiaTheme="minorEastAsia" w:hAnsiTheme="minorHAnsi" w:cstheme="minorBidi"/>
              <w:sz w:val="22"/>
              <w:szCs w:val="22"/>
            </w:rPr>
          </w:rPrChange>
        </w:rPr>
        <w:tab/>
      </w:r>
      <w:r w:rsidRPr="005D24DA">
        <w:rPr>
          <w:rPrChange w:id="450" w:author="CR#0188" w:date="2020-04-07T00:40:00Z">
            <w:rPr/>
          </w:rPrChange>
        </w:rPr>
        <w:t>RLC Sublayer</w:t>
      </w:r>
      <w:r w:rsidRPr="005D24DA">
        <w:rPr>
          <w:rPrChange w:id="451" w:author="CR#0188" w:date="2020-04-07T00:40:00Z">
            <w:rPr/>
          </w:rPrChange>
        </w:rPr>
        <w:tab/>
      </w:r>
      <w:r w:rsidRPr="005D24DA">
        <w:rPr>
          <w:rPrChange w:id="452" w:author="CR#0188" w:date="2020-04-07T00:40:00Z">
            <w:rPr/>
          </w:rPrChange>
        </w:rPr>
        <w:fldChar w:fldCharType="begin" w:fldLock="1"/>
      </w:r>
      <w:r w:rsidRPr="005D24DA">
        <w:rPr>
          <w:rPrChange w:id="453" w:author="CR#0188" w:date="2020-04-07T00:40:00Z">
            <w:rPr/>
          </w:rPrChange>
        </w:rPr>
        <w:instrText xml:space="preserve"> PAGEREF _Toc29248336 \h </w:instrText>
      </w:r>
      <w:r w:rsidRPr="005D24DA">
        <w:rPr>
          <w:rPrChange w:id="454" w:author="CR#0188" w:date="2020-04-07T00:40:00Z">
            <w:rPr/>
          </w:rPrChange>
        </w:rPr>
      </w:r>
      <w:r w:rsidRPr="005D24DA">
        <w:rPr>
          <w:rPrChange w:id="455" w:author="CR#0188" w:date="2020-04-07T00:40:00Z">
            <w:rPr/>
          </w:rPrChange>
        </w:rPr>
        <w:fldChar w:fldCharType="separate"/>
      </w:r>
      <w:r w:rsidRPr="005D24DA">
        <w:rPr>
          <w:rPrChange w:id="456" w:author="CR#0188" w:date="2020-04-07T00:40:00Z">
            <w:rPr/>
          </w:rPrChange>
        </w:rPr>
        <w:t>14</w:t>
      </w:r>
      <w:r w:rsidRPr="005D24DA">
        <w:rPr>
          <w:rPrChange w:id="457"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458" w:author="CR#0188" w:date="2020-04-07T00:40:00Z">
            <w:rPr>
              <w:rFonts w:asciiTheme="minorHAnsi" w:eastAsiaTheme="minorEastAsia" w:hAnsiTheme="minorHAnsi" w:cstheme="minorBidi"/>
              <w:sz w:val="22"/>
              <w:szCs w:val="22"/>
            </w:rPr>
          </w:rPrChange>
        </w:rPr>
      </w:pPr>
      <w:r w:rsidRPr="005D24DA">
        <w:rPr>
          <w:rPrChange w:id="459" w:author="CR#0188" w:date="2020-04-07T00:40:00Z">
            <w:rPr/>
          </w:rPrChange>
        </w:rPr>
        <w:t>6.3</w:t>
      </w:r>
      <w:r w:rsidRPr="005D24DA">
        <w:rPr>
          <w:rFonts w:asciiTheme="minorHAnsi" w:eastAsiaTheme="minorEastAsia" w:hAnsiTheme="minorHAnsi" w:cstheme="minorBidi"/>
          <w:sz w:val="22"/>
          <w:szCs w:val="22"/>
          <w:rPrChange w:id="460" w:author="CR#0188" w:date="2020-04-07T00:40:00Z">
            <w:rPr>
              <w:rFonts w:asciiTheme="minorHAnsi" w:eastAsiaTheme="minorEastAsia" w:hAnsiTheme="minorHAnsi" w:cstheme="minorBidi"/>
              <w:sz w:val="22"/>
              <w:szCs w:val="22"/>
            </w:rPr>
          </w:rPrChange>
        </w:rPr>
        <w:tab/>
      </w:r>
      <w:r w:rsidRPr="005D24DA">
        <w:rPr>
          <w:rPrChange w:id="461" w:author="CR#0188" w:date="2020-04-07T00:40:00Z">
            <w:rPr/>
          </w:rPrChange>
        </w:rPr>
        <w:t>PDCP Sublayer</w:t>
      </w:r>
      <w:r w:rsidRPr="005D24DA">
        <w:rPr>
          <w:rPrChange w:id="462" w:author="CR#0188" w:date="2020-04-07T00:40:00Z">
            <w:rPr/>
          </w:rPrChange>
        </w:rPr>
        <w:tab/>
      </w:r>
      <w:r w:rsidRPr="005D24DA">
        <w:rPr>
          <w:rPrChange w:id="463" w:author="CR#0188" w:date="2020-04-07T00:40:00Z">
            <w:rPr/>
          </w:rPrChange>
        </w:rPr>
        <w:fldChar w:fldCharType="begin" w:fldLock="1"/>
      </w:r>
      <w:r w:rsidRPr="005D24DA">
        <w:rPr>
          <w:rPrChange w:id="464" w:author="CR#0188" w:date="2020-04-07T00:40:00Z">
            <w:rPr/>
          </w:rPrChange>
        </w:rPr>
        <w:instrText xml:space="preserve"> PAGEREF _Toc29248337 \h </w:instrText>
      </w:r>
      <w:r w:rsidRPr="005D24DA">
        <w:rPr>
          <w:rPrChange w:id="465" w:author="CR#0188" w:date="2020-04-07T00:40:00Z">
            <w:rPr/>
          </w:rPrChange>
        </w:rPr>
      </w:r>
      <w:r w:rsidRPr="005D24DA">
        <w:rPr>
          <w:rPrChange w:id="466" w:author="CR#0188" w:date="2020-04-07T00:40:00Z">
            <w:rPr/>
          </w:rPrChange>
        </w:rPr>
        <w:fldChar w:fldCharType="separate"/>
      </w:r>
      <w:r w:rsidRPr="005D24DA">
        <w:rPr>
          <w:rPrChange w:id="467" w:author="CR#0188" w:date="2020-04-07T00:40:00Z">
            <w:rPr/>
          </w:rPrChange>
        </w:rPr>
        <w:t>14</w:t>
      </w:r>
      <w:r w:rsidRPr="005D24DA">
        <w:rPr>
          <w:rPrChange w:id="468"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469" w:author="CR#0188" w:date="2020-04-07T00:40:00Z">
            <w:rPr>
              <w:rFonts w:asciiTheme="minorHAnsi" w:eastAsiaTheme="minorEastAsia" w:hAnsiTheme="minorHAnsi" w:cstheme="minorBidi"/>
              <w:sz w:val="22"/>
              <w:szCs w:val="22"/>
            </w:rPr>
          </w:rPrChange>
        </w:rPr>
      </w:pPr>
      <w:r w:rsidRPr="005D24DA">
        <w:rPr>
          <w:rPrChange w:id="470" w:author="CR#0188" w:date="2020-04-07T00:40:00Z">
            <w:rPr/>
          </w:rPrChange>
        </w:rPr>
        <w:t>6.4</w:t>
      </w:r>
      <w:r w:rsidRPr="005D24DA">
        <w:rPr>
          <w:rFonts w:asciiTheme="minorHAnsi" w:eastAsiaTheme="minorEastAsia" w:hAnsiTheme="minorHAnsi" w:cstheme="minorBidi"/>
          <w:sz w:val="22"/>
          <w:szCs w:val="22"/>
          <w:rPrChange w:id="471" w:author="CR#0188" w:date="2020-04-07T00:40:00Z">
            <w:rPr>
              <w:rFonts w:asciiTheme="minorHAnsi" w:eastAsiaTheme="minorEastAsia" w:hAnsiTheme="minorHAnsi" w:cstheme="minorBidi"/>
              <w:sz w:val="22"/>
              <w:szCs w:val="22"/>
            </w:rPr>
          </w:rPrChange>
        </w:rPr>
        <w:tab/>
      </w:r>
      <w:r w:rsidRPr="005D24DA">
        <w:rPr>
          <w:rPrChange w:id="472" w:author="CR#0188" w:date="2020-04-07T00:40:00Z">
            <w:rPr/>
          </w:rPrChange>
        </w:rPr>
        <w:t>SDAP Sublayer</w:t>
      </w:r>
      <w:r w:rsidRPr="005D24DA">
        <w:rPr>
          <w:rPrChange w:id="473" w:author="CR#0188" w:date="2020-04-07T00:40:00Z">
            <w:rPr/>
          </w:rPrChange>
        </w:rPr>
        <w:tab/>
      </w:r>
      <w:r w:rsidRPr="005D24DA">
        <w:rPr>
          <w:rPrChange w:id="474" w:author="CR#0188" w:date="2020-04-07T00:40:00Z">
            <w:rPr/>
          </w:rPrChange>
        </w:rPr>
        <w:fldChar w:fldCharType="begin" w:fldLock="1"/>
      </w:r>
      <w:r w:rsidRPr="005D24DA">
        <w:rPr>
          <w:rPrChange w:id="475" w:author="CR#0188" w:date="2020-04-07T00:40:00Z">
            <w:rPr/>
          </w:rPrChange>
        </w:rPr>
        <w:instrText xml:space="preserve"> PAGEREF _Toc29248338 \h </w:instrText>
      </w:r>
      <w:r w:rsidRPr="005D24DA">
        <w:rPr>
          <w:rPrChange w:id="476" w:author="CR#0188" w:date="2020-04-07T00:40:00Z">
            <w:rPr/>
          </w:rPrChange>
        </w:rPr>
      </w:r>
      <w:r w:rsidRPr="005D24DA">
        <w:rPr>
          <w:rPrChange w:id="477" w:author="CR#0188" w:date="2020-04-07T00:40:00Z">
            <w:rPr/>
          </w:rPrChange>
        </w:rPr>
        <w:fldChar w:fldCharType="separate"/>
      </w:r>
      <w:r w:rsidRPr="005D24DA">
        <w:rPr>
          <w:rPrChange w:id="478" w:author="CR#0188" w:date="2020-04-07T00:40:00Z">
            <w:rPr/>
          </w:rPrChange>
        </w:rPr>
        <w:t>15</w:t>
      </w:r>
      <w:r w:rsidRPr="005D24DA">
        <w:rPr>
          <w:rPrChange w:id="479"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480" w:author="CR#0188" w:date="2020-04-07T00:40:00Z">
            <w:rPr>
              <w:rFonts w:asciiTheme="minorHAnsi" w:eastAsiaTheme="minorEastAsia" w:hAnsiTheme="minorHAnsi" w:cstheme="minorBidi"/>
              <w:szCs w:val="22"/>
            </w:rPr>
          </w:rPrChange>
        </w:rPr>
      </w:pPr>
      <w:r w:rsidRPr="005D24DA">
        <w:rPr>
          <w:rPrChange w:id="481" w:author="CR#0188" w:date="2020-04-07T00:40:00Z">
            <w:rPr/>
          </w:rPrChange>
        </w:rPr>
        <w:t>7</w:t>
      </w:r>
      <w:r w:rsidRPr="005D24DA">
        <w:rPr>
          <w:rFonts w:asciiTheme="minorHAnsi" w:eastAsiaTheme="minorEastAsia" w:hAnsiTheme="minorHAnsi" w:cstheme="minorBidi"/>
          <w:szCs w:val="22"/>
          <w:rPrChange w:id="482" w:author="CR#0188" w:date="2020-04-07T00:40:00Z">
            <w:rPr>
              <w:rFonts w:asciiTheme="minorHAnsi" w:eastAsiaTheme="minorEastAsia" w:hAnsiTheme="minorHAnsi" w:cstheme="minorBidi"/>
              <w:szCs w:val="22"/>
            </w:rPr>
          </w:rPrChange>
        </w:rPr>
        <w:tab/>
      </w:r>
      <w:r w:rsidRPr="005D24DA">
        <w:rPr>
          <w:rPrChange w:id="483" w:author="CR#0188" w:date="2020-04-07T00:40:00Z">
            <w:rPr/>
          </w:rPrChange>
        </w:rPr>
        <w:t>RRC related aspects</w:t>
      </w:r>
      <w:r w:rsidRPr="005D24DA">
        <w:rPr>
          <w:rPrChange w:id="484" w:author="CR#0188" w:date="2020-04-07T00:40:00Z">
            <w:rPr/>
          </w:rPrChange>
        </w:rPr>
        <w:tab/>
      </w:r>
      <w:r w:rsidRPr="005D24DA">
        <w:rPr>
          <w:rPrChange w:id="485" w:author="CR#0188" w:date="2020-04-07T00:40:00Z">
            <w:rPr/>
          </w:rPrChange>
        </w:rPr>
        <w:fldChar w:fldCharType="begin" w:fldLock="1"/>
      </w:r>
      <w:r w:rsidRPr="005D24DA">
        <w:rPr>
          <w:rPrChange w:id="486" w:author="CR#0188" w:date="2020-04-07T00:40:00Z">
            <w:rPr/>
          </w:rPrChange>
        </w:rPr>
        <w:instrText xml:space="preserve"> PAGEREF _Toc29248339 \h </w:instrText>
      </w:r>
      <w:r w:rsidRPr="005D24DA">
        <w:rPr>
          <w:rPrChange w:id="487" w:author="CR#0188" w:date="2020-04-07T00:40:00Z">
            <w:rPr/>
          </w:rPrChange>
        </w:rPr>
      </w:r>
      <w:r w:rsidRPr="005D24DA">
        <w:rPr>
          <w:rPrChange w:id="488" w:author="CR#0188" w:date="2020-04-07T00:40:00Z">
            <w:rPr/>
          </w:rPrChange>
        </w:rPr>
        <w:fldChar w:fldCharType="separate"/>
      </w:r>
      <w:r w:rsidRPr="005D24DA">
        <w:rPr>
          <w:rPrChange w:id="489" w:author="CR#0188" w:date="2020-04-07T00:40:00Z">
            <w:rPr/>
          </w:rPrChange>
        </w:rPr>
        <w:t>15</w:t>
      </w:r>
      <w:r w:rsidRPr="005D24DA">
        <w:rPr>
          <w:rPrChange w:id="490"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491" w:author="CR#0188" w:date="2020-04-07T00:40:00Z">
            <w:rPr>
              <w:rFonts w:asciiTheme="minorHAnsi" w:eastAsiaTheme="minorEastAsia" w:hAnsiTheme="minorHAnsi" w:cstheme="minorBidi"/>
              <w:sz w:val="22"/>
              <w:szCs w:val="22"/>
            </w:rPr>
          </w:rPrChange>
        </w:rPr>
      </w:pPr>
      <w:r w:rsidRPr="005D24DA">
        <w:rPr>
          <w:rPrChange w:id="492" w:author="CR#0188" w:date="2020-04-07T00:40:00Z">
            <w:rPr/>
          </w:rPrChange>
        </w:rPr>
        <w:t>7.1</w:t>
      </w:r>
      <w:r w:rsidRPr="005D24DA">
        <w:rPr>
          <w:rFonts w:asciiTheme="minorHAnsi" w:eastAsiaTheme="minorEastAsia" w:hAnsiTheme="minorHAnsi" w:cstheme="minorBidi"/>
          <w:sz w:val="22"/>
          <w:szCs w:val="22"/>
          <w:rPrChange w:id="493" w:author="CR#0188" w:date="2020-04-07T00:40:00Z">
            <w:rPr>
              <w:rFonts w:asciiTheme="minorHAnsi" w:eastAsiaTheme="minorEastAsia" w:hAnsiTheme="minorHAnsi" w:cstheme="minorBidi"/>
              <w:sz w:val="22"/>
              <w:szCs w:val="22"/>
            </w:rPr>
          </w:rPrChange>
        </w:rPr>
        <w:tab/>
      </w:r>
      <w:r w:rsidRPr="005D24DA">
        <w:rPr>
          <w:rPrChange w:id="494" w:author="CR#0188" w:date="2020-04-07T00:40:00Z">
            <w:rPr/>
          </w:rPrChange>
        </w:rPr>
        <w:t>System information handling</w:t>
      </w:r>
      <w:r w:rsidRPr="005D24DA">
        <w:rPr>
          <w:rPrChange w:id="495" w:author="CR#0188" w:date="2020-04-07T00:40:00Z">
            <w:rPr/>
          </w:rPrChange>
        </w:rPr>
        <w:tab/>
      </w:r>
      <w:r w:rsidRPr="005D24DA">
        <w:rPr>
          <w:rPrChange w:id="496" w:author="CR#0188" w:date="2020-04-07T00:40:00Z">
            <w:rPr/>
          </w:rPrChange>
        </w:rPr>
        <w:fldChar w:fldCharType="begin" w:fldLock="1"/>
      </w:r>
      <w:r w:rsidRPr="005D24DA">
        <w:rPr>
          <w:rPrChange w:id="497" w:author="CR#0188" w:date="2020-04-07T00:40:00Z">
            <w:rPr/>
          </w:rPrChange>
        </w:rPr>
        <w:instrText xml:space="preserve"> PAGEREF _Toc29248340 \h </w:instrText>
      </w:r>
      <w:r w:rsidRPr="005D24DA">
        <w:rPr>
          <w:rPrChange w:id="498" w:author="CR#0188" w:date="2020-04-07T00:40:00Z">
            <w:rPr/>
          </w:rPrChange>
        </w:rPr>
      </w:r>
      <w:r w:rsidRPr="005D24DA">
        <w:rPr>
          <w:rPrChange w:id="499" w:author="CR#0188" w:date="2020-04-07T00:40:00Z">
            <w:rPr/>
          </w:rPrChange>
        </w:rPr>
        <w:fldChar w:fldCharType="separate"/>
      </w:r>
      <w:r w:rsidRPr="005D24DA">
        <w:rPr>
          <w:rPrChange w:id="500" w:author="CR#0188" w:date="2020-04-07T00:40:00Z">
            <w:rPr/>
          </w:rPrChange>
        </w:rPr>
        <w:t>15</w:t>
      </w:r>
      <w:r w:rsidRPr="005D24DA">
        <w:rPr>
          <w:rPrChange w:id="501"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02" w:author="CR#0188" w:date="2020-04-07T00:40:00Z">
            <w:rPr>
              <w:rFonts w:asciiTheme="minorHAnsi" w:eastAsiaTheme="minorEastAsia" w:hAnsiTheme="minorHAnsi" w:cstheme="minorBidi"/>
              <w:sz w:val="22"/>
              <w:szCs w:val="22"/>
            </w:rPr>
          </w:rPrChange>
        </w:rPr>
      </w:pPr>
      <w:r w:rsidRPr="005D24DA">
        <w:rPr>
          <w:rPrChange w:id="503" w:author="CR#0188" w:date="2020-04-07T00:40:00Z">
            <w:rPr/>
          </w:rPrChange>
        </w:rPr>
        <w:t>7.2</w:t>
      </w:r>
      <w:r w:rsidRPr="005D24DA">
        <w:rPr>
          <w:rFonts w:asciiTheme="minorHAnsi" w:eastAsiaTheme="minorEastAsia" w:hAnsiTheme="minorHAnsi" w:cstheme="minorBidi"/>
          <w:sz w:val="22"/>
          <w:szCs w:val="22"/>
          <w:rPrChange w:id="504" w:author="CR#0188" w:date="2020-04-07T00:40:00Z">
            <w:rPr>
              <w:rFonts w:asciiTheme="minorHAnsi" w:eastAsiaTheme="minorEastAsia" w:hAnsiTheme="minorHAnsi" w:cstheme="minorBidi"/>
              <w:sz w:val="22"/>
              <w:szCs w:val="22"/>
            </w:rPr>
          </w:rPrChange>
        </w:rPr>
        <w:tab/>
      </w:r>
      <w:r w:rsidRPr="005D24DA">
        <w:rPr>
          <w:rPrChange w:id="505" w:author="CR#0188" w:date="2020-04-07T00:40:00Z">
            <w:rPr/>
          </w:rPrChange>
        </w:rPr>
        <w:t>Measurements</w:t>
      </w:r>
      <w:r w:rsidRPr="005D24DA">
        <w:rPr>
          <w:rPrChange w:id="506" w:author="CR#0188" w:date="2020-04-07T00:40:00Z">
            <w:rPr/>
          </w:rPrChange>
        </w:rPr>
        <w:tab/>
      </w:r>
      <w:r w:rsidRPr="005D24DA">
        <w:rPr>
          <w:rPrChange w:id="507" w:author="CR#0188" w:date="2020-04-07T00:40:00Z">
            <w:rPr/>
          </w:rPrChange>
        </w:rPr>
        <w:fldChar w:fldCharType="begin" w:fldLock="1"/>
      </w:r>
      <w:r w:rsidRPr="005D24DA">
        <w:rPr>
          <w:rPrChange w:id="508" w:author="CR#0188" w:date="2020-04-07T00:40:00Z">
            <w:rPr/>
          </w:rPrChange>
        </w:rPr>
        <w:instrText xml:space="preserve"> PAGEREF _Toc29248341 \h </w:instrText>
      </w:r>
      <w:r w:rsidRPr="005D24DA">
        <w:rPr>
          <w:rPrChange w:id="509" w:author="CR#0188" w:date="2020-04-07T00:40:00Z">
            <w:rPr/>
          </w:rPrChange>
        </w:rPr>
      </w:r>
      <w:r w:rsidRPr="005D24DA">
        <w:rPr>
          <w:rPrChange w:id="510" w:author="CR#0188" w:date="2020-04-07T00:40:00Z">
            <w:rPr/>
          </w:rPrChange>
        </w:rPr>
        <w:fldChar w:fldCharType="separate"/>
      </w:r>
      <w:r w:rsidRPr="005D24DA">
        <w:rPr>
          <w:rPrChange w:id="511" w:author="CR#0188" w:date="2020-04-07T00:40:00Z">
            <w:rPr/>
          </w:rPrChange>
        </w:rPr>
        <w:t>15</w:t>
      </w:r>
      <w:r w:rsidRPr="005D24DA">
        <w:rPr>
          <w:rPrChange w:id="512"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13" w:author="CR#0188" w:date="2020-04-07T00:40:00Z">
            <w:rPr>
              <w:rFonts w:asciiTheme="minorHAnsi" w:eastAsiaTheme="minorEastAsia" w:hAnsiTheme="minorHAnsi" w:cstheme="minorBidi"/>
              <w:sz w:val="22"/>
              <w:szCs w:val="22"/>
            </w:rPr>
          </w:rPrChange>
        </w:rPr>
      </w:pPr>
      <w:r w:rsidRPr="005D24DA">
        <w:rPr>
          <w:rPrChange w:id="514" w:author="CR#0188" w:date="2020-04-07T00:40:00Z">
            <w:rPr/>
          </w:rPrChange>
        </w:rPr>
        <w:t>7.3</w:t>
      </w:r>
      <w:r w:rsidRPr="005D24DA">
        <w:rPr>
          <w:rFonts w:asciiTheme="minorHAnsi" w:eastAsiaTheme="minorEastAsia" w:hAnsiTheme="minorHAnsi" w:cstheme="minorBidi"/>
          <w:sz w:val="22"/>
          <w:szCs w:val="22"/>
          <w:rPrChange w:id="515" w:author="CR#0188" w:date="2020-04-07T00:40:00Z">
            <w:rPr>
              <w:rFonts w:asciiTheme="minorHAnsi" w:eastAsiaTheme="minorEastAsia" w:hAnsiTheme="minorHAnsi" w:cstheme="minorBidi"/>
              <w:sz w:val="22"/>
              <w:szCs w:val="22"/>
            </w:rPr>
          </w:rPrChange>
        </w:rPr>
        <w:tab/>
      </w:r>
      <w:r w:rsidRPr="005D24DA">
        <w:rPr>
          <w:rPrChange w:id="516" w:author="CR#0188" w:date="2020-04-07T00:40:00Z">
            <w:rPr/>
          </w:rPrChange>
        </w:rPr>
        <w:t>UE capability coordination</w:t>
      </w:r>
      <w:r w:rsidRPr="005D24DA">
        <w:rPr>
          <w:rPrChange w:id="517" w:author="CR#0188" w:date="2020-04-07T00:40:00Z">
            <w:rPr/>
          </w:rPrChange>
        </w:rPr>
        <w:tab/>
      </w:r>
      <w:r w:rsidRPr="005D24DA">
        <w:rPr>
          <w:rPrChange w:id="518" w:author="CR#0188" w:date="2020-04-07T00:40:00Z">
            <w:rPr/>
          </w:rPrChange>
        </w:rPr>
        <w:fldChar w:fldCharType="begin" w:fldLock="1"/>
      </w:r>
      <w:r w:rsidRPr="005D24DA">
        <w:rPr>
          <w:rPrChange w:id="519" w:author="CR#0188" w:date="2020-04-07T00:40:00Z">
            <w:rPr/>
          </w:rPrChange>
        </w:rPr>
        <w:instrText xml:space="preserve"> PAGEREF _Toc29248342 \h </w:instrText>
      </w:r>
      <w:r w:rsidRPr="005D24DA">
        <w:rPr>
          <w:rPrChange w:id="520" w:author="CR#0188" w:date="2020-04-07T00:40:00Z">
            <w:rPr/>
          </w:rPrChange>
        </w:rPr>
      </w:r>
      <w:r w:rsidRPr="005D24DA">
        <w:rPr>
          <w:rPrChange w:id="521" w:author="CR#0188" w:date="2020-04-07T00:40:00Z">
            <w:rPr/>
          </w:rPrChange>
        </w:rPr>
        <w:fldChar w:fldCharType="separate"/>
      </w:r>
      <w:r w:rsidRPr="005D24DA">
        <w:rPr>
          <w:rPrChange w:id="522" w:author="CR#0188" w:date="2020-04-07T00:40:00Z">
            <w:rPr/>
          </w:rPrChange>
        </w:rPr>
        <w:t>16</w:t>
      </w:r>
      <w:r w:rsidRPr="005D24DA">
        <w:rPr>
          <w:rPrChange w:id="523"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24" w:author="CR#0188" w:date="2020-04-07T00:40:00Z">
            <w:rPr>
              <w:rFonts w:asciiTheme="minorHAnsi" w:eastAsiaTheme="minorEastAsia" w:hAnsiTheme="minorHAnsi" w:cstheme="minorBidi"/>
              <w:sz w:val="22"/>
              <w:szCs w:val="22"/>
            </w:rPr>
          </w:rPrChange>
        </w:rPr>
      </w:pPr>
      <w:r w:rsidRPr="005D24DA">
        <w:rPr>
          <w:rPrChange w:id="525" w:author="CR#0188" w:date="2020-04-07T00:40:00Z">
            <w:rPr/>
          </w:rPrChange>
        </w:rPr>
        <w:t>7.4</w:t>
      </w:r>
      <w:r w:rsidRPr="005D24DA">
        <w:rPr>
          <w:rFonts w:asciiTheme="minorHAnsi" w:eastAsiaTheme="minorEastAsia" w:hAnsiTheme="minorHAnsi" w:cstheme="minorBidi"/>
          <w:sz w:val="22"/>
          <w:szCs w:val="22"/>
          <w:rPrChange w:id="526" w:author="CR#0188" w:date="2020-04-07T00:40:00Z">
            <w:rPr>
              <w:rFonts w:asciiTheme="minorHAnsi" w:eastAsiaTheme="minorEastAsia" w:hAnsiTheme="minorHAnsi" w:cstheme="minorBidi"/>
              <w:sz w:val="22"/>
              <w:szCs w:val="22"/>
            </w:rPr>
          </w:rPrChange>
        </w:rPr>
        <w:tab/>
      </w:r>
      <w:r w:rsidRPr="005D24DA">
        <w:rPr>
          <w:rPrChange w:id="527" w:author="CR#0188" w:date="2020-04-07T00:40:00Z">
            <w:rPr/>
          </w:rPrChange>
        </w:rPr>
        <w:t>Handling of combined MN/SN RRC messages</w:t>
      </w:r>
      <w:r w:rsidRPr="005D24DA">
        <w:rPr>
          <w:rPrChange w:id="528" w:author="CR#0188" w:date="2020-04-07T00:40:00Z">
            <w:rPr/>
          </w:rPrChange>
        </w:rPr>
        <w:tab/>
      </w:r>
      <w:r w:rsidRPr="005D24DA">
        <w:rPr>
          <w:rPrChange w:id="529" w:author="CR#0188" w:date="2020-04-07T00:40:00Z">
            <w:rPr/>
          </w:rPrChange>
        </w:rPr>
        <w:fldChar w:fldCharType="begin" w:fldLock="1"/>
      </w:r>
      <w:r w:rsidRPr="005D24DA">
        <w:rPr>
          <w:rPrChange w:id="530" w:author="CR#0188" w:date="2020-04-07T00:40:00Z">
            <w:rPr/>
          </w:rPrChange>
        </w:rPr>
        <w:instrText xml:space="preserve"> PAGEREF _Toc29248343 \h </w:instrText>
      </w:r>
      <w:r w:rsidRPr="005D24DA">
        <w:rPr>
          <w:rPrChange w:id="531" w:author="CR#0188" w:date="2020-04-07T00:40:00Z">
            <w:rPr/>
          </w:rPrChange>
        </w:rPr>
      </w:r>
      <w:r w:rsidRPr="005D24DA">
        <w:rPr>
          <w:rPrChange w:id="532" w:author="CR#0188" w:date="2020-04-07T00:40:00Z">
            <w:rPr/>
          </w:rPrChange>
        </w:rPr>
        <w:fldChar w:fldCharType="separate"/>
      </w:r>
      <w:r w:rsidRPr="005D24DA">
        <w:rPr>
          <w:rPrChange w:id="533" w:author="CR#0188" w:date="2020-04-07T00:40:00Z">
            <w:rPr/>
          </w:rPrChange>
        </w:rPr>
        <w:t>17</w:t>
      </w:r>
      <w:r w:rsidRPr="005D24DA">
        <w:rPr>
          <w:rPrChange w:id="534"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35" w:author="CR#0188" w:date="2020-04-07T00:40:00Z">
            <w:rPr>
              <w:rFonts w:asciiTheme="minorHAnsi" w:eastAsiaTheme="minorEastAsia" w:hAnsiTheme="minorHAnsi" w:cstheme="minorBidi"/>
              <w:sz w:val="22"/>
              <w:szCs w:val="22"/>
            </w:rPr>
          </w:rPrChange>
        </w:rPr>
      </w:pPr>
      <w:r w:rsidRPr="005D24DA">
        <w:rPr>
          <w:rPrChange w:id="536" w:author="CR#0188" w:date="2020-04-07T00:40:00Z">
            <w:rPr/>
          </w:rPrChange>
        </w:rPr>
        <w:t>7.5</w:t>
      </w:r>
      <w:r w:rsidRPr="005D24DA">
        <w:rPr>
          <w:rFonts w:asciiTheme="minorHAnsi" w:eastAsiaTheme="minorEastAsia" w:hAnsiTheme="minorHAnsi" w:cstheme="minorBidi"/>
          <w:sz w:val="22"/>
          <w:szCs w:val="22"/>
          <w:rPrChange w:id="537" w:author="CR#0188" w:date="2020-04-07T00:40:00Z">
            <w:rPr>
              <w:rFonts w:asciiTheme="minorHAnsi" w:eastAsiaTheme="minorEastAsia" w:hAnsiTheme="minorHAnsi" w:cstheme="minorBidi"/>
              <w:sz w:val="22"/>
              <w:szCs w:val="22"/>
            </w:rPr>
          </w:rPrChange>
        </w:rPr>
        <w:tab/>
      </w:r>
      <w:r w:rsidRPr="005D24DA">
        <w:rPr>
          <w:rPrChange w:id="538" w:author="CR#0188" w:date="2020-04-07T00:40:00Z">
            <w:rPr/>
          </w:rPrChange>
        </w:rPr>
        <w:t>SRB3</w:t>
      </w:r>
      <w:r w:rsidRPr="005D24DA">
        <w:rPr>
          <w:rPrChange w:id="539" w:author="CR#0188" w:date="2020-04-07T00:40:00Z">
            <w:rPr/>
          </w:rPrChange>
        </w:rPr>
        <w:tab/>
      </w:r>
      <w:r w:rsidRPr="005D24DA">
        <w:rPr>
          <w:rPrChange w:id="540" w:author="CR#0188" w:date="2020-04-07T00:40:00Z">
            <w:rPr/>
          </w:rPrChange>
        </w:rPr>
        <w:fldChar w:fldCharType="begin" w:fldLock="1"/>
      </w:r>
      <w:r w:rsidRPr="005D24DA">
        <w:rPr>
          <w:rPrChange w:id="541" w:author="CR#0188" w:date="2020-04-07T00:40:00Z">
            <w:rPr/>
          </w:rPrChange>
        </w:rPr>
        <w:instrText xml:space="preserve"> PAGEREF _Toc29248344 \h </w:instrText>
      </w:r>
      <w:r w:rsidRPr="005D24DA">
        <w:rPr>
          <w:rPrChange w:id="542" w:author="CR#0188" w:date="2020-04-07T00:40:00Z">
            <w:rPr/>
          </w:rPrChange>
        </w:rPr>
      </w:r>
      <w:r w:rsidRPr="005D24DA">
        <w:rPr>
          <w:rPrChange w:id="543" w:author="CR#0188" w:date="2020-04-07T00:40:00Z">
            <w:rPr/>
          </w:rPrChange>
        </w:rPr>
        <w:fldChar w:fldCharType="separate"/>
      </w:r>
      <w:r w:rsidRPr="005D24DA">
        <w:rPr>
          <w:rPrChange w:id="544" w:author="CR#0188" w:date="2020-04-07T00:40:00Z">
            <w:rPr/>
          </w:rPrChange>
        </w:rPr>
        <w:t>17</w:t>
      </w:r>
      <w:r w:rsidRPr="005D24DA">
        <w:rPr>
          <w:rPrChange w:id="545"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46" w:author="CR#0188" w:date="2020-04-07T00:40:00Z">
            <w:rPr>
              <w:rFonts w:asciiTheme="minorHAnsi" w:eastAsiaTheme="minorEastAsia" w:hAnsiTheme="minorHAnsi" w:cstheme="minorBidi"/>
              <w:sz w:val="22"/>
              <w:szCs w:val="22"/>
            </w:rPr>
          </w:rPrChange>
        </w:rPr>
      </w:pPr>
      <w:r w:rsidRPr="005D24DA">
        <w:rPr>
          <w:rPrChange w:id="547" w:author="CR#0188" w:date="2020-04-07T00:40:00Z">
            <w:rPr/>
          </w:rPrChange>
        </w:rPr>
        <w:t>7.6</w:t>
      </w:r>
      <w:r w:rsidRPr="005D24DA">
        <w:rPr>
          <w:rFonts w:asciiTheme="minorHAnsi" w:eastAsiaTheme="minorEastAsia" w:hAnsiTheme="minorHAnsi" w:cstheme="minorBidi"/>
          <w:sz w:val="22"/>
          <w:szCs w:val="22"/>
          <w:rPrChange w:id="548" w:author="CR#0188" w:date="2020-04-07T00:40:00Z">
            <w:rPr>
              <w:rFonts w:asciiTheme="minorHAnsi" w:eastAsiaTheme="minorEastAsia" w:hAnsiTheme="minorHAnsi" w:cstheme="minorBidi"/>
              <w:sz w:val="22"/>
              <w:szCs w:val="22"/>
            </w:rPr>
          </w:rPrChange>
        </w:rPr>
        <w:tab/>
      </w:r>
      <w:r w:rsidRPr="005D24DA">
        <w:rPr>
          <w:rPrChange w:id="549" w:author="CR#0188" w:date="2020-04-07T00:40:00Z">
            <w:rPr/>
          </w:rPrChange>
        </w:rPr>
        <w:t>Split SRB</w:t>
      </w:r>
      <w:r w:rsidRPr="005D24DA">
        <w:rPr>
          <w:rPrChange w:id="550" w:author="CR#0188" w:date="2020-04-07T00:40:00Z">
            <w:rPr/>
          </w:rPrChange>
        </w:rPr>
        <w:tab/>
      </w:r>
      <w:r w:rsidRPr="005D24DA">
        <w:rPr>
          <w:rPrChange w:id="551" w:author="CR#0188" w:date="2020-04-07T00:40:00Z">
            <w:rPr/>
          </w:rPrChange>
        </w:rPr>
        <w:fldChar w:fldCharType="begin" w:fldLock="1"/>
      </w:r>
      <w:r w:rsidRPr="005D24DA">
        <w:rPr>
          <w:rPrChange w:id="552" w:author="CR#0188" w:date="2020-04-07T00:40:00Z">
            <w:rPr/>
          </w:rPrChange>
        </w:rPr>
        <w:instrText xml:space="preserve"> PAGEREF _Toc29248345 \h </w:instrText>
      </w:r>
      <w:r w:rsidRPr="005D24DA">
        <w:rPr>
          <w:rPrChange w:id="553" w:author="CR#0188" w:date="2020-04-07T00:40:00Z">
            <w:rPr/>
          </w:rPrChange>
        </w:rPr>
      </w:r>
      <w:r w:rsidRPr="005D24DA">
        <w:rPr>
          <w:rPrChange w:id="554" w:author="CR#0188" w:date="2020-04-07T00:40:00Z">
            <w:rPr/>
          </w:rPrChange>
        </w:rPr>
        <w:fldChar w:fldCharType="separate"/>
      </w:r>
      <w:r w:rsidRPr="005D24DA">
        <w:rPr>
          <w:rPrChange w:id="555" w:author="CR#0188" w:date="2020-04-07T00:40:00Z">
            <w:rPr/>
          </w:rPrChange>
        </w:rPr>
        <w:t>18</w:t>
      </w:r>
      <w:r w:rsidRPr="005D24DA">
        <w:rPr>
          <w:rPrChange w:id="556"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57" w:author="CR#0188" w:date="2020-04-07T00:40:00Z">
            <w:rPr>
              <w:rFonts w:asciiTheme="minorHAnsi" w:eastAsiaTheme="minorEastAsia" w:hAnsiTheme="minorHAnsi" w:cstheme="minorBidi"/>
              <w:sz w:val="22"/>
              <w:szCs w:val="22"/>
            </w:rPr>
          </w:rPrChange>
        </w:rPr>
      </w:pPr>
      <w:r w:rsidRPr="005D24DA">
        <w:rPr>
          <w:rPrChange w:id="558" w:author="CR#0188" w:date="2020-04-07T00:40:00Z">
            <w:rPr/>
          </w:rPrChange>
        </w:rPr>
        <w:t>7.7</w:t>
      </w:r>
      <w:r w:rsidRPr="005D24DA">
        <w:rPr>
          <w:rFonts w:asciiTheme="minorHAnsi" w:eastAsiaTheme="minorEastAsia" w:hAnsiTheme="minorHAnsi" w:cstheme="minorBidi"/>
          <w:sz w:val="22"/>
          <w:szCs w:val="22"/>
          <w:rPrChange w:id="559" w:author="CR#0188" w:date="2020-04-07T00:40:00Z">
            <w:rPr>
              <w:rFonts w:asciiTheme="minorHAnsi" w:eastAsiaTheme="minorEastAsia" w:hAnsiTheme="minorHAnsi" w:cstheme="minorBidi"/>
              <w:sz w:val="22"/>
              <w:szCs w:val="22"/>
            </w:rPr>
          </w:rPrChange>
        </w:rPr>
        <w:tab/>
      </w:r>
      <w:r w:rsidRPr="005D24DA">
        <w:rPr>
          <w:rPrChange w:id="560" w:author="CR#0188" w:date="2020-04-07T00:40:00Z">
            <w:rPr/>
          </w:rPrChange>
        </w:rPr>
        <w:t>SCG/MCG failure handling</w:t>
      </w:r>
      <w:r w:rsidRPr="005D24DA">
        <w:rPr>
          <w:rPrChange w:id="561" w:author="CR#0188" w:date="2020-04-07T00:40:00Z">
            <w:rPr/>
          </w:rPrChange>
        </w:rPr>
        <w:tab/>
      </w:r>
      <w:r w:rsidRPr="005D24DA">
        <w:rPr>
          <w:rPrChange w:id="562" w:author="CR#0188" w:date="2020-04-07T00:40:00Z">
            <w:rPr/>
          </w:rPrChange>
        </w:rPr>
        <w:fldChar w:fldCharType="begin" w:fldLock="1"/>
      </w:r>
      <w:r w:rsidRPr="005D24DA">
        <w:rPr>
          <w:rPrChange w:id="563" w:author="CR#0188" w:date="2020-04-07T00:40:00Z">
            <w:rPr/>
          </w:rPrChange>
        </w:rPr>
        <w:instrText xml:space="preserve"> PAGEREF _Toc29248346 \h </w:instrText>
      </w:r>
      <w:r w:rsidRPr="005D24DA">
        <w:rPr>
          <w:rPrChange w:id="564" w:author="CR#0188" w:date="2020-04-07T00:40:00Z">
            <w:rPr/>
          </w:rPrChange>
        </w:rPr>
      </w:r>
      <w:r w:rsidRPr="005D24DA">
        <w:rPr>
          <w:rPrChange w:id="565" w:author="CR#0188" w:date="2020-04-07T00:40:00Z">
            <w:rPr/>
          </w:rPrChange>
        </w:rPr>
        <w:fldChar w:fldCharType="separate"/>
      </w:r>
      <w:r w:rsidRPr="005D24DA">
        <w:rPr>
          <w:rPrChange w:id="566" w:author="CR#0188" w:date="2020-04-07T00:40:00Z">
            <w:rPr/>
          </w:rPrChange>
        </w:rPr>
        <w:t>18</w:t>
      </w:r>
      <w:r w:rsidRPr="005D24DA">
        <w:rPr>
          <w:rPrChange w:id="567"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68" w:author="CR#0188" w:date="2020-04-07T00:40:00Z">
            <w:rPr>
              <w:rFonts w:asciiTheme="minorHAnsi" w:eastAsiaTheme="minorEastAsia" w:hAnsiTheme="minorHAnsi" w:cstheme="minorBidi"/>
              <w:sz w:val="22"/>
              <w:szCs w:val="22"/>
            </w:rPr>
          </w:rPrChange>
        </w:rPr>
      </w:pPr>
      <w:r w:rsidRPr="005D24DA">
        <w:rPr>
          <w:rPrChange w:id="569" w:author="CR#0188" w:date="2020-04-07T00:40:00Z">
            <w:rPr/>
          </w:rPrChange>
        </w:rPr>
        <w:t>7.8</w:t>
      </w:r>
      <w:r w:rsidRPr="005D24DA">
        <w:rPr>
          <w:rFonts w:asciiTheme="minorHAnsi" w:eastAsiaTheme="minorEastAsia" w:hAnsiTheme="minorHAnsi" w:cstheme="minorBidi"/>
          <w:sz w:val="22"/>
          <w:szCs w:val="22"/>
          <w:rPrChange w:id="570" w:author="CR#0188" w:date="2020-04-07T00:40:00Z">
            <w:rPr>
              <w:rFonts w:asciiTheme="minorHAnsi" w:eastAsiaTheme="minorEastAsia" w:hAnsiTheme="minorHAnsi" w:cstheme="minorBidi"/>
              <w:sz w:val="22"/>
              <w:szCs w:val="22"/>
            </w:rPr>
          </w:rPrChange>
        </w:rPr>
        <w:tab/>
      </w:r>
      <w:r w:rsidRPr="005D24DA">
        <w:rPr>
          <w:rPrChange w:id="571" w:author="CR#0188" w:date="2020-04-07T00:40:00Z">
            <w:rPr/>
          </w:rPrChange>
        </w:rPr>
        <w:t>UE identities</w:t>
      </w:r>
      <w:r w:rsidRPr="005D24DA">
        <w:rPr>
          <w:rPrChange w:id="572" w:author="CR#0188" w:date="2020-04-07T00:40:00Z">
            <w:rPr/>
          </w:rPrChange>
        </w:rPr>
        <w:tab/>
      </w:r>
      <w:r w:rsidRPr="005D24DA">
        <w:rPr>
          <w:rPrChange w:id="573" w:author="CR#0188" w:date="2020-04-07T00:40:00Z">
            <w:rPr/>
          </w:rPrChange>
        </w:rPr>
        <w:fldChar w:fldCharType="begin" w:fldLock="1"/>
      </w:r>
      <w:r w:rsidRPr="005D24DA">
        <w:rPr>
          <w:rPrChange w:id="574" w:author="CR#0188" w:date="2020-04-07T00:40:00Z">
            <w:rPr/>
          </w:rPrChange>
        </w:rPr>
        <w:instrText xml:space="preserve"> PAGEREF _Toc29248347 \h </w:instrText>
      </w:r>
      <w:r w:rsidRPr="005D24DA">
        <w:rPr>
          <w:rPrChange w:id="575" w:author="CR#0188" w:date="2020-04-07T00:40:00Z">
            <w:rPr/>
          </w:rPrChange>
        </w:rPr>
      </w:r>
      <w:r w:rsidRPr="005D24DA">
        <w:rPr>
          <w:rPrChange w:id="576" w:author="CR#0188" w:date="2020-04-07T00:40:00Z">
            <w:rPr/>
          </w:rPrChange>
        </w:rPr>
        <w:fldChar w:fldCharType="separate"/>
      </w:r>
      <w:r w:rsidRPr="005D24DA">
        <w:rPr>
          <w:rPrChange w:id="577" w:author="CR#0188" w:date="2020-04-07T00:40:00Z">
            <w:rPr/>
          </w:rPrChange>
        </w:rPr>
        <w:t>18</w:t>
      </w:r>
      <w:r w:rsidRPr="005D24DA">
        <w:rPr>
          <w:rPrChange w:id="578"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579" w:author="CR#0188" w:date="2020-04-07T00:40:00Z">
            <w:rPr>
              <w:rFonts w:asciiTheme="minorHAnsi" w:eastAsiaTheme="minorEastAsia" w:hAnsiTheme="minorHAnsi" w:cstheme="minorBidi"/>
              <w:sz w:val="22"/>
              <w:szCs w:val="22"/>
            </w:rPr>
          </w:rPrChange>
        </w:rPr>
      </w:pPr>
      <w:r w:rsidRPr="005D24DA">
        <w:rPr>
          <w:rPrChange w:id="580" w:author="CR#0188" w:date="2020-04-07T00:40:00Z">
            <w:rPr/>
          </w:rPrChange>
        </w:rPr>
        <w:t>7.9</w:t>
      </w:r>
      <w:r w:rsidRPr="005D24DA">
        <w:rPr>
          <w:rFonts w:asciiTheme="minorHAnsi" w:eastAsiaTheme="minorEastAsia" w:hAnsiTheme="minorHAnsi" w:cstheme="minorBidi"/>
          <w:sz w:val="22"/>
          <w:szCs w:val="22"/>
          <w:rPrChange w:id="581" w:author="CR#0188" w:date="2020-04-07T00:40:00Z">
            <w:rPr>
              <w:rFonts w:asciiTheme="minorHAnsi" w:eastAsiaTheme="minorEastAsia" w:hAnsiTheme="minorHAnsi" w:cstheme="minorBidi"/>
              <w:sz w:val="22"/>
              <w:szCs w:val="22"/>
            </w:rPr>
          </w:rPrChange>
        </w:rPr>
        <w:tab/>
      </w:r>
      <w:r w:rsidRPr="005D24DA">
        <w:rPr>
          <w:rPrChange w:id="582" w:author="CR#0188" w:date="2020-04-07T00:40:00Z">
            <w:rPr/>
          </w:rPrChange>
        </w:rPr>
        <w:t>Inter-node Resource Coordination</w:t>
      </w:r>
      <w:r w:rsidRPr="005D24DA">
        <w:rPr>
          <w:rPrChange w:id="583" w:author="CR#0188" w:date="2020-04-07T00:40:00Z">
            <w:rPr/>
          </w:rPrChange>
        </w:rPr>
        <w:tab/>
      </w:r>
      <w:r w:rsidRPr="005D24DA">
        <w:rPr>
          <w:rPrChange w:id="584" w:author="CR#0188" w:date="2020-04-07T00:40:00Z">
            <w:rPr/>
          </w:rPrChange>
        </w:rPr>
        <w:fldChar w:fldCharType="begin" w:fldLock="1"/>
      </w:r>
      <w:r w:rsidRPr="005D24DA">
        <w:rPr>
          <w:rPrChange w:id="585" w:author="CR#0188" w:date="2020-04-07T00:40:00Z">
            <w:rPr/>
          </w:rPrChange>
        </w:rPr>
        <w:instrText xml:space="preserve"> PAGEREF _Toc29248348 \h </w:instrText>
      </w:r>
      <w:r w:rsidRPr="005D24DA">
        <w:rPr>
          <w:rPrChange w:id="586" w:author="CR#0188" w:date="2020-04-07T00:40:00Z">
            <w:rPr/>
          </w:rPrChange>
        </w:rPr>
      </w:r>
      <w:r w:rsidRPr="005D24DA">
        <w:rPr>
          <w:rPrChange w:id="587" w:author="CR#0188" w:date="2020-04-07T00:40:00Z">
            <w:rPr/>
          </w:rPrChange>
        </w:rPr>
        <w:fldChar w:fldCharType="separate"/>
      </w:r>
      <w:r w:rsidRPr="005D24DA">
        <w:rPr>
          <w:rPrChange w:id="588" w:author="CR#0188" w:date="2020-04-07T00:40:00Z">
            <w:rPr/>
          </w:rPrChange>
        </w:rPr>
        <w:t>18</w:t>
      </w:r>
      <w:r w:rsidRPr="005D24DA">
        <w:rPr>
          <w:rPrChange w:id="589"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590" w:author="CR#0188" w:date="2020-04-07T00:40:00Z">
            <w:rPr>
              <w:rFonts w:asciiTheme="minorHAnsi" w:eastAsiaTheme="minorEastAsia" w:hAnsiTheme="minorHAnsi" w:cstheme="minorBidi"/>
              <w:szCs w:val="22"/>
            </w:rPr>
          </w:rPrChange>
        </w:rPr>
      </w:pPr>
      <w:r w:rsidRPr="005D24DA">
        <w:rPr>
          <w:rPrChange w:id="591" w:author="CR#0188" w:date="2020-04-07T00:40:00Z">
            <w:rPr/>
          </w:rPrChange>
        </w:rPr>
        <w:t>8</w:t>
      </w:r>
      <w:r w:rsidRPr="005D24DA">
        <w:rPr>
          <w:rFonts w:asciiTheme="minorHAnsi" w:eastAsiaTheme="minorEastAsia" w:hAnsiTheme="minorHAnsi" w:cstheme="minorBidi"/>
          <w:szCs w:val="22"/>
          <w:rPrChange w:id="592" w:author="CR#0188" w:date="2020-04-07T00:40:00Z">
            <w:rPr>
              <w:rFonts w:asciiTheme="minorHAnsi" w:eastAsiaTheme="minorEastAsia" w:hAnsiTheme="minorHAnsi" w:cstheme="minorBidi"/>
              <w:szCs w:val="22"/>
            </w:rPr>
          </w:rPrChange>
        </w:rPr>
        <w:tab/>
      </w:r>
      <w:r w:rsidRPr="005D24DA">
        <w:rPr>
          <w:rPrChange w:id="593" w:author="CR#0188" w:date="2020-04-07T00:40:00Z">
            <w:rPr/>
          </w:rPrChange>
        </w:rPr>
        <w:t>Bearer handling aspects</w:t>
      </w:r>
      <w:r w:rsidRPr="005D24DA">
        <w:rPr>
          <w:rPrChange w:id="594" w:author="CR#0188" w:date="2020-04-07T00:40:00Z">
            <w:rPr/>
          </w:rPrChange>
        </w:rPr>
        <w:tab/>
      </w:r>
      <w:r w:rsidRPr="005D24DA">
        <w:rPr>
          <w:rPrChange w:id="595" w:author="CR#0188" w:date="2020-04-07T00:40:00Z">
            <w:rPr/>
          </w:rPrChange>
        </w:rPr>
        <w:fldChar w:fldCharType="begin" w:fldLock="1"/>
      </w:r>
      <w:r w:rsidRPr="005D24DA">
        <w:rPr>
          <w:rPrChange w:id="596" w:author="CR#0188" w:date="2020-04-07T00:40:00Z">
            <w:rPr/>
          </w:rPrChange>
        </w:rPr>
        <w:instrText xml:space="preserve"> PAGEREF _Toc29248349 \h </w:instrText>
      </w:r>
      <w:r w:rsidRPr="005D24DA">
        <w:rPr>
          <w:rPrChange w:id="597" w:author="CR#0188" w:date="2020-04-07T00:40:00Z">
            <w:rPr/>
          </w:rPrChange>
        </w:rPr>
      </w:r>
      <w:r w:rsidRPr="005D24DA">
        <w:rPr>
          <w:rPrChange w:id="598" w:author="CR#0188" w:date="2020-04-07T00:40:00Z">
            <w:rPr/>
          </w:rPrChange>
        </w:rPr>
        <w:fldChar w:fldCharType="separate"/>
      </w:r>
      <w:r w:rsidRPr="005D24DA">
        <w:rPr>
          <w:rPrChange w:id="599" w:author="CR#0188" w:date="2020-04-07T00:40:00Z">
            <w:rPr/>
          </w:rPrChange>
        </w:rPr>
        <w:t>19</w:t>
      </w:r>
      <w:r w:rsidRPr="005D24DA">
        <w:rPr>
          <w:rPrChange w:id="600"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601" w:author="CR#0188" w:date="2020-04-07T00:40:00Z">
            <w:rPr>
              <w:rFonts w:asciiTheme="minorHAnsi" w:eastAsiaTheme="minorEastAsia" w:hAnsiTheme="minorHAnsi" w:cstheme="minorBidi"/>
              <w:sz w:val="22"/>
              <w:szCs w:val="22"/>
            </w:rPr>
          </w:rPrChange>
        </w:rPr>
      </w:pPr>
      <w:r w:rsidRPr="005D24DA">
        <w:rPr>
          <w:rPrChange w:id="602" w:author="CR#0188" w:date="2020-04-07T00:40:00Z">
            <w:rPr/>
          </w:rPrChange>
        </w:rPr>
        <w:t>8.1</w:t>
      </w:r>
      <w:r w:rsidRPr="005D24DA">
        <w:rPr>
          <w:rFonts w:asciiTheme="minorHAnsi" w:eastAsiaTheme="minorEastAsia" w:hAnsiTheme="minorHAnsi" w:cstheme="minorBidi"/>
          <w:sz w:val="22"/>
          <w:szCs w:val="22"/>
          <w:rPrChange w:id="603" w:author="CR#0188" w:date="2020-04-07T00:40:00Z">
            <w:rPr>
              <w:rFonts w:asciiTheme="minorHAnsi" w:eastAsiaTheme="minorEastAsia" w:hAnsiTheme="minorHAnsi" w:cstheme="minorBidi"/>
              <w:sz w:val="22"/>
              <w:szCs w:val="22"/>
            </w:rPr>
          </w:rPrChange>
        </w:rPr>
        <w:tab/>
      </w:r>
      <w:r w:rsidRPr="005D24DA">
        <w:rPr>
          <w:rPrChange w:id="604" w:author="CR#0188" w:date="2020-04-07T00:40:00Z">
            <w:rPr/>
          </w:rPrChange>
        </w:rPr>
        <w:t>QoS aspects</w:t>
      </w:r>
      <w:r w:rsidRPr="005D24DA">
        <w:rPr>
          <w:rPrChange w:id="605" w:author="CR#0188" w:date="2020-04-07T00:40:00Z">
            <w:rPr/>
          </w:rPrChange>
        </w:rPr>
        <w:tab/>
      </w:r>
      <w:r w:rsidRPr="005D24DA">
        <w:rPr>
          <w:rPrChange w:id="606" w:author="CR#0188" w:date="2020-04-07T00:40:00Z">
            <w:rPr/>
          </w:rPrChange>
        </w:rPr>
        <w:fldChar w:fldCharType="begin" w:fldLock="1"/>
      </w:r>
      <w:r w:rsidRPr="005D24DA">
        <w:rPr>
          <w:rPrChange w:id="607" w:author="CR#0188" w:date="2020-04-07T00:40:00Z">
            <w:rPr/>
          </w:rPrChange>
        </w:rPr>
        <w:instrText xml:space="preserve"> PAGEREF _Toc29248350 \h </w:instrText>
      </w:r>
      <w:r w:rsidRPr="005D24DA">
        <w:rPr>
          <w:rPrChange w:id="608" w:author="CR#0188" w:date="2020-04-07T00:40:00Z">
            <w:rPr/>
          </w:rPrChange>
        </w:rPr>
      </w:r>
      <w:r w:rsidRPr="005D24DA">
        <w:rPr>
          <w:rPrChange w:id="609" w:author="CR#0188" w:date="2020-04-07T00:40:00Z">
            <w:rPr/>
          </w:rPrChange>
        </w:rPr>
        <w:fldChar w:fldCharType="separate"/>
      </w:r>
      <w:r w:rsidRPr="005D24DA">
        <w:rPr>
          <w:rPrChange w:id="610" w:author="CR#0188" w:date="2020-04-07T00:40:00Z">
            <w:rPr/>
          </w:rPrChange>
        </w:rPr>
        <w:t>19</w:t>
      </w:r>
      <w:r w:rsidRPr="005D24DA">
        <w:rPr>
          <w:rPrChange w:id="611"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612" w:author="CR#0188" w:date="2020-04-07T00:40:00Z">
            <w:rPr>
              <w:rFonts w:asciiTheme="minorHAnsi" w:eastAsiaTheme="minorEastAsia" w:hAnsiTheme="minorHAnsi" w:cstheme="minorBidi"/>
              <w:sz w:val="22"/>
              <w:szCs w:val="22"/>
            </w:rPr>
          </w:rPrChange>
        </w:rPr>
      </w:pPr>
      <w:r w:rsidRPr="005D24DA">
        <w:rPr>
          <w:rPrChange w:id="613" w:author="CR#0188" w:date="2020-04-07T00:40:00Z">
            <w:rPr/>
          </w:rPrChange>
        </w:rPr>
        <w:t>8.2</w:t>
      </w:r>
      <w:r w:rsidRPr="005D24DA">
        <w:rPr>
          <w:rFonts w:asciiTheme="minorHAnsi" w:eastAsiaTheme="minorEastAsia" w:hAnsiTheme="minorHAnsi" w:cstheme="minorBidi"/>
          <w:sz w:val="22"/>
          <w:szCs w:val="22"/>
          <w:rPrChange w:id="614" w:author="CR#0188" w:date="2020-04-07T00:40:00Z">
            <w:rPr>
              <w:rFonts w:asciiTheme="minorHAnsi" w:eastAsiaTheme="minorEastAsia" w:hAnsiTheme="minorHAnsi" w:cstheme="minorBidi"/>
              <w:sz w:val="22"/>
              <w:szCs w:val="22"/>
            </w:rPr>
          </w:rPrChange>
        </w:rPr>
        <w:tab/>
      </w:r>
      <w:r w:rsidRPr="005D24DA">
        <w:rPr>
          <w:rPrChange w:id="615" w:author="CR#0188" w:date="2020-04-07T00:40:00Z">
            <w:rPr/>
          </w:rPrChange>
        </w:rPr>
        <w:t>Bearer type selection</w:t>
      </w:r>
      <w:r w:rsidRPr="005D24DA">
        <w:rPr>
          <w:rPrChange w:id="616" w:author="CR#0188" w:date="2020-04-07T00:40:00Z">
            <w:rPr/>
          </w:rPrChange>
        </w:rPr>
        <w:tab/>
      </w:r>
      <w:r w:rsidRPr="005D24DA">
        <w:rPr>
          <w:rPrChange w:id="617" w:author="CR#0188" w:date="2020-04-07T00:40:00Z">
            <w:rPr/>
          </w:rPrChange>
        </w:rPr>
        <w:fldChar w:fldCharType="begin" w:fldLock="1"/>
      </w:r>
      <w:r w:rsidRPr="005D24DA">
        <w:rPr>
          <w:rPrChange w:id="618" w:author="CR#0188" w:date="2020-04-07T00:40:00Z">
            <w:rPr/>
          </w:rPrChange>
        </w:rPr>
        <w:instrText xml:space="preserve"> PAGEREF _Toc29248351 \h </w:instrText>
      </w:r>
      <w:r w:rsidRPr="005D24DA">
        <w:rPr>
          <w:rPrChange w:id="619" w:author="CR#0188" w:date="2020-04-07T00:40:00Z">
            <w:rPr/>
          </w:rPrChange>
        </w:rPr>
      </w:r>
      <w:r w:rsidRPr="005D24DA">
        <w:rPr>
          <w:rPrChange w:id="620" w:author="CR#0188" w:date="2020-04-07T00:40:00Z">
            <w:rPr/>
          </w:rPrChange>
        </w:rPr>
        <w:fldChar w:fldCharType="separate"/>
      </w:r>
      <w:r w:rsidRPr="005D24DA">
        <w:rPr>
          <w:rPrChange w:id="621" w:author="CR#0188" w:date="2020-04-07T00:40:00Z">
            <w:rPr/>
          </w:rPrChange>
        </w:rPr>
        <w:t>20</w:t>
      </w:r>
      <w:r w:rsidRPr="005D24DA">
        <w:rPr>
          <w:rPrChange w:id="622"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623" w:author="CR#0188" w:date="2020-04-07T00:40:00Z">
            <w:rPr>
              <w:rFonts w:asciiTheme="minorHAnsi" w:eastAsiaTheme="minorEastAsia" w:hAnsiTheme="minorHAnsi" w:cstheme="minorBidi"/>
              <w:sz w:val="22"/>
              <w:szCs w:val="22"/>
            </w:rPr>
          </w:rPrChange>
        </w:rPr>
      </w:pPr>
      <w:r w:rsidRPr="005D24DA">
        <w:rPr>
          <w:rPrChange w:id="624" w:author="CR#0188" w:date="2020-04-07T00:40:00Z">
            <w:rPr/>
          </w:rPrChange>
        </w:rPr>
        <w:t>8.3</w:t>
      </w:r>
      <w:r w:rsidRPr="005D24DA">
        <w:rPr>
          <w:rFonts w:asciiTheme="minorHAnsi" w:eastAsiaTheme="minorEastAsia" w:hAnsiTheme="minorHAnsi" w:cstheme="minorBidi"/>
          <w:sz w:val="22"/>
          <w:szCs w:val="22"/>
          <w:rPrChange w:id="625" w:author="CR#0188" w:date="2020-04-07T00:40:00Z">
            <w:rPr>
              <w:rFonts w:asciiTheme="minorHAnsi" w:eastAsiaTheme="minorEastAsia" w:hAnsiTheme="minorHAnsi" w:cstheme="minorBidi"/>
              <w:sz w:val="22"/>
              <w:szCs w:val="22"/>
            </w:rPr>
          </w:rPrChange>
        </w:rPr>
        <w:tab/>
      </w:r>
      <w:r w:rsidRPr="005D24DA">
        <w:rPr>
          <w:rPrChange w:id="626" w:author="CR#0188" w:date="2020-04-07T00:40:00Z">
            <w:rPr/>
          </w:rPrChange>
        </w:rPr>
        <w:t>Bearer type change</w:t>
      </w:r>
      <w:r w:rsidRPr="005D24DA">
        <w:rPr>
          <w:rPrChange w:id="627" w:author="CR#0188" w:date="2020-04-07T00:40:00Z">
            <w:rPr/>
          </w:rPrChange>
        </w:rPr>
        <w:tab/>
      </w:r>
      <w:r w:rsidRPr="005D24DA">
        <w:rPr>
          <w:rPrChange w:id="628" w:author="CR#0188" w:date="2020-04-07T00:40:00Z">
            <w:rPr/>
          </w:rPrChange>
        </w:rPr>
        <w:fldChar w:fldCharType="begin" w:fldLock="1"/>
      </w:r>
      <w:r w:rsidRPr="005D24DA">
        <w:rPr>
          <w:rPrChange w:id="629" w:author="CR#0188" w:date="2020-04-07T00:40:00Z">
            <w:rPr/>
          </w:rPrChange>
        </w:rPr>
        <w:instrText xml:space="preserve"> PAGEREF _Toc29248352 \h </w:instrText>
      </w:r>
      <w:r w:rsidRPr="005D24DA">
        <w:rPr>
          <w:rPrChange w:id="630" w:author="CR#0188" w:date="2020-04-07T00:40:00Z">
            <w:rPr/>
          </w:rPrChange>
        </w:rPr>
      </w:r>
      <w:r w:rsidRPr="005D24DA">
        <w:rPr>
          <w:rPrChange w:id="631" w:author="CR#0188" w:date="2020-04-07T00:40:00Z">
            <w:rPr/>
          </w:rPrChange>
        </w:rPr>
        <w:fldChar w:fldCharType="separate"/>
      </w:r>
      <w:r w:rsidRPr="005D24DA">
        <w:rPr>
          <w:rPrChange w:id="632" w:author="CR#0188" w:date="2020-04-07T00:40:00Z">
            <w:rPr/>
          </w:rPrChange>
        </w:rPr>
        <w:t>21</w:t>
      </w:r>
      <w:r w:rsidRPr="005D24DA">
        <w:rPr>
          <w:rPrChange w:id="633"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634" w:author="CR#0188" w:date="2020-04-07T00:40:00Z">
            <w:rPr>
              <w:rFonts w:asciiTheme="minorHAnsi" w:eastAsiaTheme="minorEastAsia" w:hAnsiTheme="minorHAnsi" w:cstheme="minorBidi"/>
              <w:sz w:val="22"/>
              <w:szCs w:val="22"/>
            </w:rPr>
          </w:rPrChange>
        </w:rPr>
      </w:pPr>
      <w:r w:rsidRPr="005D24DA">
        <w:rPr>
          <w:rPrChange w:id="635" w:author="CR#0188" w:date="2020-04-07T00:40:00Z">
            <w:rPr/>
          </w:rPrChange>
        </w:rPr>
        <w:t>8.4</w:t>
      </w:r>
      <w:r w:rsidRPr="005D24DA">
        <w:rPr>
          <w:rFonts w:asciiTheme="minorHAnsi" w:eastAsiaTheme="minorEastAsia" w:hAnsiTheme="minorHAnsi" w:cstheme="minorBidi"/>
          <w:sz w:val="22"/>
          <w:szCs w:val="22"/>
          <w:rPrChange w:id="636" w:author="CR#0188" w:date="2020-04-07T00:40:00Z">
            <w:rPr>
              <w:rFonts w:asciiTheme="minorHAnsi" w:eastAsiaTheme="minorEastAsia" w:hAnsiTheme="minorHAnsi" w:cstheme="minorBidi"/>
              <w:sz w:val="22"/>
              <w:szCs w:val="22"/>
            </w:rPr>
          </w:rPrChange>
        </w:rPr>
        <w:tab/>
      </w:r>
      <w:r w:rsidRPr="005D24DA">
        <w:rPr>
          <w:rPrChange w:id="637" w:author="CR#0188" w:date="2020-04-07T00:40:00Z">
            <w:rPr/>
          </w:rPrChange>
        </w:rPr>
        <w:t xml:space="preserve">User </w:t>
      </w:r>
      <w:r w:rsidRPr="005D24DA">
        <w:rPr>
          <w:lang w:eastAsia="zh-CN"/>
          <w:rPrChange w:id="638" w:author="CR#0188" w:date="2020-04-07T00:40:00Z">
            <w:rPr>
              <w:lang w:eastAsia="zh-CN"/>
            </w:rPr>
          </w:rPrChange>
        </w:rPr>
        <w:t>data forwarding</w:t>
      </w:r>
      <w:r w:rsidRPr="005D24DA">
        <w:rPr>
          <w:rPrChange w:id="639" w:author="CR#0188" w:date="2020-04-07T00:40:00Z">
            <w:rPr/>
          </w:rPrChange>
        </w:rPr>
        <w:tab/>
      </w:r>
      <w:r w:rsidRPr="005D24DA">
        <w:rPr>
          <w:rPrChange w:id="640" w:author="CR#0188" w:date="2020-04-07T00:40:00Z">
            <w:rPr/>
          </w:rPrChange>
        </w:rPr>
        <w:fldChar w:fldCharType="begin" w:fldLock="1"/>
      </w:r>
      <w:r w:rsidRPr="005D24DA">
        <w:rPr>
          <w:rPrChange w:id="641" w:author="CR#0188" w:date="2020-04-07T00:40:00Z">
            <w:rPr/>
          </w:rPrChange>
        </w:rPr>
        <w:instrText xml:space="preserve"> PAGEREF _Toc29248353 \h </w:instrText>
      </w:r>
      <w:r w:rsidRPr="005D24DA">
        <w:rPr>
          <w:rPrChange w:id="642" w:author="CR#0188" w:date="2020-04-07T00:40:00Z">
            <w:rPr/>
          </w:rPrChange>
        </w:rPr>
      </w:r>
      <w:r w:rsidRPr="005D24DA">
        <w:rPr>
          <w:rPrChange w:id="643" w:author="CR#0188" w:date="2020-04-07T00:40:00Z">
            <w:rPr/>
          </w:rPrChange>
        </w:rPr>
        <w:fldChar w:fldCharType="separate"/>
      </w:r>
      <w:r w:rsidRPr="005D24DA">
        <w:rPr>
          <w:rPrChange w:id="644" w:author="CR#0188" w:date="2020-04-07T00:40:00Z">
            <w:rPr/>
          </w:rPrChange>
        </w:rPr>
        <w:t>22</w:t>
      </w:r>
      <w:r w:rsidRPr="005D24DA">
        <w:rPr>
          <w:rPrChange w:id="645"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646" w:author="CR#0188" w:date="2020-04-07T00:40:00Z">
            <w:rPr>
              <w:rFonts w:asciiTheme="minorHAnsi" w:eastAsiaTheme="minorEastAsia" w:hAnsiTheme="minorHAnsi" w:cstheme="minorBidi"/>
              <w:szCs w:val="22"/>
            </w:rPr>
          </w:rPrChange>
        </w:rPr>
      </w:pPr>
      <w:r w:rsidRPr="005D24DA">
        <w:rPr>
          <w:rPrChange w:id="647" w:author="CR#0188" w:date="2020-04-07T00:40:00Z">
            <w:rPr/>
          </w:rPrChange>
        </w:rPr>
        <w:t>9</w:t>
      </w:r>
      <w:r w:rsidRPr="005D24DA">
        <w:rPr>
          <w:rFonts w:asciiTheme="minorHAnsi" w:eastAsiaTheme="minorEastAsia" w:hAnsiTheme="minorHAnsi" w:cstheme="minorBidi"/>
          <w:szCs w:val="22"/>
          <w:rPrChange w:id="648" w:author="CR#0188" w:date="2020-04-07T00:40:00Z">
            <w:rPr>
              <w:rFonts w:asciiTheme="minorHAnsi" w:eastAsiaTheme="minorEastAsia" w:hAnsiTheme="minorHAnsi" w:cstheme="minorBidi"/>
              <w:szCs w:val="22"/>
            </w:rPr>
          </w:rPrChange>
        </w:rPr>
        <w:tab/>
      </w:r>
      <w:r w:rsidRPr="005D24DA">
        <w:rPr>
          <w:rPrChange w:id="649" w:author="CR#0188" w:date="2020-04-07T00:40:00Z">
            <w:rPr/>
          </w:rPrChange>
        </w:rPr>
        <w:t>Security related aspects</w:t>
      </w:r>
      <w:r w:rsidRPr="005D24DA">
        <w:rPr>
          <w:rPrChange w:id="650" w:author="CR#0188" w:date="2020-04-07T00:40:00Z">
            <w:rPr/>
          </w:rPrChange>
        </w:rPr>
        <w:tab/>
      </w:r>
      <w:r w:rsidRPr="005D24DA">
        <w:rPr>
          <w:rPrChange w:id="651" w:author="CR#0188" w:date="2020-04-07T00:40:00Z">
            <w:rPr/>
          </w:rPrChange>
        </w:rPr>
        <w:fldChar w:fldCharType="begin" w:fldLock="1"/>
      </w:r>
      <w:r w:rsidRPr="005D24DA">
        <w:rPr>
          <w:rPrChange w:id="652" w:author="CR#0188" w:date="2020-04-07T00:40:00Z">
            <w:rPr/>
          </w:rPrChange>
        </w:rPr>
        <w:instrText xml:space="preserve"> PAGEREF _Toc29248354 \h </w:instrText>
      </w:r>
      <w:r w:rsidRPr="005D24DA">
        <w:rPr>
          <w:rPrChange w:id="653" w:author="CR#0188" w:date="2020-04-07T00:40:00Z">
            <w:rPr/>
          </w:rPrChange>
        </w:rPr>
      </w:r>
      <w:r w:rsidRPr="005D24DA">
        <w:rPr>
          <w:rPrChange w:id="654" w:author="CR#0188" w:date="2020-04-07T00:40:00Z">
            <w:rPr/>
          </w:rPrChange>
        </w:rPr>
        <w:fldChar w:fldCharType="separate"/>
      </w:r>
      <w:r w:rsidRPr="005D24DA">
        <w:rPr>
          <w:rPrChange w:id="655" w:author="CR#0188" w:date="2020-04-07T00:40:00Z">
            <w:rPr/>
          </w:rPrChange>
        </w:rPr>
        <w:t>22</w:t>
      </w:r>
      <w:r w:rsidRPr="005D24DA">
        <w:rPr>
          <w:rPrChange w:id="656"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Change w:id="657" w:author="CR#0188" w:date="2020-04-07T00:40:00Z">
            <w:rPr>
              <w:rFonts w:asciiTheme="minorHAnsi" w:eastAsiaTheme="minorEastAsia" w:hAnsiTheme="minorHAnsi" w:cstheme="minorBidi"/>
              <w:szCs w:val="22"/>
            </w:rPr>
          </w:rPrChange>
        </w:rPr>
      </w:pPr>
      <w:r w:rsidRPr="005D24DA">
        <w:rPr>
          <w:rPrChange w:id="658" w:author="CR#0188" w:date="2020-04-07T00:40:00Z">
            <w:rPr/>
          </w:rPrChange>
        </w:rPr>
        <w:t>10</w:t>
      </w:r>
      <w:r w:rsidRPr="005D24DA">
        <w:rPr>
          <w:rFonts w:asciiTheme="minorHAnsi" w:eastAsiaTheme="minorEastAsia" w:hAnsiTheme="minorHAnsi" w:cstheme="minorBidi"/>
          <w:szCs w:val="22"/>
          <w:rPrChange w:id="659" w:author="CR#0188" w:date="2020-04-07T00:40:00Z">
            <w:rPr>
              <w:rFonts w:asciiTheme="minorHAnsi" w:eastAsiaTheme="minorEastAsia" w:hAnsiTheme="minorHAnsi" w:cstheme="minorBidi"/>
              <w:szCs w:val="22"/>
            </w:rPr>
          </w:rPrChange>
        </w:rPr>
        <w:tab/>
      </w:r>
      <w:r w:rsidRPr="005D24DA">
        <w:rPr>
          <w:rPrChange w:id="660" w:author="CR#0188" w:date="2020-04-07T00:40:00Z">
            <w:rPr/>
          </w:rPrChange>
        </w:rPr>
        <w:t>Multi-Connectivity operation related aspects</w:t>
      </w:r>
      <w:r w:rsidRPr="005D24DA">
        <w:rPr>
          <w:rPrChange w:id="661" w:author="CR#0188" w:date="2020-04-07T00:40:00Z">
            <w:rPr/>
          </w:rPrChange>
        </w:rPr>
        <w:tab/>
      </w:r>
      <w:r w:rsidRPr="005D24DA">
        <w:rPr>
          <w:rPrChange w:id="662" w:author="CR#0188" w:date="2020-04-07T00:40:00Z">
            <w:rPr/>
          </w:rPrChange>
        </w:rPr>
        <w:fldChar w:fldCharType="begin" w:fldLock="1"/>
      </w:r>
      <w:r w:rsidRPr="005D24DA">
        <w:rPr>
          <w:rPrChange w:id="663" w:author="CR#0188" w:date="2020-04-07T00:40:00Z">
            <w:rPr/>
          </w:rPrChange>
        </w:rPr>
        <w:instrText xml:space="preserve"> PAGEREF _Toc29248355 \h </w:instrText>
      </w:r>
      <w:r w:rsidRPr="005D24DA">
        <w:rPr>
          <w:rPrChange w:id="664" w:author="CR#0188" w:date="2020-04-07T00:40:00Z">
            <w:rPr/>
          </w:rPrChange>
        </w:rPr>
      </w:r>
      <w:r w:rsidRPr="005D24DA">
        <w:rPr>
          <w:rPrChange w:id="665" w:author="CR#0188" w:date="2020-04-07T00:40:00Z">
            <w:rPr/>
          </w:rPrChange>
        </w:rPr>
        <w:fldChar w:fldCharType="separate"/>
      </w:r>
      <w:r w:rsidRPr="005D24DA">
        <w:rPr>
          <w:rPrChange w:id="666" w:author="CR#0188" w:date="2020-04-07T00:40:00Z">
            <w:rPr/>
          </w:rPrChange>
        </w:rPr>
        <w:t>22</w:t>
      </w:r>
      <w:r w:rsidRPr="005D24DA">
        <w:rPr>
          <w:rPrChange w:id="667"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668" w:author="CR#0188" w:date="2020-04-07T00:40:00Z">
            <w:rPr>
              <w:rFonts w:asciiTheme="minorHAnsi" w:eastAsiaTheme="minorEastAsia" w:hAnsiTheme="minorHAnsi" w:cstheme="minorBidi"/>
              <w:sz w:val="22"/>
              <w:szCs w:val="22"/>
            </w:rPr>
          </w:rPrChange>
        </w:rPr>
      </w:pPr>
      <w:r w:rsidRPr="005D24DA">
        <w:rPr>
          <w:rPrChange w:id="669" w:author="CR#0188" w:date="2020-04-07T00:40:00Z">
            <w:rPr/>
          </w:rPrChange>
        </w:rPr>
        <w:t>10.1</w:t>
      </w:r>
      <w:r w:rsidRPr="005D24DA">
        <w:rPr>
          <w:rFonts w:asciiTheme="minorHAnsi" w:eastAsiaTheme="minorEastAsia" w:hAnsiTheme="minorHAnsi" w:cstheme="minorBidi"/>
          <w:sz w:val="22"/>
          <w:szCs w:val="22"/>
          <w:rPrChange w:id="670" w:author="CR#0188" w:date="2020-04-07T00:40:00Z">
            <w:rPr>
              <w:rFonts w:asciiTheme="minorHAnsi" w:eastAsiaTheme="minorEastAsia" w:hAnsiTheme="minorHAnsi" w:cstheme="minorBidi"/>
              <w:sz w:val="22"/>
              <w:szCs w:val="22"/>
            </w:rPr>
          </w:rPrChange>
        </w:rPr>
        <w:tab/>
      </w:r>
      <w:r w:rsidRPr="005D24DA">
        <w:rPr>
          <w:rPrChange w:id="671" w:author="CR#0188" w:date="2020-04-07T00:40:00Z">
            <w:rPr/>
          </w:rPrChange>
        </w:rPr>
        <w:t>General</w:t>
      </w:r>
      <w:r w:rsidRPr="005D24DA">
        <w:rPr>
          <w:rPrChange w:id="672" w:author="CR#0188" w:date="2020-04-07T00:40:00Z">
            <w:rPr/>
          </w:rPrChange>
        </w:rPr>
        <w:tab/>
      </w:r>
      <w:r w:rsidRPr="005D24DA">
        <w:rPr>
          <w:rPrChange w:id="673" w:author="CR#0188" w:date="2020-04-07T00:40:00Z">
            <w:rPr/>
          </w:rPrChange>
        </w:rPr>
        <w:fldChar w:fldCharType="begin" w:fldLock="1"/>
      </w:r>
      <w:r w:rsidRPr="005D24DA">
        <w:rPr>
          <w:rPrChange w:id="674" w:author="CR#0188" w:date="2020-04-07T00:40:00Z">
            <w:rPr/>
          </w:rPrChange>
        </w:rPr>
        <w:instrText xml:space="preserve"> PAGEREF _Toc29248356 \h </w:instrText>
      </w:r>
      <w:r w:rsidRPr="005D24DA">
        <w:rPr>
          <w:rPrChange w:id="675" w:author="CR#0188" w:date="2020-04-07T00:40:00Z">
            <w:rPr/>
          </w:rPrChange>
        </w:rPr>
      </w:r>
      <w:r w:rsidRPr="005D24DA">
        <w:rPr>
          <w:rPrChange w:id="676" w:author="CR#0188" w:date="2020-04-07T00:40:00Z">
            <w:rPr/>
          </w:rPrChange>
        </w:rPr>
        <w:fldChar w:fldCharType="separate"/>
      </w:r>
      <w:r w:rsidRPr="005D24DA">
        <w:rPr>
          <w:rPrChange w:id="677" w:author="CR#0188" w:date="2020-04-07T00:40:00Z">
            <w:rPr/>
          </w:rPrChange>
        </w:rPr>
        <w:t>22</w:t>
      </w:r>
      <w:r w:rsidRPr="005D24DA">
        <w:rPr>
          <w:rPrChange w:id="678"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Change w:id="679" w:author="CR#0188" w:date="2020-04-07T00:40:00Z">
            <w:rPr>
              <w:rFonts w:asciiTheme="minorHAnsi" w:eastAsiaTheme="minorEastAsia" w:hAnsiTheme="minorHAnsi" w:cstheme="minorBidi"/>
              <w:sz w:val="22"/>
              <w:szCs w:val="22"/>
            </w:rPr>
          </w:rPrChange>
        </w:rPr>
      </w:pPr>
      <w:r w:rsidRPr="005D24DA">
        <w:rPr>
          <w:rPrChange w:id="680" w:author="CR#0188" w:date="2020-04-07T00:40:00Z">
            <w:rPr/>
          </w:rPrChange>
        </w:rPr>
        <w:t>10.2</w:t>
      </w:r>
      <w:r w:rsidRPr="005D24DA">
        <w:rPr>
          <w:rFonts w:asciiTheme="minorHAnsi" w:eastAsiaTheme="minorEastAsia" w:hAnsiTheme="minorHAnsi" w:cstheme="minorBidi"/>
          <w:sz w:val="22"/>
          <w:szCs w:val="22"/>
          <w:rPrChange w:id="681" w:author="CR#0188" w:date="2020-04-07T00:40:00Z">
            <w:rPr>
              <w:rFonts w:asciiTheme="minorHAnsi" w:eastAsiaTheme="minorEastAsia" w:hAnsiTheme="minorHAnsi" w:cstheme="minorBidi"/>
              <w:sz w:val="22"/>
              <w:szCs w:val="22"/>
            </w:rPr>
          </w:rPrChange>
        </w:rPr>
        <w:tab/>
      </w:r>
      <w:r w:rsidRPr="005D24DA">
        <w:rPr>
          <w:rPrChange w:id="682" w:author="CR#0188" w:date="2020-04-07T00:40:00Z">
            <w:rPr/>
          </w:rPrChange>
        </w:rPr>
        <w:t>Secondary Node Addition</w:t>
      </w:r>
      <w:r w:rsidRPr="005D24DA">
        <w:rPr>
          <w:rPrChange w:id="683" w:author="CR#0188" w:date="2020-04-07T00:40:00Z">
            <w:rPr/>
          </w:rPrChange>
        </w:rPr>
        <w:tab/>
      </w:r>
      <w:r w:rsidRPr="005D24DA">
        <w:rPr>
          <w:rPrChange w:id="684" w:author="CR#0188" w:date="2020-04-07T00:40:00Z">
            <w:rPr/>
          </w:rPrChange>
        </w:rPr>
        <w:fldChar w:fldCharType="begin" w:fldLock="1"/>
      </w:r>
      <w:r w:rsidRPr="005D24DA">
        <w:rPr>
          <w:rPrChange w:id="685" w:author="CR#0188" w:date="2020-04-07T00:40:00Z">
            <w:rPr/>
          </w:rPrChange>
        </w:rPr>
        <w:instrText xml:space="preserve"> PAGEREF _Toc29248357 \h </w:instrText>
      </w:r>
      <w:r w:rsidRPr="005D24DA">
        <w:rPr>
          <w:rPrChange w:id="686" w:author="CR#0188" w:date="2020-04-07T00:40:00Z">
            <w:rPr/>
          </w:rPrChange>
        </w:rPr>
      </w:r>
      <w:r w:rsidRPr="005D24DA">
        <w:rPr>
          <w:rPrChange w:id="687" w:author="CR#0188" w:date="2020-04-07T00:40:00Z">
            <w:rPr/>
          </w:rPrChange>
        </w:rPr>
        <w:fldChar w:fldCharType="separate"/>
      </w:r>
      <w:r w:rsidRPr="005D24DA">
        <w:rPr>
          <w:rPrChange w:id="688" w:author="CR#0188" w:date="2020-04-07T00:40:00Z">
            <w:rPr/>
          </w:rPrChange>
        </w:rPr>
        <w:t>23</w:t>
      </w:r>
      <w:r w:rsidRPr="005D24DA">
        <w:rPr>
          <w:rPrChange w:id="689"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Change w:id="690" w:author="CR#0188" w:date="2020-04-07T00:40:00Z">
            <w:rPr>
              <w:rFonts w:asciiTheme="minorHAnsi" w:eastAsiaTheme="minorEastAsia" w:hAnsiTheme="minorHAnsi" w:cstheme="minorBidi"/>
              <w:sz w:val="22"/>
              <w:szCs w:val="22"/>
            </w:rPr>
          </w:rPrChange>
        </w:rPr>
      </w:pPr>
      <w:r w:rsidRPr="005D24DA">
        <w:rPr>
          <w:rPrChange w:id="691" w:author="CR#0188" w:date="2020-04-07T00:40:00Z">
            <w:rPr/>
          </w:rPrChange>
        </w:rPr>
        <w:t>10.2.1</w:t>
      </w:r>
      <w:r w:rsidRPr="005D24DA">
        <w:rPr>
          <w:rFonts w:asciiTheme="minorHAnsi" w:eastAsiaTheme="minorEastAsia" w:hAnsiTheme="minorHAnsi" w:cstheme="minorBidi"/>
          <w:sz w:val="22"/>
          <w:szCs w:val="22"/>
          <w:rPrChange w:id="692" w:author="CR#0188" w:date="2020-04-07T00:40:00Z">
            <w:rPr>
              <w:rFonts w:asciiTheme="minorHAnsi" w:eastAsiaTheme="minorEastAsia" w:hAnsiTheme="minorHAnsi" w:cstheme="minorBidi"/>
              <w:sz w:val="22"/>
              <w:szCs w:val="22"/>
            </w:rPr>
          </w:rPrChange>
        </w:rPr>
        <w:tab/>
      </w:r>
      <w:r w:rsidRPr="005D24DA">
        <w:rPr>
          <w:rPrChange w:id="693" w:author="CR#0188" w:date="2020-04-07T00:40:00Z">
            <w:rPr/>
          </w:rPrChange>
        </w:rPr>
        <w:t>EN-DC</w:t>
      </w:r>
      <w:r w:rsidRPr="005D24DA">
        <w:rPr>
          <w:rPrChange w:id="694" w:author="CR#0188" w:date="2020-04-07T00:40:00Z">
            <w:rPr/>
          </w:rPrChange>
        </w:rPr>
        <w:tab/>
      </w:r>
      <w:r w:rsidRPr="005D24DA">
        <w:rPr>
          <w:rPrChange w:id="695" w:author="CR#0188" w:date="2020-04-07T00:40:00Z">
            <w:rPr/>
          </w:rPrChange>
        </w:rPr>
        <w:fldChar w:fldCharType="begin" w:fldLock="1"/>
      </w:r>
      <w:r w:rsidRPr="005D24DA">
        <w:rPr>
          <w:rPrChange w:id="696" w:author="CR#0188" w:date="2020-04-07T00:40:00Z">
            <w:rPr/>
          </w:rPrChange>
        </w:rPr>
        <w:instrText xml:space="preserve"> PAGEREF _Toc29248358 \h </w:instrText>
      </w:r>
      <w:r w:rsidRPr="005D24DA">
        <w:rPr>
          <w:rPrChange w:id="697" w:author="CR#0188" w:date="2020-04-07T00:40:00Z">
            <w:rPr/>
          </w:rPrChange>
        </w:rPr>
      </w:r>
      <w:r w:rsidRPr="005D24DA">
        <w:rPr>
          <w:rPrChange w:id="698" w:author="CR#0188" w:date="2020-04-07T00:40:00Z">
            <w:rPr/>
          </w:rPrChange>
        </w:rPr>
        <w:fldChar w:fldCharType="separate"/>
      </w:r>
      <w:r w:rsidRPr="005D24DA">
        <w:rPr>
          <w:rPrChange w:id="699" w:author="CR#0188" w:date="2020-04-07T00:40:00Z">
            <w:rPr/>
          </w:rPrChange>
        </w:rPr>
        <w:t>23</w:t>
      </w:r>
      <w:r w:rsidRPr="005D24DA">
        <w:rPr>
          <w:rPrChange w:id="700"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01" w:author="CR#0188" w:date="2020-04-07T00:40:00Z">
            <w:rPr/>
          </w:rPrChange>
        </w:rPr>
        <w:lastRenderedPageBreak/>
        <w:t>10.2.2</w:t>
      </w:r>
      <w:r w:rsidRPr="005D24DA">
        <w:rPr>
          <w:rFonts w:asciiTheme="minorHAnsi" w:eastAsiaTheme="minorEastAsia" w:hAnsiTheme="minorHAnsi" w:cstheme="minorBidi"/>
          <w:sz w:val="22"/>
          <w:szCs w:val="22"/>
          <w:rPrChange w:id="702" w:author="CR#0188" w:date="2020-04-07T00:40:00Z">
            <w:rPr>
              <w:rFonts w:asciiTheme="minorHAnsi" w:eastAsiaTheme="minorEastAsia" w:hAnsiTheme="minorHAnsi" w:cstheme="minorBidi"/>
              <w:sz w:val="22"/>
              <w:szCs w:val="22"/>
            </w:rPr>
          </w:rPrChange>
        </w:rPr>
        <w:tab/>
      </w:r>
      <w:r w:rsidRPr="005D24DA">
        <w:rPr>
          <w:lang w:eastAsia="zh-CN"/>
          <w:rPrChange w:id="703" w:author="CR#0188" w:date="2020-04-07T00:40:00Z">
            <w:rPr>
              <w:lang w:eastAsia="zh-CN"/>
            </w:rPr>
          </w:rPrChange>
        </w:rPr>
        <w:t>MR-DC with 5GC</w:t>
      </w:r>
      <w:r w:rsidRPr="005D24DA">
        <w:rPr>
          <w:rPrChange w:id="704" w:author="CR#0188" w:date="2020-04-07T00:40:00Z">
            <w:rPr/>
          </w:rPrChange>
        </w:rPr>
        <w:tab/>
      </w:r>
      <w:r w:rsidRPr="005D24DA">
        <w:fldChar w:fldCharType="begin" w:fldLock="1"/>
      </w:r>
      <w:r w:rsidRPr="005D24DA">
        <w:rPr>
          <w:rPrChange w:id="705" w:author="CR#0188" w:date="2020-04-07T00:40:00Z">
            <w:rPr/>
          </w:rPrChange>
        </w:rPr>
        <w:instrText xml:space="preserve"> PAGEREF _Toc29248359 \h </w:instrText>
      </w:r>
      <w:r w:rsidRPr="005D24DA">
        <w:rPr>
          <w:rPrChange w:id="706" w:author="CR#0188" w:date="2020-04-07T00:40:00Z">
            <w:rPr/>
          </w:rPrChange>
        </w:rPr>
      </w:r>
      <w:r w:rsidRPr="005D24DA">
        <w:rPr>
          <w:rPrChange w:id="707" w:author="CR#0188" w:date="2020-04-07T00:40:00Z">
            <w:rPr/>
          </w:rPrChange>
        </w:rPr>
        <w:fldChar w:fldCharType="separate"/>
      </w:r>
      <w:r w:rsidRPr="005D24DA">
        <w:rPr>
          <w:rPrChange w:id="708" w:author="CR#0188" w:date="2020-04-07T00:40:00Z">
            <w:rPr/>
          </w:rPrChange>
        </w:rPr>
        <w:t>24</w:t>
      </w:r>
      <w:r w:rsidRPr="005D24DA">
        <w:rPr>
          <w:rPrChange w:id="709"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710" w:author="CR#0188" w:date="2020-04-07T00:40:00Z">
            <w:rPr/>
          </w:rPrChange>
        </w:rPr>
        <w:t>10.3</w:t>
      </w:r>
      <w:r w:rsidRPr="005D24DA">
        <w:rPr>
          <w:rFonts w:asciiTheme="minorHAnsi" w:eastAsiaTheme="minorEastAsia" w:hAnsiTheme="minorHAnsi" w:cstheme="minorBidi"/>
          <w:sz w:val="22"/>
          <w:szCs w:val="22"/>
          <w:rPrChange w:id="711" w:author="CR#0188" w:date="2020-04-07T00:40:00Z">
            <w:rPr>
              <w:rFonts w:asciiTheme="minorHAnsi" w:eastAsiaTheme="minorEastAsia" w:hAnsiTheme="minorHAnsi" w:cstheme="minorBidi"/>
              <w:sz w:val="22"/>
              <w:szCs w:val="22"/>
            </w:rPr>
          </w:rPrChange>
        </w:rPr>
        <w:tab/>
      </w:r>
      <w:r w:rsidRPr="005D24DA">
        <w:rPr>
          <w:lang w:eastAsia="zh-CN"/>
          <w:rPrChange w:id="712" w:author="CR#0188" w:date="2020-04-07T00:40:00Z">
            <w:rPr>
              <w:lang w:eastAsia="zh-CN"/>
            </w:rPr>
          </w:rPrChange>
        </w:rPr>
        <w:t xml:space="preserve">Secondary Node Modification </w:t>
      </w:r>
      <w:r w:rsidRPr="005D24DA">
        <w:rPr>
          <w:rPrChange w:id="713" w:author="CR#0188" w:date="2020-04-07T00:40:00Z">
            <w:rPr/>
          </w:rPrChange>
        </w:rPr>
        <w:t>(</w:t>
      </w:r>
      <w:r w:rsidRPr="005D24DA">
        <w:rPr>
          <w:lang w:eastAsia="zh-CN"/>
          <w:rPrChange w:id="714" w:author="CR#0188" w:date="2020-04-07T00:40:00Z">
            <w:rPr>
              <w:lang w:eastAsia="zh-CN"/>
            </w:rPr>
          </w:rPrChange>
        </w:rPr>
        <w:t>MN/SN initiated)</w:t>
      </w:r>
      <w:r w:rsidRPr="005D24DA">
        <w:rPr>
          <w:rPrChange w:id="715" w:author="CR#0188" w:date="2020-04-07T00:40:00Z">
            <w:rPr/>
          </w:rPrChange>
        </w:rPr>
        <w:tab/>
      </w:r>
      <w:r w:rsidRPr="005D24DA">
        <w:fldChar w:fldCharType="begin" w:fldLock="1"/>
      </w:r>
      <w:r w:rsidRPr="005D24DA">
        <w:rPr>
          <w:rPrChange w:id="716" w:author="CR#0188" w:date="2020-04-07T00:40:00Z">
            <w:rPr/>
          </w:rPrChange>
        </w:rPr>
        <w:instrText xml:space="preserve"> PAGEREF _Toc29248360 \h </w:instrText>
      </w:r>
      <w:r w:rsidRPr="005D24DA">
        <w:rPr>
          <w:rPrChange w:id="717" w:author="CR#0188" w:date="2020-04-07T00:40:00Z">
            <w:rPr/>
          </w:rPrChange>
        </w:rPr>
      </w:r>
      <w:r w:rsidRPr="005D24DA">
        <w:rPr>
          <w:rPrChange w:id="718" w:author="CR#0188" w:date="2020-04-07T00:40:00Z">
            <w:rPr/>
          </w:rPrChange>
        </w:rPr>
        <w:fldChar w:fldCharType="separate"/>
      </w:r>
      <w:r w:rsidRPr="005D24DA">
        <w:rPr>
          <w:rPrChange w:id="719" w:author="CR#0188" w:date="2020-04-07T00:40:00Z">
            <w:rPr/>
          </w:rPrChange>
        </w:rPr>
        <w:t>26</w:t>
      </w:r>
      <w:r w:rsidRPr="005D24DA">
        <w:rPr>
          <w:rPrChange w:id="720"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21" w:author="CR#0188" w:date="2020-04-07T00:40:00Z">
            <w:rPr/>
          </w:rPrChange>
        </w:rPr>
        <w:t>10.3.1</w:t>
      </w:r>
      <w:r w:rsidRPr="005D24DA">
        <w:rPr>
          <w:rFonts w:asciiTheme="minorHAnsi" w:eastAsiaTheme="minorEastAsia" w:hAnsiTheme="minorHAnsi" w:cstheme="minorBidi"/>
          <w:sz w:val="22"/>
          <w:szCs w:val="22"/>
          <w:rPrChange w:id="722" w:author="CR#0188" w:date="2020-04-07T00:40:00Z">
            <w:rPr>
              <w:rFonts w:asciiTheme="minorHAnsi" w:eastAsiaTheme="minorEastAsia" w:hAnsiTheme="minorHAnsi" w:cstheme="minorBidi"/>
              <w:sz w:val="22"/>
              <w:szCs w:val="22"/>
            </w:rPr>
          </w:rPrChange>
        </w:rPr>
        <w:tab/>
      </w:r>
      <w:r w:rsidRPr="005D24DA">
        <w:rPr>
          <w:rPrChange w:id="723" w:author="CR#0188" w:date="2020-04-07T00:40:00Z">
            <w:rPr/>
          </w:rPrChange>
        </w:rPr>
        <w:t>EN-DC</w:t>
      </w:r>
      <w:r w:rsidRPr="005D24DA">
        <w:rPr>
          <w:rPrChange w:id="724" w:author="CR#0188" w:date="2020-04-07T00:40:00Z">
            <w:rPr/>
          </w:rPrChange>
        </w:rPr>
        <w:tab/>
      </w:r>
      <w:r w:rsidRPr="005D24DA">
        <w:fldChar w:fldCharType="begin" w:fldLock="1"/>
      </w:r>
      <w:r w:rsidRPr="005D24DA">
        <w:rPr>
          <w:rPrChange w:id="725" w:author="CR#0188" w:date="2020-04-07T00:40:00Z">
            <w:rPr/>
          </w:rPrChange>
        </w:rPr>
        <w:instrText xml:space="preserve"> PAGEREF _Toc29248361 \h </w:instrText>
      </w:r>
      <w:r w:rsidRPr="005D24DA">
        <w:rPr>
          <w:rPrChange w:id="726" w:author="CR#0188" w:date="2020-04-07T00:40:00Z">
            <w:rPr/>
          </w:rPrChange>
        </w:rPr>
      </w:r>
      <w:r w:rsidRPr="005D24DA">
        <w:rPr>
          <w:rPrChange w:id="727" w:author="CR#0188" w:date="2020-04-07T00:40:00Z">
            <w:rPr/>
          </w:rPrChange>
        </w:rPr>
        <w:fldChar w:fldCharType="separate"/>
      </w:r>
      <w:r w:rsidRPr="005D24DA">
        <w:rPr>
          <w:rPrChange w:id="728" w:author="CR#0188" w:date="2020-04-07T00:40:00Z">
            <w:rPr/>
          </w:rPrChange>
        </w:rPr>
        <w:t>26</w:t>
      </w:r>
      <w:r w:rsidRPr="005D24DA">
        <w:rPr>
          <w:rPrChange w:id="729"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30" w:author="CR#0188" w:date="2020-04-07T00:40:00Z">
            <w:rPr/>
          </w:rPrChange>
        </w:rPr>
        <w:t>10.3.2</w:t>
      </w:r>
      <w:r w:rsidRPr="005D24DA">
        <w:rPr>
          <w:rFonts w:asciiTheme="minorHAnsi" w:eastAsiaTheme="minorEastAsia" w:hAnsiTheme="minorHAnsi" w:cstheme="minorBidi"/>
          <w:sz w:val="22"/>
          <w:szCs w:val="22"/>
          <w:rPrChange w:id="731" w:author="CR#0188" w:date="2020-04-07T00:40:00Z">
            <w:rPr>
              <w:rFonts w:asciiTheme="minorHAnsi" w:eastAsiaTheme="minorEastAsia" w:hAnsiTheme="minorHAnsi" w:cstheme="minorBidi"/>
              <w:sz w:val="22"/>
              <w:szCs w:val="22"/>
            </w:rPr>
          </w:rPrChange>
        </w:rPr>
        <w:tab/>
      </w:r>
      <w:r w:rsidRPr="005D24DA">
        <w:rPr>
          <w:lang w:eastAsia="zh-CN"/>
          <w:rPrChange w:id="732" w:author="CR#0188" w:date="2020-04-07T00:40:00Z">
            <w:rPr>
              <w:lang w:eastAsia="zh-CN"/>
            </w:rPr>
          </w:rPrChange>
        </w:rPr>
        <w:t>MR-DC with 5GC</w:t>
      </w:r>
      <w:r w:rsidRPr="005D24DA">
        <w:rPr>
          <w:rPrChange w:id="733" w:author="CR#0188" w:date="2020-04-07T00:40:00Z">
            <w:rPr/>
          </w:rPrChange>
        </w:rPr>
        <w:tab/>
      </w:r>
      <w:r w:rsidRPr="005D24DA">
        <w:fldChar w:fldCharType="begin" w:fldLock="1"/>
      </w:r>
      <w:r w:rsidRPr="005D24DA">
        <w:rPr>
          <w:rPrChange w:id="734" w:author="CR#0188" w:date="2020-04-07T00:40:00Z">
            <w:rPr/>
          </w:rPrChange>
        </w:rPr>
        <w:instrText xml:space="preserve"> PAGEREF _Toc29248362 \h </w:instrText>
      </w:r>
      <w:r w:rsidRPr="005D24DA">
        <w:rPr>
          <w:rPrChange w:id="735" w:author="CR#0188" w:date="2020-04-07T00:40:00Z">
            <w:rPr/>
          </w:rPrChange>
        </w:rPr>
      </w:r>
      <w:r w:rsidRPr="005D24DA">
        <w:rPr>
          <w:rPrChange w:id="736" w:author="CR#0188" w:date="2020-04-07T00:40:00Z">
            <w:rPr/>
          </w:rPrChange>
        </w:rPr>
        <w:fldChar w:fldCharType="separate"/>
      </w:r>
      <w:r w:rsidRPr="005D24DA">
        <w:rPr>
          <w:rPrChange w:id="737" w:author="CR#0188" w:date="2020-04-07T00:40:00Z">
            <w:rPr/>
          </w:rPrChange>
        </w:rPr>
        <w:t>30</w:t>
      </w:r>
      <w:r w:rsidRPr="005D24DA">
        <w:rPr>
          <w:rPrChange w:id="738"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739" w:author="CR#0188" w:date="2020-04-07T00:40:00Z">
            <w:rPr/>
          </w:rPrChange>
        </w:rPr>
        <w:t>10.4</w:t>
      </w:r>
      <w:r w:rsidRPr="005D24DA">
        <w:rPr>
          <w:rFonts w:asciiTheme="minorHAnsi" w:eastAsiaTheme="minorEastAsia" w:hAnsiTheme="minorHAnsi" w:cstheme="minorBidi"/>
          <w:sz w:val="22"/>
          <w:szCs w:val="22"/>
          <w:rPrChange w:id="740" w:author="CR#0188" w:date="2020-04-07T00:40:00Z">
            <w:rPr>
              <w:rFonts w:asciiTheme="minorHAnsi" w:eastAsiaTheme="minorEastAsia" w:hAnsiTheme="minorHAnsi" w:cstheme="minorBidi"/>
              <w:sz w:val="22"/>
              <w:szCs w:val="22"/>
            </w:rPr>
          </w:rPrChange>
        </w:rPr>
        <w:tab/>
      </w:r>
      <w:r w:rsidRPr="005D24DA">
        <w:rPr>
          <w:lang w:eastAsia="zh-CN"/>
          <w:rPrChange w:id="741" w:author="CR#0188" w:date="2020-04-07T00:40:00Z">
            <w:rPr>
              <w:lang w:eastAsia="zh-CN"/>
            </w:rPr>
          </w:rPrChange>
        </w:rPr>
        <w:t>Secondary Node Release (MN/SN initiated)</w:t>
      </w:r>
      <w:r w:rsidRPr="005D24DA">
        <w:rPr>
          <w:rPrChange w:id="742" w:author="CR#0188" w:date="2020-04-07T00:40:00Z">
            <w:rPr/>
          </w:rPrChange>
        </w:rPr>
        <w:tab/>
      </w:r>
      <w:r w:rsidRPr="005D24DA">
        <w:fldChar w:fldCharType="begin" w:fldLock="1"/>
      </w:r>
      <w:r w:rsidRPr="005D24DA">
        <w:rPr>
          <w:rPrChange w:id="743" w:author="CR#0188" w:date="2020-04-07T00:40:00Z">
            <w:rPr/>
          </w:rPrChange>
        </w:rPr>
        <w:instrText xml:space="preserve"> PAGEREF _Toc29248363 \h </w:instrText>
      </w:r>
      <w:r w:rsidRPr="005D24DA">
        <w:rPr>
          <w:rPrChange w:id="744" w:author="CR#0188" w:date="2020-04-07T00:40:00Z">
            <w:rPr/>
          </w:rPrChange>
        </w:rPr>
      </w:r>
      <w:r w:rsidRPr="005D24DA">
        <w:rPr>
          <w:rPrChange w:id="745" w:author="CR#0188" w:date="2020-04-07T00:40:00Z">
            <w:rPr/>
          </w:rPrChange>
        </w:rPr>
        <w:fldChar w:fldCharType="separate"/>
      </w:r>
      <w:r w:rsidRPr="005D24DA">
        <w:rPr>
          <w:rPrChange w:id="746" w:author="CR#0188" w:date="2020-04-07T00:40:00Z">
            <w:rPr/>
          </w:rPrChange>
        </w:rPr>
        <w:t>34</w:t>
      </w:r>
      <w:r w:rsidRPr="005D24DA">
        <w:rPr>
          <w:rPrChange w:id="747"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48" w:author="CR#0188" w:date="2020-04-07T00:40:00Z">
            <w:rPr/>
          </w:rPrChange>
        </w:rPr>
        <w:t>10.4.1</w:t>
      </w:r>
      <w:r w:rsidRPr="005D24DA">
        <w:rPr>
          <w:rFonts w:asciiTheme="minorHAnsi" w:eastAsiaTheme="minorEastAsia" w:hAnsiTheme="minorHAnsi" w:cstheme="minorBidi"/>
          <w:sz w:val="22"/>
          <w:szCs w:val="22"/>
          <w:rPrChange w:id="749" w:author="CR#0188" w:date="2020-04-07T00:40:00Z">
            <w:rPr>
              <w:rFonts w:asciiTheme="minorHAnsi" w:eastAsiaTheme="minorEastAsia" w:hAnsiTheme="minorHAnsi" w:cstheme="minorBidi"/>
              <w:sz w:val="22"/>
              <w:szCs w:val="22"/>
            </w:rPr>
          </w:rPrChange>
        </w:rPr>
        <w:tab/>
      </w:r>
      <w:r w:rsidRPr="005D24DA">
        <w:rPr>
          <w:rPrChange w:id="750" w:author="CR#0188" w:date="2020-04-07T00:40:00Z">
            <w:rPr/>
          </w:rPrChange>
        </w:rPr>
        <w:t>EN-DC</w:t>
      </w:r>
      <w:r w:rsidRPr="005D24DA">
        <w:rPr>
          <w:rPrChange w:id="751" w:author="CR#0188" w:date="2020-04-07T00:40:00Z">
            <w:rPr/>
          </w:rPrChange>
        </w:rPr>
        <w:tab/>
      </w:r>
      <w:r w:rsidRPr="005D24DA">
        <w:fldChar w:fldCharType="begin" w:fldLock="1"/>
      </w:r>
      <w:r w:rsidRPr="005D24DA">
        <w:rPr>
          <w:rPrChange w:id="752" w:author="CR#0188" w:date="2020-04-07T00:40:00Z">
            <w:rPr/>
          </w:rPrChange>
        </w:rPr>
        <w:instrText xml:space="preserve"> PAGEREF _Toc29248364 \h </w:instrText>
      </w:r>
      <w:r w:rsidRPr="005D24DA">
        <w:rPr>
          <w:rPrChange w:id="753" w:author="CR#0188" w:date="2020-04-07T00:40:00Z">
            <w:rPr/>
          </w:rPrChange>
        </w:rPr>
      </w:r>
      <w:r w:rsidRPr="005D24DA">
        <w:rPr>
          <w:rPrChange w:id="754" w:author="CR#0188" w:date="2020-04-07T00:40:00Z">
            <w:rPr/>
          </w:rPrChange>
        </w:rPr>
        <w:fldChar w:fldCharType="separate"/>
      </w:r>
      <w:r w:rsidRPr="005D24DA">
        <w:rPr>
          <w:rPrChange w:id="755" w:author="CR#0188" w:date="2020-04-07T00:40:00Z">
            <w:rPr/>
          </w:rPrChange>
        </w:rPr>
        <w:t>34</w:t>
      </w:r>
      <w:r w:rsidRPr="005D24DA">
        <w:rPr>
          <w:rPrChange w:id="756"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57" w:author="CR#0188" w:date="2020-04-07T00:40:00Z">
            <w:rPr/>
          </w:rPrChange>
        </w:rPr>
        <w:t>10.4.2</w:t>
      </w:r>
      <w:r w:rsidRPr="005D24DA">
        <w:rPr>
          <w:rFonts w:asciiTheme="minorHAnsi" w:eastAsiaTheme="minorEastAsia" w:hAnsiTheme="minorHAnsi" w:cstheme="minorBidi"/>
          <w:sz w:val="22"/>
          <w:szCs w:val="22"/>
          <w:rPrChange w:id="758" w:author="CR#0188" w:date="2020-04-07T00:40:00Z">
            <w:rPr>
              <w:rFonts w:asciiTheme="minorHAnsi" w:eastAsiaTheme="minorEastAsia" w:hAnsiTheme="minorHAnsi" w:cstheme="minorBidi"/>
              <w:sz w:val="22"/>
              <w:szCs w:val="22"/>
            </w:rPr>
          </w:rPrChange>
        </w:rPr>
        <w:tab/>
      </w:r>
      <w:r w:rsidRPr="005D24DA">
        <w:rPr>
          <w:lang w:eastAsia="zh-CN"/>
          <w:rPrChange w:id="759" w:author="CR#0188" w:date="2020-04-07T00:40:00Z">
            <w:rPr>
              <w:lang w:eastAsia="zh-CN"/>
            </w:rPr>
          </w:rPrChange>
        </w:rPr>
        <w:t>MR-DC with 5GC</w:t>
      </w:r>
      <w:r w:rsidRPr="005D24DA">
        <w:rPr>
          <w:rPrChange w:id="760" w:author="CR#0188" w:date="2020-04-07T00:40:00Z">
            <w:rPr/>
          </w:rPrChange>
        </w:rPr>
        <w:tab/>
      </w:r>
      <w:r w:rsidRPr="005D24DA">
        <w:fldChar w:fldCharType="begin" w:fldLock="1"/>
      </w:r>
      <w:r w:rsidRPr="005D24DA">
        <w:rPr>
          <w:rPrChange w:id="761" w:author="CR#0188" w:date="2020-04-07T00:40:00Z">
            <w:rPr/>
          </w:rPrChange>
        </w:rPr>
        <w:instrText xml:space="preserve"> PAGEREF _Toc29248365 \h </w:instrText>
      </w:r>
      <w:r w:rsidRPr="005D24DA">
        <w:rPr>
          <w:rPrChange w:id="762" w:author="CR#0188" w:date="2020-04-07T00:40:00Z">
            <w:rPr/>
          </w:rPrChange>
        </w:rPr>
      </w:r>
      <w:r w:rsidRPr="005D24DA">
        <w:rPr>
          <w:rPrChange w:id="763" w:author="CR#0188" w:date="2020-04-07T00:40:00Z">
            <w:rPr/>
          </w:rPrChange>
        </w:rPr>
        <w:fldChar w:fldCharType="separate"/>
      </w:r>
      <w:r w:rsidRPr="005D24DA">
        <w:rPr>
          <w:rPrChange w:id="764" w:author="CR#0188" w:date="2020-04-07T00:40:00Z">
            <w:rPr/>
          </w:rPrChange>
        </w:rPr>
        <w:t>36</w:t>
      </w:r>
      <w:r w:rsidRPr="005D24DA">
        <w:rPr>
          <w:rPrChange w:id="765"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766" w:author="CR#0188" w:date="2020-04-07T00:40:00Z">
            <w:rPr/>
          </w:rPrChange>
        </w:rPr>
        <w:t>10.5</w:t>
      </w:r>
      <w:r w:rsidRPr="005D24DA">
        <w:rPr>
          <w:rFonts w:asciiTheme="minorHAnsi" w:eastAsiaTheme="minorEastAsia" w:hAnsiTheme="minorHAnsi" w:cstheme="minorBidi"/>
          <w:sz w:val="22"/>
          <w:szCs w:val="22"/>
          <w:rPrChange w:id="767" w:author="CR#0188" w:date="2020-04-07T00:40:00Z">
            <w:rPr>
              <w:rFonts w:asciiTheme="minorHAnsi" w:eastAsiaTheme="minorEastAsia" w:hAnsiTheme="minorHAnsi" w:cstheme="minorBidi"/>
              <w:sz w:val="22"/>
              <w:szCs w:val="22"/>
            </w:rPr>
          </w:rPrChange>
        </w:rPr>
        <w:tab/>
      </w:r>
      <w:r w:rsidRPr="005D24DA">
        <w:rPr>
          <w:lang w:eastAsia="zh-CN"/>
          <w:rPrChange w:id="768" w:author="CR#0188" w:date="2020-04-07T00:40:00Z">
            <w:rPr>
              <w:lang w:eastAsia="zh-CN"/>
            </w:rPr>
          </w:rPrChange>
        </w:rPr>
        <w:t>Secondary Node Change (MN/SN initiated)</w:t>
      </w:r>
      <w:r w:rsidRPr="005D24DA">
        <w:rPr>
          <w:rPrChange w:id="769" w:author="CR#0188" w:date="2020-04-07T00:40:00Z">
            <w:rPr/>
          </w:rPrChange>
        </w:rPr>
        <w:tab/>
      </w:r>
      <w:r w:rsidRPr="005D24DA">
        <w:fldChar w:fldCharType="begin" w:fldLock="1"/>
      </w:r>
      <w:r w:rsidRPr="005D24DA">
        <w:rPr>
          <w:rPrChange w:id="770" w:author="CR#0188" w:date="2020-04-07T00:40:00Z">
            <w:rPr/>
          </w:rPrChange>
        </w:rPr>
        <w:instrText xml:space="preserve"> PAGEREF _Toc29248366 \h </w:instrText>
      </w:r>
      <w:r w:rsidRPr="005D24DA">
        <w:rPr>
          <w:rPrChange w:id="771" w:author="CR#0188" w:date="2020-04-07T00:40:00Z">
            <w:rPr/>
          </w:rPrChange>
        </w:rPr>
      </w:r>
      <w:r w:rsidRPr="005D24DA">
        <w:rPr>
          <w:rPrChange w:id="772" w:author="CR#0188" w:date="2020-04-07T00:40:00Z">
            <w:rPr/>
          </w:rPrChange>
        </w:rPr>
        <w:fldChar w:fldCharType="separate"/>
      </w:r>
      <w:r w:rsidRPr="005D24DA">
        <w:rPr>
          <w:rPrChange w:id="773" w:author="CR#0188" w:date="2020-04-07T00:40:00Z">
            <w:rPr/>
          </w:rPrChange>
        </w:rPr>
        <w:t>38</w:t>
      </w:r>
      <w:r w:rsidRPr="005D24DA">
        <w:rPr>
          <w:rPrChange w:id="774"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75" w:author="CR#0188" w:date="2020-04-07T00:40:00Z">
            <w:rPr/>
          </w:rPrChange>
        </w:rPr>
        <w:t>10.5.1</w:t>
      </w:r>
      <w:r w:rsidRPr="005D24DA">
        <w:rPr>
          <w:rFonts w:asciiTheme="minorHAnsi" w:eastAsiaTheme="minorEastAsia" w:hAnsiTheme="minorHAnsi" w:cstheme="minorBidi"/>
          <w:sz w:val="22"/>
          <w:szCs w:val="22"/>
          <w:rPrChange w:id="776" w:author="CR#0188" w:date="2020-04-07T00:40:00Z">
            <w:rPr>
              <w:rFonts w:asciiTheme="minorHAnsi" w:eastAsiaTheme="minorEastAsia" w:hAnsiTheme="minorHAnsi" w:cstheme="minorBidi"/>
              <w:sz w:val="22"/>
              <w:szCs w:val="22"/>
            </w:rPr>
          </w:rPrChange>
        </w:rPr>
        <w:tab/>
      </w:r>
      <w:r w:rsidRPr="005D24DA">
        <w:rPr>
          <w:rPrChange w:id="777" w:author="CR#0188" w:date="2020-04-07T00:40:00Z">
            <w:rPr/>
          </w:rPrChange>
        </w:rPr>
        <w:t>EN-DC</w:t>
      </w:r>
      <w:r w:rsidRPr="005D24DA">
        <w:rPr>
          <w:rPrChange w:id="778" w:author="CR#0188" w:date="2020-04-07T00:40:00Z">
            <w:rPr/>
          </w:rPrChange>
        </w:rPr>
        <w:tab/>
      </w:r>
      <w:r w:rsidRPr="005D24DA">
        <w:fldChar w:fldCharType="begin" w:fldLock="1"/>
      </w:r>
      <w:r w:rsidRPr="005D24DA">
        <w:rPr>
          <w:rPrChange w:id="779" w:author="CR#0188" w:date="2020-04-07T00:40:00Z">
            <w:rPr/>
          </w:rPrChange>
        </w:rPr>
        <w:instrText xml:space="preserve"> PAGEREF _Toc29248367 \h </w:instrText>
      </w:r>
      <w:r w:rsidRPr="005D24DA">
        <w:rPr>
          <w:rPrChange w:id="780" w:author="CR#0188" w:date="2020-04-07T00:40:00Z">
            <w:rPr/>
          </w:rPrChange>
        </w:rPr>
      </w:r>
      <w:r w:rsidRPr="005D24DA">
        <w:rPr>
          <w:rPrChange w:id="781" w:author="CR#0188" w:date="2020-04-07T00:40:00Z">
            <w:rPr/>
          </w:rPrChange>
        </w:rPr>
        <w:fldChar w:fldCharType="separate"/>
      </w:r>
      <w:r w:rsidRPr="005D24DA">
        <w:rPr>
          <w:rPrChange w:id="782" w:author="CR#0188" w:date="2020-04-07T00:40:00Z">
            <w:rPr/>
          </w:rPrChange>
        </w:rPr>
        <w:t>38</w:t>
      </w:r>
      <w:r w:rsidRPr="005D24DA">
        <w:rPr>
          <w:rPrChange w:id="783"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784" w:author="CR#0188" w:date="2020-04-07T00:40:00Z">
            <w:rPr/>
          </w:rPrChange>
        </w:rPr>
        <w:t>10.5.2</w:t>
      </w:r>
      <w:r w:rsidRPr="005D24DA">
        <w:rPr>
          <w:rFonts w:asciiTheme="minorHAnsi" w:eastAsiaTheme="minorEastAsia" w:hAnsiTheme="minorHAnsi" w:cstheme="minorBidi"/>
          <w:sz w:val="22"/>
          <w:szCs w:val="22"/>
          <w:rPrChange w:id="785" w:author="CR#0188" w:date="2020-04-07T00:40:00Z">
            <w:rPr>
              <w:rFonts w:asciiTheme="minorHAnsi" w:eastAsiaTheme="minorEastAsia" w:hAnsiTheme="minorHAnsi" w:cstheme="minorBidi"/>
              <w:sz w:val="22"/>
              <w:szCs w:val="22"/>
            </w:rPr>
          </w:rPrChange>
        </w:rPr>
        <w:tab/>
      </w:r>
      <w:r w:rsidRPr="005D24DA">
        <w:rPr>
          <w:lang w:eastAsia="zh-CN"/>
          <w:rPrChange w:id="786" w:author="CR#0188" w:date="2020-04-07T00:40:00Z">
            <w:rPr>
              <w:lang w:eastAsia="zh-CN"/>
            </w:rPr>
          </w:rPrChange>
        </w:rPr>
        <w:t>MR-DC with 5GC</w:t>
      </w:r>
      <w:r w:rsidRPr="005D24DA">
        <w:rPr>
          <w:rPrChange w:id="787" w:author="CR#0188" w:date="2020-04-07T00:40:00Z">
            <w:rPr/>
          </w:rPrChange>
        </w:rPr>
        <w:tab/>
      </w:r>
      <w:r w:rsidRPr="005D24DA">
        <w:fldChar w:fldCharType="begin" w:fldLock="1"/>
      </w:r>
      <w:r w:rsidRPr="005D24DA">
        <w:rPr>
          <w:rPrChange w:id="788" w:author="CR#0188" w:date="2020-04-07T00:40:00Z">
            <w:rPr/>
          </w:rPrChange>
        </w:rPr>
        <w:instrText xml:space="preserve"> PAGEREF _Toc29248368 \h </w:instrText>
      </w:r>
      <w:r w:rsidRPr="005D24DA">
        <w:rPr>
          <w:rPrChange w:id="789" w:author="CR#0188" w:date="2020-04-07T00:40:00Z">
            <w:rPr/>
          </w:rPrChange>
        </w:rPr>
      </w:r>
      <w:r w:rsidRPr="005D24DA">
        <w:rPr>
          <w:rPrChange w:id="790" w:author="CR#0188" w:date="2020-04-07T00:40:00Z">
            <w:rPr/>
          </w:rPrChange>
        </w:rPr>
        <w:fldChar w:fldCharType="separate"/>
      </w:r>
      <w:r w:rsidRPr="005D24DA">
        <w:rPr>
          <w:rPrChange w:id="791" w:author="CR#0188" w:date="2020-04-07T00:40:00Z">
            <w:rPr/>
          </w:rPrChange>
        </w:rPr>
        <w:t>41</w:t>
      </w:r>
      <w:r w:rsidRPr="005D24DA">
        <w:rPr>
          <w:rPrChange w:id="792"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793" w:author="CR#0188" w:date="2020-04-07T00:40:00Z">
            <w:rPr/>
          </w:rPrChange>
        </w:rPr>
        <w:t>10.6</w:t>
      </w:r>
      <w:r w:rsidRPr="005D24DA">
        <w:rPr>
          <w:rFonts w:asciiTheme="minorHAnsi" w:eastAsiaTheme="minorEastAsia" w:hAnsiTheme="minorHAnsi" w:cstheme="minorBidi"/>
          <w:sz w:val="22"/>
          <w:szCs w:val="22"/>
          <w:rPrChange w:id="794" w:author="CR#0188" w:date="2020-04-07T00:40:00Z">
            <w:rPr>
              <w:rFonts w:asciiTheme="minorHAnsi" w:eastAsiaTheme="minorEastAsia" w:hAnsiTheme="minorHAnsi" w:cstheme="minorBidi"/>
              <w:sz w:val="22"/>
              <w:szCs w:val="22"/>
            </w:rPr>
          </w:rPrChange>
        </w:rPr>
        <w:tab/>
      </w:r>
      <w:r w:rsidRPr="005D24DA">
        <w:rPr>
          <w:lang w:eastAsia="zh-CN"/>
          <w:rPrChange w:id="795" w:author="CR#0188" w:date="2020-04-07T00:40:00Z">
            <w:rPr>
              <w:lang w:eastAsia="zh-CN"/>
            </w:rPr>
          </w:rPrChange>
        </w:rPr>
        <w:t>PSCell change</w:t>
      </w:r>
      <w:r w:rsidRPr="005D24DA">
        <w:rPr>
          <w:rPrChange w:id="796" w:author="CR#0188" w:date="2020-04-07T00:40:00Z">
            <w:rPr/>
          </w:rPrChange>
        </w:rPr>
        <w:tab/>
      </w:r>
      <w:r w:rsidRPr="005D24DA">
        <w:fldChar w:fldCharType="begin" w:fldLock="1"/>
      </w:r>
      <w:r w:rsidRPr="005D24DA">
        <w:rPr>
          <w:rPrChange w:id="797" w:author="CR#0188" w:date="2020-04-07T00:40:00Z">
            <w:rPr/>
          </w:rPrChange>
        </w:rPr>
        <w:instrText xml:space="preserve"> PAGEREF _Toc29248369 \h </w:instrText>
      </w:r>
      <w:r w:rsidRPr="005D24DA">
        <w:rPr>
          <w:rPrChange w:id="798" w:author="CR#0188" w:date="2020-04-07T00:40:00Z">
            <w:rPr/>
          </w:rPrChange>
        </w:rPr>
      </w:r>
      <w:r w:rsidRPr="005D24DA">
        <w:rPr>
          <w:rPrChange w:id="799" w:author="CR#0188" w:date="2020-04-07T00:40:00Z">
            <w:rPr/>
          </w:rPrChange>
        </w:rPr>
        <w:fldChar w:fldCharType="separate"/>
      </w:r>
      <w:r w:rsidRPr="005D24DA">
        <w:rPr>
          <w:rPrChange w:id="800" w:author="CR#0188" w:date="2020-04-07T00:40:00Z">
            <w:rPr/>
          </w:rPrChange>
        </w:rPr>
        <w:t>44</w:t>
      </w:r>
      <w:r w:rsidRPr="005D24DA">
        <w:rPr>
          <w:rPrChange w:id="801"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802" w:author="CR#0188" w:date="2020-04-07T00:40:00Z">
            <w:rPr/>
          </w:rPrChange>
        </w:rPr>
        <w:t>10.7</w:t>
      </w:r>
      <w:r w:rsidRPr="005D24DA">
        <w:rPr>
          <w:rFonts w:asciiTheme="minorHAnsi" w:eastAsiaTheme="minorEastAsia" w:hAnsiTheme="minorHAnsi" w:cstheme="minorBidi"/>
          <w:sz w:val="22"/>
          <w:szCs w:val="22"/>
          <w:rPrChange w:id="803" w:author="CR#0188" w:date="2020-04-07T00:40:00Z">
            <w:rPr>
              <w:rFonts w:asciiTheme="minorHAnsi" w:eastAsiaTheme="minorEastAsia" w:hAnsiTheme="minorHAnsi" w:cstheme="minorBidi"/>
              <w:sz w:val="22"/>
              <w:szCs w:val="22"/>
            </w:rPr>
          </w:rPrChange>
        </w:rPr>
        <w:tab/>
      </w:r>
      <w:r w:rsidRPr="005D24DA">
        <w:rPr>
          <w:lang w:eastAsia="zh-CN"/>
          <w:rPrChange w:id="804" w:author="CR#0188" w:date="2020-04-07T00:40:00Z">
            <w:rPr>
              <w:lang w:eastAsia="zh-CN"/>
            </w:rPr>
          </w:rPrChange>
        </w:rPr>
        <w:t>Inter-Master Node handover with/without Secondary Node change</w:t>
      </w:r>
      <w:r w:rsidRPr="005D24DA">
        <w:rPr>
          <w:rPrChange w:id="805" w:author="CR#0188" w:date="2020-04-07T00:40:00Z">
            <w:rPr/>
          </w:rPrChange>
        </w:rPr>
        <w:tab/>
      </w:r>
      <w:r w:rsidRPr="005D24DA">
        <w:fldChar w:fldCharType="begin" w:fldLock="1"/>
      </w:r>
      <w:r w:rsidRPr="005D24DA">
        <w:rPr>
          <w:rPrChange w:id="806" w:author="CR#0188" w:date="2020-04-07T00:40:00Z">
            <w:rPr/>
          </w:rPrChange>
        </w:rPr>
        <w:instrText xml:space="preserve"> PAGEREF _Toc29248370 \h </w:instrText>
      </w:r>
      <w:r w:rsidRPr="005D24DA">
        <w:rPr>
          <w:rPrChange w:id="807" w:author="CR#0188" w:date="2020-04-07T00:40:00Z">
            <w:rPr/>
          </w:rPrChange>
        </w:rPr>
      </w:r>
      <w:r w:rsidRPr="005D24DA">
        <w:rPr>
          <w:rPrChange w:id="808" w:author="CR#0188" w:date="2020-04-07T00:40:00Z">
            <w:rPr/>
          </w:rPrChange>
        </w:rPr>
        <w:fldChar w:fldCharType="separate"/>
      </w:r>
      <w:r w:rsidRPr="005D24DA">
        <w:rPr>
          <w:rPrChange w:id="809" w:author="CR#0188" w:date="2020-04-07T00:40:00Z">
            <w:rPr/>
          </w:rPrChange>
        </w:rPr>
        <w:t>44</w:t>
      </w:r>
      <w:r w:rsidRPr="005D24DA">
        <w:rPr>
          <w:rPrChange w:id="810"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11" w:author="CR#0188" w:date="2020-04-07T00:40:00Z">
            <w:rPr/>
          </w:rPrChange>
        </w:rPr>
        <w:t>10.7.1</w:t>
      </w:r>
      <w:r w:rsidRPr="005D24DA">
        <w:rPr>
          <w:rFonts w:asciiTheme="minorHAnsi" w:eastAsiaTheme="minorEastAsia" w:hAnsiTheme="minorHAnsi" w:cstheme="minorBidi"/>
          <w:sz w:val="22"/>
          <w:szCs w:val="22"/>
          <w:rPrChange w:id="812" w:author="CR#0188" w:date="2020-04-07T00:40:00Z">
            <w:rPr>
              <w:rFonts w:asciiTheme="minorHAnsi" w:eastAsiaTheme="minorEastAsia" w:hAnsiTheme="minorHAnsi" w:cstheme="minorBidi"/>
              <w:sz w:val="22"/>
              <w:szCs w:val="22"/>
            </w:rPr>
          </w:rPrChange>
        </w:rPr>
        <w:tab/>
      </w:r>
      <w:r w:rsidRPr="005D24DA">
        <w:rPr>
          <w:rPrChange w:id="813" w:author="CR#0188" w:date="2020-04-07T00:40:00Z">
            <w:rPr/>
          </w:rPrChange>
        </w:rPr>
        <w:t>EN-DC</w:t>
      </w:r>
      <w:r w:rsidRPr="005D24DA">
        <w:rPr>
          <w:rPrChange w:id="814" w:author="CR#0188" w:date="2020-04-07T00:40:00Z">
            <w:rPr/>
          </w:rPrChange>
        </w:rPr>
        <w:tab/>
      </w:r>
      <w:r w:rsidRPr="005D24DA">
        <w:fldChar w:fldCharType="begin" w:fldLock="1"/>
      </w:r>
      <w:r w:rsidRPr="005D24DA">
        <w:rPr>
          <w:rPrChange w:id="815" w:author="CR#0188" w:date="2020-04-07T00:40:00Z">
            <w:rPr/>
          </w:rPrChange>
        </w:rPr>
        <w:instrText xml:space="preserve"> PAGEREF _Toc29248371 \h </w:instrText>
      </w:r>
      <w:r w:rsidRPr="005D24DA">
        <w:rPr>
          <w:rPrChange w:id="816" w:author="CR#0188" w:date="2020-04-07T00:40:00Z">
            <w:rPr/>
          </w:rPrChange>
        </w:rPr>
      </w:r>
      <w:r w:rsidRPr="005D24DA">
        <w:rPr>
          <w:rPrChange w:id="817" w:author="CR#0188" w:date="2020-04-07T00:40:00Z">
            <w:rPr/>
          </w:rPrChange>
        </w:rPr>
        <w:fldChar w:fldCharType="separate"/>
      </w:r>
      <w:r w:rsidRPr="005D24DA">
        <w:rPr>
          <w:rPrChange w:id="818" w:author="CR#0188" w:date="2020-04-07T00:40:00Z">
            <w:rPr/>
          </w:rPrChange>
        </w:rPr>
        <w:t>44</w:t>
      </w:r>
      <w:r w:rsidRPr="005D24DA">
        <w:rPr>
          <w:rPrChange w:id="819"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20" w:author="CR#0188" w:date="2020-04-07T00:40:00Z">
            <w:rPr/>
          </w:rPrChange>
        </w:rPr>
        <w:t>10.7.2</w:t>
      </w:r>
      <w:r w:rsidRPr="005D24DA">
        <w:rPr>
          <w:rFonts w:asciiTheme="minorHAnsi" w:eastAsiaTheme="minorEastAsia" w:hAnsiTheme="minorHAnsi" w:cstheme="minorBidi"/>
          <w:sz w:val="22"/>
          <w:szCs w:val="22"/>
          <w:rPrChange w:id="821" w:author="CR#0188" w:date="2020-04-07T00:40:00Z">
            <w:rPr>
              <w:rFonts w:asciiTheme="minorHAnsi" w:eastAsiaTheme="minorEastAsia" w:hAnsiTheme="minorHAnsi" w:cstheme="minorBidi"/>
              <w:sz w:val="22"/>
              <w:szCs w:val="22"/>
            </w:rPr>
          </w:rPrChange>
        </w:rPr>
        <w:tab/>
      </w:r>
      <w:r w:rsidRPr="005D24DA">
        <w:rPr>
          <w:lang w:eastAsia="zh-CN"/>
          <w:rPrChange w:id="822" w:author="CR#0188" w:date="2020-04-07T00:40:00Z">
            <w:rPr>
              <w:lang w:eastAsia="zh-CN"/>
            </w:rPr>
          </w:rPrChange>
        </w:rPr>
        <w:t>MR-DC with 5GC</w:t>
      </w:r>
      <w:r w:rsidRPr="005D24DA">
        <w:rPr>
          <w:rPrChange w:id="823" w:author="CR#0188" w:date="2020-04-07T00:40:00Z">
            <w:rPr/>
          </w:rPrChange>
        </w:rPr>
        <w:tab/>
      </w:r>
      <w:r w:rsidRPr="005D24DA">
        <w:fldChar w:fldCharType="begin" w:fldLock="1"/>
      </w:r>
      <w:r w:rsidRPr="005D24DA">
        <w:rPr>
          <w:rPrChange w:id="824" w:author="CR#0188" w:date="2020-04-07T00:40:00Z">
            <w:rPr/>
          </w:rPrChange>
        </w:rPr>
        <w:instrText xml:space="preserve"> PAGEREF _Toc29248372 \h </w:instrText>
      </w:r>
      <w:r w:rsidRPr="005D24DA">
        <w:rPr>
          <w:rPrChange w:id="825" w:author="CR#0188" w:date="2020-04-07T00:40:00Z">
            <w:rPr/>
          </w:rPrChange>
        </w:rPr>
      </w:r>
      <w:r w:rsidRPr="005D24DA">
        <w:rPr>
          <w:rPrChange w:id="826" w:author="CR#0188" w:date="2020-04-07T00:40:00Z">
            <w:rPr/>
          </w:rPrChange>
        </w:rPr>
        <w:fldChar w:fldCharType="separate"/>
      </w:r>
      <w:r w:rsidRPr="005D24DA">
        <w:rPr>
          <w:rPrChange w:id="827" w:author="CR#0188" w:date="2020-04-07T00:40:00Z">
            <w:rPr/>
          </w:rPrChange>
        </w:rPr>
        <w:t>46</w:t>
      </w:r>
      <w:r w:rsidRPr="005D24DA">
        <w:rPr>
          <w:rPrChange w:id="828"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829" w:author="CR#0188" w:date="2020-04-07T00:40:00Z">
            <w:rPr/>
          </w:rPrChange>
        </w:rPr>
        <w:t>10.8</w:t>
      </w:r>
      <w:r w:rsidRPr="005D24DA">
        <w:rPr>
          <w:rFonts w:asciiTheme="minorHAnsi" w:eastAsiaTheme="minorEastAsia" w:hAnsiTheme="minorHAnsi" w:cstheme="minorBidi"/>
          <w:sz w:val="22"/>
          <w:szCs w:val="22"/>
          <w:rPrChange w:id="830" w:author="CR#0188" w:date="2020-04-07T00:40:00Z">
            <w:rPr>
              <w:rFonts w:asciiTheme="minorHAnsi" w:eastAsiaTheme="minorEastAsia" w:hAnsiTheme="minorHAnsi" w:cstheme="minorBidi"/>
              <w:sz w:val="22"/>
              <w:szCs w:val="22"/>
            </w:rPr>
          </w:rPrChange>
        </w:rPr>
        <w:tab/>
      </w:r>
      <w:r w:rsidRPr="005D24DA">
        <w:rPr>
          <w:rPrChange w:id="831" w:author="CR#0188" w:date="2020-04-07T00:40:00Z">
            <w:rPr/>
          </w:rPrChange>
        </w:rPr>
        <w:t>Master Node to eNB/gNB Change</w:t>
      </w:r>
      <w:r w:rsidRPr="005D24DA">
        <w:rPr>
          <w:rPrChange w:id="832" w:author="CR#0188" w:date="2020-04-07T00:40:00Z">
            <w:rPr/>
          </w:rPrChange>
        </w:rPr>
        <w:tab/>
      </w:r>
      <w:r w:rsidRPr="005D24DA">
        <w:fldChar w:fldCharType="begin" w:fldLock="1"/>
      </w:r>
      <w:r w:rsidRPr="005D24DA">
        <w:rPr>
          <w:rPrChange w:id="833" w:author="CR#0188" w:date="2020-04-07T00:40:00Z">
            <w:rPr/>
          </w:rPrChange>
        </w:rPr>
        <w:instrText xml:space="preserve"> PAGEREF _Toc29248373 \h </w:instrText>
      </w:r>
      <w:r w:rsidRPr="005D24DA">
        <w:rPr>
          <w:rPrChange w:id="834" w:author="CR#0188" w:date="2020-04-07T00:40:00Z">
            <w:rPr/>
          </w:rPrChange>
        </w:rPr>
      </w:r>
      <w:r w:rsidRPr="005D24DA">
        <w:rPr>
          <w:rPrChange w:id="835" w:author="CR#0188" w:date="2020-04-07T00:40:00Z">
            <w:rPr/>
          </w:rPrChange>
        </w:rPr>
        <w:fldChar w:fldCharType="separate"/>
      </w:r>
      <w:r w:rsidRPr="005D24DA">
        <w:rPr>
          <w:rPrChange w:id="836" w:author="CR#0188" w:date="2020-04-07T00:40:00Z">
            <w:rPr/>
          </w:rPrChange>
        </w:rPr>
        <w:t>48</w:t>
      </w:r>
      <w:r w:rsidRPr="005D24DA">
        <w:rPr>
          <w:rPrChange w:id="837"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38" w:author="CR#0188" w:date="2020-04-07T00:40:00Z">
            <w:rPr/>
          </w:rPrChange>
        </w:rPr>
        <w:t>10.8.1</w:t>
      </w:r>
      <w:r w:rsidRPr="005D24DA">
        <w:rPr>
          <w:rFonts w:asciiTheme="minorHAnsi" w:eastAsiaTheme="minorEastAsia" w:hAnsiTheme="minorHAnsi" w:cstheme="minorBidi"/>
          <w:sz w:val="22"/>
          <w:szCs w:val="22"/>
          <w:rPrChange w:id="839" w:author="CR#0188" w:date="2020-04-07T00:40:00Z">
            <w:rPr>
              <w:rFonts w:asciiTheme="minorHAnsi" w:eastAsiaTheme="minorEastAsia" w:hAnsiTheme="minorHAnsi" w:cstheme="minorBidi"/>
              <w:sz w:val="22"/>
              <w:szCs w:val="22"/>
            </w:rPr>
          </w:rPrChange>
        </w:rPr>
        <w:tab/>
      </w:r>
      <w:r w:rsidRPr="005D24DA">
        <w:rPr>
          <w:rPrChange w:id="840" w:author="CR#0188" w:date="2020-04-07T00:40:00Z">
            <w:rPr/>
          </w:rPrChange>
        </w:rPr>
        <w:t>EN-DC</w:t>
      </w:r>
      <w:r w:rsidRPr="005D24DA">
        <w:rPr>
          <w:rPrChange w:id="841" w:author="CR#0188" w:date="2020-04-07T00:40:00Z">
            <w:rPr/>
          </w:rPrChange>
        </w:rPr>
        <w:tab/>
      </w:r>
      <w:r w:rsidRPr="005D24DA">
        <w:fldChar w:fldCharType="begin" w:fldLock="1"/>
      </w:r>
      <w:r w:rsidRPr="005D24DA">
        <w:rPr>
          <w:rPrChange w:id="842" w:author="CR#0188" w:date="2020-04-07T00:40:00Z">
            <w:rPr/>
          </w:rPrChange>
        </w:rPr>
        <w:instrText xml:space="preserve"> PAGEREF _Toc29248374 \h </w:instrText>
      </w:r>
      <w:r w:rsidRPr="005D24DA">
        <w:rPr>
          <w:rPrChange w:id="843" w:author="CR#0188" w:date="2020-04-07T00:40:00Z">
            <w:rPr/>
          </w:rPrChange>
        </w:rPr>
      </w:r>
      <w:r w:rsidRPr="005D24DA">
        <w:rPr>
          <w:rPrChange w:id="844" w:author="CR#0188" w:date="2020-04-07T00:40:00Z">
            <w:rPr/>
          </w:rPrChange>
        </w:rPr>
        <w:fldChar w:fldCharType="separate"/>
      </w:r>
      <w:r w:rsidRPr="005D24DA">
        <w:rPr>
          <w:rPrChange w:id="845" w:author="CR#0188" w:date="2020-04-07T00:40:00Z">
            <w:rPr/>
          </w:rPrChange>
        </w:rPr>
        <w:t>48</w:t>
      </w:r>
      <w:r w:rsidRPr="005D24DA">
        <w:rPr>
          <w:rPrChange w:id="846"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47" w:author="CR#0188" w:date="2020-04-07T00:40:00Z">
            <w:rPr/>
          </w:rPrChange>
        </w:rPr>
        <w:t>10.8.2</w:t>
      </w:r>
      <w:r w:rsidRPr="005D24DA">
        <w:rPr>
          <w:rFonts w:asciiTheme="minorHAnsi" w:eastAsiaTheme="minorEastAsia" w:hAnsiTheme="minorHAnsi" w:cstheme="minorBidi"/>
          <w:sz w:val="22"/>
          <w:szCs w:val="22"/>
          <w:rPrChange w:id="848" w:author="CR#0188" w:date="2020-04-07T00:40:00Z">
            <w:rPr>
              <w:rFonts w:asciiTheme="minorHAnsi" w:eastAsiaTheme="minorEastAsia" w:hAnsiTheme="minorHAnsi" w:cstheme="minorBidi"/>
              <w:sz w:val="22"/>
              <w:szCs w:val="22"/>
            </w:rPr>
          </w:rPrChange>
        </w:rPr>
        <w:tab/>
      </w:r>
      <w:r w:rsidRPr="005D24DA">
        <w:rPr>
          <w:lang w:eastAsia="zh-CN"/>
          <w:rPrChange w:id="849" w:author="CR#0188" w:date="2020-04-07T00:40:00Z">
            <w:rPr>
              <w:lang w:eastAsia="zh-CN"/>
            </w:rPr>
          </w:rPrChange>
        </w:rPr>
        <w:t>MR-DC with 5GC</w:t>
      </w:r>
      <w:r w:rsidRPr="005D24DA">
        <w:rPr>
          <w:rPrChange w:id="850" w:author="CR#0188" w:date="2020-04-07T00:40:00Z">
            <w:rPr/>
          </w:rPrChange>
        </w:rPr>
        <w:tab/>
      </w:r>
      <w:r w:rsidRPr="005D24DA">
        <w:fldChar w:fldCharType="begin" w:fldLock="1"/>
      </w:r>
      <w:r w:rsidRPr="005D24DA">
        <w:rPr>
          <w:rPrChange w:id="851" w:author="CR#0188" w:date="2020-04-07T00:40:00Z">
            <w:rPr/>
          </w:rPrChange>
        </w:rPr>
        <w:instrText xml:space="preserve"> PAGEREF _Toc29248375 \h </w:instrText>
      </w:r>
      <w:r w:rsidRPr="005D24DA">
        <w:rPr>
          <w:rPrChange w:id="852" w:author="CR#0188" w:date="2020-04-07T00:40:00Z">
            <w:rPr/>
          </w:rPrChange>
        </w:rPr>
      </w:r>
      <w:r w:rsidRPr="005D24DA">
        <w:rPr>
          <w:rPrChange w:id="853" w:author="CR#0188" w:date="2020-04-07T00:40:00Z">
            <w:rPr/>
          </w:rPrChange>
        </w:rPr>
        <w:fldChar w:fldCharType="separate"/>
      </w:r>
      <w:r w:rsidRPr="005D24DA">
        <w:rPr>
          <w:rPrChange w:id="854" w:author="CR#0188" w:date="2020-04-07T00:40:00Z">
            <w:rPr/>
          </w:rPrChange>
        </w:rPr>
        <w:t>50</w:t>
      </w:r>
      <w:r w:rsidRPr="005D24DA">
        <w:rPr>
          <w:rPrChange w:id="855"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856" w:author="CR#0188" w:date="2020-04-07T00:40:00Z">
            <w:rPr/>
          </w:rPrChange>
        </w:rPr>
        <w:t>10.9</w:t>
      </w:r>
      <w:r w:rsidRPr="005D24DA">
        <w:rPr>
          <w:rFonts w:asciiTheme="minorHAnsi" w:eastAsiaTheme="minorEastAsia" w:hAnsiTheme="minorHAnsi" w:cstheme="minorBidi"/>
          <w:sz w:val="22"/>
          <w:szCs w:val="22"/>
          <w:rPrChange w:id="857" w:author="CR#0188" w:date="2020-04-07T00:40:00Z">
            <w:rPr>
              <w:rFonts w:asciiTheme="minorHAnsi" w:eastAsiaTheme="minorEastAsia" w:hAnsiTheme="minorHAnsi" w:cstheme="minorBidi"/>
              <w:sz w:val="22"/>
              <w:szCs w:val="22"/>
            </w:rPr>
          </w:rPrChange>
        </w:rPr>
        <w:tab/>
      </w:r>
      <w:r w:rsidRPr="005D24DA">
        <w:rPr>
          <w:rPrChange w:id="858" w:author="CR#0188" w:date="2020-04-07T00:40:00Z">
            <w:rPr/>
          </w:rPrChange>
        </w:rPr>
        <w:t>eNB/gNB to Master Node change</w:t>
      </w:r>
      <w:r w:rsidRPr="005D24DA">
        <w:rPr>
          <w:rPrChange w:id="859" w:author="CR#0188" w:date="2020-04-07T00:40:00Z">
            <w:rPr/>
          </w:rPrChange>
        </w:rPr>
        <w:tab/>
      </w:r>
      <w:r w:rsidRPr="005D24DA">
        <w:fldChar w:fldCharType="begin" w:fldLock="1"/>
      </w:r>
      <w:r w:rsidRPr="005D24DA">
        <w:rPr>
          <w:rPrChange w:id="860" w:author="CR#0188" w:date="2020-04-07T00:40:00Z">
            <w:rPr/>
          </w:rPrChange>
        </w:rPr>
        <w:instrText xml:space="preserve"> PAGEREF _Toc29248376 \h </w:instrText>
      </w:r>
      <w:r w:rsidRPr="005D24DA">
        <w:rPr>
          <w:rPrChange w:id="861" w:author="CR#0188" w:date="2020-04-07T00:40:00Z">
            <w:rPr/>
          </w:rPrChange>
        </w:rPr>
      </w:r>
      <w:r w:rsidRPr="005D24DA">
        <w:rPr>
          <w:rPrChange w:id="862" w:author="CR#0188" w:date="2020-04-07T00:40:00Z">
            <w:rPr/>
          </w:rPrChange>
        </w:rPr>
        <w:fldChar w:fldCharType="separate"/>
      </w:r>
      <w:r w:rsidRPr="005D24DA">
        <w:rPr>
          <w:rPrChange w:id="863" w:author="CR#0188" w:date="2020-04-07T00:40:00Z">
            <w:rPr/>
          </w:rPrChange>
        </w:rPr>
        <w:t>51</w:t>
      </w:r>
      <w:r w:rsidRPr="005D24DA">
        <w:rPr>
          <w:rPrChange w:id="864"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65" w:author="CR#0188" w:date="2020-04-07T00:40:00Z">
            <w:rPr/>
          </w:rPrChange>
        </w:rPr>
        <w:t>10.9.1</w:t>
      </w:r>
      <w:r w:rsidRPr="005D24DA">
        <w:rPr>
          <w:rFonts w:asciiTheme="minorHAnsi" w:eastAsiaTheme="minorEastAsia" w:hAnsiTheme="minorHAnsi" w:cstheme="minorBidi"/>
          <w:sz w:val="22"/>
          <w:szCs w:val="22"/>
          <w:rPrChange w:id="866" w:author="CR#0188" w:date="2020-04-07T00:40:00Z">
            <w:rPr>
              <w:rFonts w:asciiTheme="minorHAnsi" w:eastAsiaTheme="minorEastAsia" w:hAnsiTheme="minorHAnsi" w:cstheme="minorBidi"/>
              <w:sz w:val="22"/>
              <w:szCs w:val="22"/>
            </w:rPr>
          </w:rPrChange>
        </w:rPr>
        <w:tab/>
      </w:r>
      <w:r w:rsidRPr="005D24DA">
        <w:rPr>
          <w:rPrChange w:id="867" w:author="CR#0188" w:date="2020-04-07T00:40:00Z">
            <w:rPr/>
          </w:rPrChange>
        </w:rPr>
        <w:t>EN-DC</w:t>
      </w:r>
      <w:r w:rsidRPr="005D24DA">
        <w:rPr>
          <w:rPrChange w:id="868" w:author="CR#0188" w:date="2020-04-07T00:40:00Z">
            <w:rPr/>
          </w:rPrChange>
        </w:rPr>
        <w:tab/>
      </w:r>
      <w:r w:rsidRPr="005D24DA">
        <w:fldChar w:fldCharType="begin" w:fldLock="1"/>
      </w:r>
      <w:r w:rsidRPr="005D24DA">
        <w:rPr>
          <w:rPrChange w:id="869" w:author="CR#0188" w:date="2020-04-07T00:40:00Z">
            <w:rPr/>
          </w:rPrChange>
        </w:rPr>
        <w:instrText xml:space="preserve"> PAGEREF _Toc29248377 \h </w:instrText>
      </w:r>
      <w:r w:rsidRPr="005D24DA">
        <w:rPr>
          <w:rPrChange w:id="870" w:author="CR#0188" w:date="2020-04-07T00:40:00Z">
            <w:rPr/>
          </w:rPrChange>
        </w:rPr>
      </w:r>
      <w:r w:rsidRPr="005D24DA">
        <w:rPr>
          <w:rPrChange w:id="871" w:author="CR#0188" w:date="2020-04-07T00:40:00Z">
            <w:rPr/>
          </w:rPrChange>
        </w:rPr>
        <w:fldChar w:fldCharType="separate"/>
      </w:r>
      <w:r w:rsidRPr="005D24DA">
        <w:rPr>
          <w:rPrChange w:id="872" w:author="CR#0188" w:date="2020-04-07T00:40:00Z">
            <w:rPr/>
          </w:rPrChange>
        </w:rPr>
        <w:t>51</w:t>
      </w:r>
      <w:r w:rsidRPr="005D24DA">
        <w:rPr>
          <w:rPrChange w:id="873"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74" w:author="CR#0188" w:date="2020-04-07T00:40:00Z">
            <w:rPr/>
          </w:rPrChange>
        </w:rPr>
        <w:t>10.9.2</w:t>
      </w:r>
      <w:r w:rsidRPr="005D24DA">
        <w:rPr>
          <w:rFonts w:asciiTheme="minorHAnsi" w:eastAsiaTheme="minorEastAsia" w:hAnsiTheme="minorHAnsi" w:cstheme="minorBidi"/>
          <w:sz w:val="22"/>
          <w:szCs w:val="22"/>
          <w:rPrChange w:id="875" w:author="CR#0188" w:date="2020-04-07T00:40:00Z">
            <w:rPr>
              <w:rFonts w:asciiTheme="minorHAnsi" w:eastAsiaTheme="minorEastAsia" w:hAnsiTheme="minorHAnsi" w:cstheme="minorBidi"/>
              <w:sz w:val="22"/>
              <w:szCs w:val="22"/>
            </w:rPr>
          </w:rPrChange>
        </w:rPr>
        <w:tab/>
      </w:r>
      <w:r w:rsidRPr="005D24DA">
        <w:rPr>
          <w:lang w:eastAsia="zh-CN"/>
          <w:rPrChange w:id="876" w:author="CR#0188" w:date="2020-04-07T00:40:00Z">
            <w:rPr>
              <w:lang w:eastAsia="zh-CN"/>
            </w:rPr>
          </w:rPrChange>
        </w:rPr>
        <w:t>MR-DC with 5GC</w:t>
      </w:r>
      <w:r w:rsidRPr="005D24DA">
        <w:rPr>
          <w:rPrChange w:id="877" w:author="CR#0188" w:date="2020-04-07T00:40:00Z">
            <w:rPr/>
          </w:rPrChange>
        </w:rPr>
        <w:tab/>
      </w:r>
      <w:r w:rsidRPr="005D24DA">
        <w:fldChar w:fldCharType="begin" w:fldLock="1"/>
      </w:r>
      <w:r w:rsidRPr="005D24DA">
        <w:rPr>
          <w:rPrChange w:id="878" w:author="CR#0188" w:date="2020-04-07T00:40:00Z">
            <w:rPr/>
          </w:rPrChange>
        </w:rPr>
        <w:instrText xml:space="preserve"> PAGEREF _Toc29248378 \h </w:instrText>
      </w:r>
      <w:r w:rsidRPr="005D24DA">
        <w:rPr>
          <w:rPrChange w:id="879" w:author="CR#0188" w:date="2020-04-07T00:40:00Z">
            <w:rPr/>
          </w:rPrChange>
        </w:rPr>
      </w:r>
      <w:r w:rsidRPr="005D24DA">
        <w:rPr>
          <w:rPrChange w:id="880" w:author="CR#0188" w:date="2020-04-07T00:40:00Z">
            <w:rPr/>
          </w:rPrChange>
        </w:rPr>
        <w:fldChar w:fldCharType="separate"/>
      </w:r>
      <w:r w:rsidRPr="005D24DA">
        <w:rPr>
          <w:rPrChange w:id="881" w:author="CR#0188" w:date="2020-04-07T00:40:00Z">
            <w:rPr/>
          </w:rPrChange>
        </w:rPr>
        <w:t>52</w:t>
      </w:r>
      <w:r w:rsidRPr="005D24DA">
        <w:rPr>
          <w:rPrChange w:id="882"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883" w:author="CR#0188" w:date="2020-04-07T00:40:00Z">
            <w:rPr/>
          </w:rPrChange>
        </w:rPr>
        <w:t>10.10</w:t>
      </w:r>
      <w:r w:rsidRPr="005D24DA">
        <w:rPr>
          <w:rFonts w:asciiTheme="minorHAnsi" w:eastAsiaTheme="minorEastAsia" w:hAnsiTheme="minorHAnsi" w:cstheme="minorBidi"/>
          <w:sz w:val="22"/>
          <w:szCs w:val="22"/>
          <w:rPrChange w:id="884" w:author="CR#0188" w:date="2020-04-07T00:40:00Z">
            <w:rPr>
              <w:rFonts w:asciiTheme="minorHAnsi" w:eastAsiaTheme="minorEastAsia" w:hAnsiTheme="minorHAnsi" w:cstheme="minorBidi"/>
              <w:sz w:val="22"/>
              <w:szCs w:val="22"/>
            </w:rPr>
          </w:rPrChange>
        </w:rPr>
        <w:tab/>
      </w:r>
      <w:r w:rsidRPr="005D24DA">
        <w:rPr>
          <w:rPrChange w:id="885" w:author="CR#0188" w:date="2020-04-07T00:40:00Z">
            <w:rPr/>
          </w:rPrChange>
        </w:rPr>
        <w:t>RRC Transfer</w:t>
      </w:r>
      <w:r w:rsidRPr="005D24DA">
        <w:rPr>
          <w:rPrChange w:id="886" w:author="CR#0188" w:date="2020-04-07T00:40:00Z">
            <w:rPr/>
          </w:rPrChange>
        </w:rPr>
        <w:tab/>
      </w:r>
      <w:r w:rsidRPr="005D24DA">
        <w:fldChar w:fldCharType="begin" w:fldLock="1"/>
      </w:r>
      <w:r w:rsidRPr="005D24DA">
        <w:rPr>
          <w:rPrChange w:id="887" w:author="CR#0188" w:date="2020-04-07T00:40:00Z">
            <w:rPr/>
          </w:rPrChange>
        </w:rPr>
        <w:instrText xml:space="preserve"> PAGEREF _Toc29248379 \h </w:instrText>
      </w:r>
      <w:r w:rsidRPr="005D24DA">
        <w:rPr>
          <w:rPrChange w:id="888" w:author="CR#0188" w:date="2020-04-07T00:40:00Z">
            <w:rPr/>
          </w:rPrChange>
        </w:rPr>
      </w:r>
      <w:r w:rsidRPr="005D24DA">
        <w:rPr>
          <w:rPrChange w:id="889" w:author="CR#0188" w:date="2020-04-07T00:40:00Z">
            <w:rPr/>
          </w:rPrChange>
        </w:rPr>
        <w:fldChar w:fldCharType="separate"/>
      </w:r>
      <w:r w:rsidRPr="005D24DA">
        <w:rPr>
          <w:rPrChange w:id="890" w:author="CR#0188" w:date="2020-04-07T00:40:00Z">
            <w:rPr/>
          </w:rPrChange>
        </w:rPr>
        <w:t>53</w:t>
      </w:r>
      <w:r w:rsidRPr="005D24DA">
        <w:rPr>
          <w:rPrChange w:id="891"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892" w:author="CR#0188" w:date="2020-04-07T00:40:00Z">
            <w:rPr/>
          </w:rPrChange>
        </w:rPr>
        <w:t>10.10.1</w:t>
      </w:r>
      <w:r w:rsidRPr="005D24DA">
        <w:rPr>
          <w:rFonts w:asciiTheme="minorHAnsi" w:eastAsiaTheme="minorEastAsia" w:hAnsiTheme="minorHAnsi" w:cstheme="minorBidi"/>
          <w:sz w:val="22"/>
          <w:szCs w:val="22"/>
          <w:rPrChange w:id="893" w:author="CR#0188" w:date="2020-04-07T00:40:00Z">
            <w:rPr>
              <w:rFonts w:asciiTheme="minorHAnsi" w:eastAsiaTheme="minorEastAsia" w:hAnsiTheme="minorHAnsi" w:cstheme="minorBidi"/>
              <w:sz w:val="22"/>
              <w:szCs w:val="22"/>
            </w:rPr>
          </w:rPrChange>
        </w:rPr>
        <w:tab/>
      </w:r>
      <w:r w:rsidRPr="005D24DA">
        <w:rPr>
          <w:rPrChange w:id="894" w:author="CR#0188" w:date="2020-04-07T00:40:00Z">
            <w:rPr/>
          </w:rPrChange>
        </w:rPr>
        <w:t>EN-DC</w:t>
      </w:r>
      <w:r w:rsidRPr="005D24DA">
        <w:rPr>
          <w:rPrChange w:id="895" w:author="CR#0188" w:date="2020-04-07T00:40:00Z">
            <w:rPr/>
          </w:rPrChange>
        </w:rPr>
        <w:tab/>
      </w:r>
      <w:r w:rsidRPr="005D24DA">
        <w:fldChar w:fldCharType="begin" w:fldLock="1"/>
      </w:r>
      <w:r w:rsidRPr="005D24DA">
        <w:rPr>
          <w:rPrChange w:id="896" w:author="CR#0188" w:date="2020-04-07T00:40:00Z">
            <w:rPr/>
          </w:rPrChange>
        </w:rPr>
        <w:instrText xml:space="preserve"> PAGEREF _Toc29248380 \h </w:instrText>
      </w:r>
      <w:r w:rsidRPr="005D24DA">
        <w:rPr>
          <w:rPrChange w:id="897" w:author="CR#0188" w:date="2020-04-07T00:40:00Z">
            <w:rPr/>
          </w:rPrChange>
        </w:rPr>
      </w:r>
      <w:r w:rsidRPr="005D24DA">
        <w:rPr>
          <w:rPrChange w:id="898" w:author="CR#0188" w:date="2020-04-07T00:40:00Z">
            <w:rPr/>
          </w:rPrChange>
        </w:rPr>
        <w:fldChar w:fldCharType="separate"/>
      </w:r>
      <w:r w:rsidRPr="005D24DA">
        <w:rPr>
          <w:rPrChange w:id="899" w:author="CR#0188" w:date="2020-04-07T00:40:00Z">
            <w:rPr/>
          </w:rPrChange>
        </w:rPr>
        <w:t>53</w:t>
      </w:r>
      <w:r w:rsidRPr="005D24DA">
        <w:rPr>
          <w:rPrChange w:id="900"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01" w:author="CR#0188" w:date="2020-04-07T00:40:00Z">
            <w:rPr/>
          </w:rPrChange>
        </w:rPr>
        <w:t>10.10.2</w:t>
      </w:r>
      <w:r w:rsidRPr="005D24DA">
        <w:rPr>
          <w:rFonts w:asciiTheme="minorHAnsi" w:eastAsiaTheme="minorEastAsia" w:hAnsiTheme="minorHAnsi" w:cstheme="minorBidi"/>
          <w:sz w:val="22"/>
          <w:szCs w:val="22"/>
          <w:rPrChange w:id="902" w:author="CR#0188" w:date="2020-04-07T00:40:00Z">
            <w:rPr>
              <w:rFonts w:asciiTheme="minorHAnsi" w:eastAsiaTheme="minorEastAsia" w:hAnsiTheme="minorHAnsi" w:cstheme="minorBidi"/>
              <w:sz w:val="22"/>
              <w:szCs w:val="22"/>
            </w:rPr>
          </w:rPrChange>
        </w:rPr>
        <w:tab/>
      </w:r>
      <w:r w:rsidRPr="005D24DA">
        <w:rPr>
          <w:lang w:eastAsia="zh-CN"/>
          <w:rPrChange w:id="903" w:author="CR#0188" w:date="2020-04-07T00:40:00Z">
            <w:rPr>
              <w:lang w:eastAsia="zh-CN"/>
            </w:rPr>
          </w:rPrChange>
        </w:rPr>
        <w:t>MR-DC with 5GC</w:t>
      </w:r>
      <w:r w:rsidRPr="005D24DA">
        <w:rPr>
          <w:rPrChange w:id="904" w:author="CR#0188" w:date="2020-04-07T00:40:00Z">
            <w:rPr/>
          </w:rPrChange>
        </w:rPr>
        <w:tab/>
      </w:r>
      <w:r w:rsidRPr="005D24DA">
        <w:fldChar w:fldCharType="begin" w:fldLock="1"/>
      </w:r>
      <w:r w:rsidRPr="005D24DA">
        <w:rPr>
          <w:rPrChange w:id="905" w:author="CR#0188" w:date="2020-04-07T00:40:00Z">
            <w:rPr/>
          </w:rPrChange>
        </w:rPr>
        <w:instrText xml:space="preserve"> PAGEREF _Toc29248381 \h </w:instrText>
      </w:r>
      <w:r w:rsidRPr="005D24DA">
        <w:rPr>
          <w:rPrChange w:id="906" w:author="CR#0188" w:date="2020-04-07T00:40:00Z">
            <w:rPr/>
          </w:rPrChange>
        </w:rPr>
      </w:r>
      <w:r w:rsidRPr="005D24DA">
        <w:rPr>
          <w:rPrChange w:id="907" w:author="CR#0188" w:date="2020-04-07T00:40:00Z">
            <w:rPr/>
          </w:rPrChange>
        </w:rPr>
        <w:fldChar w:fldCharType="separate"/>
      </w:r>
      <w:r w:rsidRPr="005D24DA">
        <w:rPr>
          <w:rPrChange w:id="908" w:author="CR#0188" w:date="2020-04-07T00:40:00Z">
            <w:rPr/>
          </w:rPrChange>
        </w:rPr>
        <w:t>55</w:t>
      </w:r>
      <w:r w:rsidRPr="005D24DA">
        <w:rPr>
          <w:rPrChange w:id="909"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910" w:author="CR#0188" w:date="2020-04-07T00:40:00Z">
            <w:rPr/>
          </w:rPrChange>
        </w:rPr>
        <w:t>10.11</w:t>
      </w:r>
      <w:r w:rsidRPr="005D24DA">
        <w:rPr>
          <w:rFonts w:asciiTheme="minorHAnsi" w:eastAsiaTheme="minorEastAsia" w:hAnsiTheme="minorHAnsi" w:cstheme="minorBidi"/>
          <w:sz w:val="22"/>
          <w:szCs w:val="22"/>
          <w:rPrChange w:id="911" w:author="CR#0188" w:date="2020-04-07T00:40:00Z">
            <w:rPr>
              <w:rFonts w:asciiTheme="minorHAnsi" w:eastAsiaTheme="minorEastAsia" w:hAnsiTheme="minorHAnsi" w:cstheme="minorBidi"/>
              <w:sz w:val="22"/>
              <w:szCs w:val="22"/>
            </w:rPr>
          </w:rPrChange>
        </w:rPr>
        <w:tab/>
      </w:r>
      <w:r w:rsidRPr="005D24DA">
        <w:rPr>
          <w:kern w:val="2"/>
          <w:lang w:bidi="ta-IN"/>
          <w:rPrChange w:id="912" w:author="CR#0188" w:date="2020-04-07T00:40:00Z">
            <w:rPr>
              <w:kern w:val="2"/>
              <w:lang w:bidi="ta-IN"/>
            </w:rPr>
          </w:rPrChange>
        </w:rPr>
        <w:t>Secondary RAT data volume reporting</w:t>
      </w:r>
      <w:r w:rsidRPr="005D24DA">
        <w:rPr>
          <w:rPrChange w:id="913" w:author="CR#0188" w:date="2020-04-07T00:40:00Z">
            <w:rPr/>
          </w:rPrChange>
        </w:rPr>
        <w:tab/>
      </w:r>
      <w:r w:rsidRPr="005D24DA">
        <w:fldChar w:fldCharType="begin" w:fldLock="1"/>
      </w:r>
      <w:r w:rsidRPr="005D24DA">
        <w:rPr>
          <w:rPrChange w:id="914" w:author="CR#0188" w:date="2020-04-07T00:40:00Z">
            <w:rPr/>
          </w:rPrChange>
        </w:rPr>
        <w:instrText xml:space="preserve"> PAGEREF _Toc29248382 \h </w:instrText>
      </w:r>
      <w:r w:rsidRPr="005D24DA">
        <w:rPr>
          <w:rPrChange w:id="915" w:author="CR#0188" w:date="2020-04-07T00:40:00Z">
            <w:rPr/>
          </w:rPrChange>
        </w:rPr>
      </w:r>
      <w:r w:rsidRPr="005D24DA">
        <w:rPr>
          <w:rPrChange w:id="916" w:author="CR#0188" w:date="2020-04-07T00:40:00Z">
            <w:rPr/>
          </w:rPrChange>
        </w:rPr>
        <w:fldChar w:fldCharType="separate"/>
      </w:r>
      <w:r w:rsidRPr="005D24DA">
        <w:rPr>
          <w:rPrChange w:id="917" w:author="CR#0188" w:date="2020-04-07T00:40:00Z">
            <w:rPr/>
          </w:rPrChange>
        </w:rPr>
        <w:t>56</w:t>
      </w:r>
      <w:r w:rsidRPr="005D24DA">
        <w:rPr>
          <w:rPrChange w:id="918"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19" w:author="CR#0188" w:date="2020-04-07T00:40:00Z">
            <w:rPr/>
          </w:rPrChange>
        </w:rPr>
        <w:t>10.11.1</w:t>
      </w:r>
      <w:r w:rsidRPr="005D24DA">
        <w:rPr>
          <w:rFonts w:asciiTheme="minorHAnsi" w:eastAsiaTheme="minorEastAsia" w:hAnsiTheme="minorHAnsi" w:cstheme="minorBidi"/>
          <w:sz w:val="22"/>
          <w:szCs w:val="22"/>
          <w:rPrChange w:id="920" w:author="CR#0188" w:date="2020-04-07T00:40:00Z">
            <w:rPr>
              <w:rFonts w:asciiTheme="minorHAnsi" w:eastAsiaTheme="minorEastAsia" w:hAnsiTheme="minorHAnsi" w:cstheme="minorBidi"/>
              <w:sz w:val="22"/>
              <w:szCs w:val="22"/>
            </w:rPr>
          </w:rPrChange>
        </w:rPr>
        <w:tab/>
      </w:r>
      <w:r w:rsidRPr="005D24DA">
        <w:rPr>
          <w:rPrChange w:id="921" w:author="CR#0188" w:date="2020-04-07T00:40:00Z">
            <w:rPr/>
          </w:rPrChange>
        </w:rPr>
        <w:t>EN-DC</w:t>
      </w:r>
      <w:r w:rsidRPr="005D24DA">
        <w:rPr>
          <w:rPrChange w:id="922" w:author="CR#0188" w:date="2020-04-07T00:40:00Z">
            <w:rPr/>
          </w:rPrChange>
        </w:rPr>
        <w:tab/>
      </w:r>
      <w:r w:rsidRPr="005D24DA">
        <w:fldChar w:fldCharType="begin" w:fldLock="1"/>
      </w:r>
      <w:r w:rsidRPr="005D24DA">
        <w:rPr>
          <w:rPrChange w:id="923" w:author="CR#0188" w:date="2020-04-07T00:40:00Z">
            <w:rPr/>
          </w:rPrChange>
        </w:rPr>
        <w:instrText xml:space="preserve"> PAGEREF _Toc29248383 \h </w:instrText>
      </w:r>
      <w:r w:rsidRPr="005D24DA">
        <w:rPr>
          <w:rPrChange w:id="924" w:author="CR#0188" w:date="2020-04-07T00:40:00Z">
            <w:rPr/>
          </w:rPrChange>
        </w:rPr>
      </w:r>
      <w:r w:rsidRPr="005D24DA">
        <w:rPr>
          <w:rPrChange w:id="925" w:author="CR#0188" w:date="2020-04-07T00:40:00Z">
            <w:rPr/>
          </w:rPrChange>
        </w:rPr>
        <w:fldChar w:fldCharType="separate"/>
      </w:r>
      <w:r w:rsidRPr="005D24DA">
        <w:rPr>
          <w:rPrChange w:id="926" w:author="CR#0188" w:date="2020-04-07T00:40:00Z">
            <w:rPr/>
          </w:rPrChange>
        </w:rPr>
        <w:t>56</w:t>
      </w:r>
      <w:r w:rsidRPr="005D24DA">
        <w:rPr>
          <w:rPrChange w:id="927"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28" w:author="CR#0188" w:date="2020-04-07T00:40:00Z">
            <w:rPr/>
          </w:rPrChange>
        </w:rPr>
        <w:t>10.11.2</w:t>
      </w:r>
      <w:r w:rsidRPr="005D24DA">
        <w:rPr>
          <w:rFonts w:asciiTheme="minorHAnsi" w:eastAsiaTheme="minorEastAsia" w:hAnsiTheme="minorHAnsi" w:cstheme="minorBidi"/>
          <w:sz w:val="22"/>
          <w:szCs w:val="22"/>
          <w:rPrChange w:id="929" w:author="CR#0188" w:date="2020-04-07T00:40:00Z">
            <w:rPr>
              <w:rFonts w:asciiTheme="minorHAnsi" w:eastAsiaTheme="minorEastAsia" w:hAnsiTheme="minorHAnsi" w:cstheme="minorBidi"/>
              <w:sz w:val="22"/>
              <w:szCs w:val="22"/>
            </w:rPr>
          </w:rPrChange>
        </w:rPr>
        <w:tab/>
      </w:r>
      <w:r w:rsidRPr="005D24DA">
        <w:rPr>
          <w:rPrChange w:id="930" w:author="CR#0188" w:date="2020-04-07T00:40:00Z">
            <w:rPr/>
          </w:rPrChange>
        </w:rPr>
        <w:t>MR-DC with 5GC</w:t>
      </w:r>
      <w:r w:rsidRPr="005D24DA">
        <w:rPr>
          <w:rPrChange w:id="931" w:author="CR#0188" w:date="2020-04-07T00:40:00Z">
            <w:rPr/>
          </w:rPrChange>
        </w:rPr>
        <w:tab/>
      </w:r>
      <w:r w:rsidRPr="005D24DA">
        <w:fldChar w:fldCharType="begin" w:fldLock="1"/>
      </w:r>
      <w:r w:rsidRPr="005D24DA">
        <w:rPr>
          <w:rPrChange w:id="932" w:author="CR#0188" w:date="2020-04-07T00:40:00Z">
            <w:rPr/>
          </w:rPrChange>
        </w:rPr>
        <w:instrText xml:space="preserve"> PAGEREF _Toc29248384 \h </w:instrText>
      </w:r>
      <w:r w:rsidRPr="005D24DA">
        <w:rPr>
          <w:rPrChange w:id="933" w:author="CR#0188" w:date="2020-04-07T00:40:00Z">
            <w:rPr/>
          </w:rPrChange>
        </w:rPr>
      </w:r>
      <w:r w:rsidRPr="005D24DA">
        <w:rPr>
          <w:rPrChange w:id="934" w:author="CR#0188" w:date="2020-04-07T00:40:00Z">
            <w:rPr/>
          </w:rPrChange>
        </w:rPr>
        <w:fldChar w:fldCharType="separate"/>
      </w:r>
      <w:r w:rsidRPr="005D24DA">
        <w:rPr>
          <w:rPrChange w:id="935" w:author="CR#0188" w:date="2020-04-07T00:40:00Z">
            <w:rPr/>
          </w:rPrChange>
        </w:rPr>
        <w:t>57</w:t>
      </w:r>
      <w:r w:rsidRPr="005D24DA">
        <w:rPr>
          <w:rPrChange w:id="936"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937" w:author="CR#0188" w:date="2020-04-07T00:40:00Z">
            <w:rPr/>
          </w:rPrChange>
        </w:rPr>
        <w:t>10.12</w:t>
      </w:r>
      <w:r w:rsidRPr="005D24DA">
        <w:rPr>
          <w:rFonts w:asciiTheme="minorHAnsi" w:eastAsiaTheme="minorEastAsia" w:hAnsiTheme="minorHAnsi" w:cstheme="minorBidi"/>
          <w:sz w:val="22"/>
          <w:szCs w:val="22"/>
          <w:rPrChange w:id="938" w:author="CR#0188" w:date="2020-04-07T00:40:00Z">
            <w:rPr>
              <w:rFonts w:asciiTheme="minorHAnsi" w:eastAsiaTheme="minorEastAsia" w:hAnsiTheme="minorHAnsi" w:cstheme="minorBidi"/>
              <w:sz w:val="22"/>
              <w:szCs w:val="22"/>
            </w:rPr>
          </w:rPrChange>
        </w:rPr>
        <w:tab/>
      </w:r>
      <w:r w:rsidRPr="005D24DA">
        <w:rPr>
          <w:kern w:val="2"/>
          <w:lang w:bidi="ta-IN"/>
          <w:rPrChange w:id="939" w:author="CR#0188" w:date="2020-04-07T00:40:00Z">
            <w:rPr>
              <w:kern w:val="2"/>
              <w:lang w:bidi="ta-IN"/>
            </w:rPr>
          </w:rPrChange>
        </w:rPr>
        <w:t>Activity Notification</w:t>
      </w:r>
      <w:r w:rsidRPr="005D24DA">
        <w:rPr>
          <w:rPrChange w:id="940" w:author="CR#0188" w:date="2020-04-07T00:40:00Z">
            <w:rPr/>
          </w:rPrChange>
        </w:rPr>
        <w:tab/>
      </w:r>
      <w:r w:rsidRPr="005D24DA">
        <w:fldChar w:fldCharType="begin" w:fldLock="1"/>
      </w:r>
      <w:r w:rsidRPr="005D24DA">
        <w:rPr>
          <w:rPrChange w:id="941" w:author="CR#0188" w:date="2020-04-07T00:40:00Z">
            <w:rPr/>
          </w:rPrChange>
        </w:rPr>
        <w:instrText xml:space="preserve"> PAGEREF _Toc29248385 \h </w:instrText>
      </w:r>
      <w:r w:rsidRPr="005D24DA">
        <w:rPr>
          <w:rPrChange w:id="942" w:author="CR#0188" w:date="2020-04-07T00:40:00Z">
            <w:rPr/>
          </w:rPrChange>
        </w:rPr>
      </w:r>
      <w:r w:rsidRPr="005D24DA">
        <w:rPr>
          <w:rPrChange w:id="943" w:author="CR#0188" w:date="2020-04-07T00:40:00Z">
            <w:rPr/>
          </w:rPrChange>
        </w:rPr>
        <w:fldChar w:fldCharType="separate"/>
      </w:r>
      <w:r w:rsidRPr="005D24DA">
        <w:rPr>
          <w:rPrChange w:id="944" w:author="CR#0188" w:date="2020-04-07T00:40:00Z">
            <w:rPr/>
          </w:rPrChange>
        </w:rPr>
        <w:t>57</w:t>
      </w:r>
      <w:r w:rsidRPr="005D24DA">
        <w:rPr>
          <w:rPrChange w:id="945"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46" w:author="CR#0188" w:date="2020-04-07T00:40:00Z">
            <w:rPr/>
          </w:rPrChange>
        </w:rPr>
        <w:t>10.12.1</w:t>
      </w:r>
      <w:r w:rsidRPr="005D24DA">
        <w:rPr>
          <w:rFonts w:asciiTheme="minorHAnsi" w:eastAsiaTheme="minorEastAsia" w:hAnsiTheme="minorHAnsi" w:cstheme="minorBidi"/>
          <w:sz w:val="22"/>
          <w:szCs w:val="22"/>
          <w:rPrChange w:id="947" w:author="CR#0188" w:date="2020-04-07T00:40:00Z">
            <w:rPr>
              <w:rFonts w:asciiTheme="minorHAnsi" w:eastAsiaTheme="minorEastAsia" w:hAnsiTheme="minorHAnsi" w:cstheme="minorBidi"/>
              <w:sz w:val="22"/>
              <w:szCs w:val="22"/>
            </w:rPr>
          </w:rPrChange>
        </w:rPr>
        <w:tab/>
      </w:r>
      <w:r w:rsidRPr="005D24DA">
        <w:rPr>
          <w:rPrChange w:id="948" w:author="CR#0188" w:date="2020-04-07T00:40:00Z">
            <w:rPr/>
          </w:rPrChange>
        </w:rPr>
        <w:t>EN-DC</w:t>
      </w:r>
      <w:r w:rsidRPr="005D24DA">
        <w:rPr>
          <w:rPrChange w:id="949" w:author="CR#0188" w:date="2020-04-07T00:40:00Z">
            <w:rPr/>
          </w:rPrChange>
        </w:rPr>
        <w:tab/>
      </w:r>
      <w:r w:rsidRPr="005D24DA">
        <w:fldChar w:fldCharType="begin" w:fldLock="1"/>
      </w:r>
      <w:r w:rsidRPr="005D24DA">
        <w:rPr>
          <w:rPrChange w:id="950" w:author="CR#0188" w:date="2020-04-07T00:40:00Z">
            <w:rPr/>
          </w:rPrChange>
        </w:rPr>
        <w:instrText xml:space="preserve"> PAGEREF _Toc29248386 \h </w:instrText>
      </w:r>
      <w:r w:rsidRPr="005D24DA">
        <w:rPr>
          <w:rPrChange w:id="951" w:author="CR#0188" w:date="2020-04-07T00:40:00Z">
            <w:rPr/>
          </w:rPrChange>
        </w:rPr>
      </w:r>
      <w:r w:rsidRPr="005D24DA">
        <w:rPr>
          <w:rPrChange w:id="952" w:author="CR#0188" w:date="2020-04-07T00:40:00Z">
            <w:rPr/>
          </w:rPrChange>
        </w:rPr>
        <w:fldChar w:fldCharType="separate"/>
      </w:r>
      <w:r w:rsidRPr="005D24DA">
        <w:rPr>
          <w:rPrChange w:id="953" w:author="CR#0188" w:date="2020-04-07T00:40:00Z">
            <w:rPr/>
          </w:rPrChange>
        </w:rPr>
        <w:t>57</w:t>
      </w:r>
      <w:r w:rsidRPr="005D24DA">
        <w:rPr>
          <w:rPrChange w:id="954"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55" w:author="CR#0188" w:date="2020-04-07T00:40:00Z">
            <w:rPr/>
          </w:rPrChange>
        </w:rPr>
        <w:t>10.12.2</w:t>
      </w:r>
      <w:r w:rsidRPr="005D24DA">
        <w:rPr>
          <w:rFonts w:asciiTheme="minorHAnsi" w:eastAsiaTheme="minorEastAsia" w:hAnsiTheme="minorHAnsi" w:cstheme="minorBidi"/>
          <w:sz w:val="22"/>
          <w:szCs w:val="22"/>
          <w:rPrChange w:id="956" w:author="CR#0188" w:date="2020-04-07T00:40:00Z">
            <w:rPr>
              <w:rFonts w:asciiTheme="minorHAnsi" w:eastAsiaTheme="minorEastAsia" w:hAnsiTheme="minorHAnsi" w:cstheme="minorBidi"/>
              <w:sz w:val="22"/>
              <w:szCs w:val="22"/>
            </w:rPr>
          </w:rPrChange>
        </w:rPr>
        <w:tab/>
      </w:r>
      <w:r w:rsidRPr="005D24DA">
        <w:rPr>
          <w:rPrChange w:id="957" w:author="CR#0188" w:date="2020-04-07T00:40:00Z">
            <w:rPr/>
          </w:rPrChange>
        </w:rPr>
        <w:t>MR-DC with 5GC</w:t>
      </w:r>
      <w:r w:rsidRPr="005D24DA">
        <w:rPr>
          <w:rPrChange w:id="958" w:author="CR#0188" w:date="2020-04-07T00:40:00Z">
            <w:rPr/>
          </w:rPrChange>
        </w:rPr>
        <w:tab/>
      </w:r>
      <w:r w:rsidRPr="005D24DA">
        <w:fldChar w:fldCharType="begin" w:fldLock="1"/>
      </w:r>
      <w:r w:rsidRPr="005D24DA">
        <w:rPr>
          <w:rPrChange w:id="959" w:author="CR#0188" w:date="2020-04-07T00:40:00Z">
            <w:rPr/>
          </w:rPrChange>
        </w:rPr>
        <w:instrText xml:space="preserve"> PAGEREF _Toc29248387 \h </w:instrText>
      </w:r>
      <w:r w:rsidRPr="005D24DA">
        <w:rPr>
          <w:rPrChange w:id="960" w:author="CR#0188" w:date="2020-04-07T00:40:00Z">
            <w:rPr/>
          </w:rPrChange>
        </w:rPr>
      </w:r>
      <w:r w:rsidRPr="005D24DA">
        <w:rPr>
          <w:rPrChange w:id="961" w:author="CR#0188" w:date="2020-04-07T00:40:00Z">
            <w:rPr/>
          </w:rPrChange>
        </w:rPr>
        <w:fldChar w:fldCharType="separate"/>
      </w:r>
      <w:r w:rsidRPr="005D24DA">
        <w:rPr>
          <w:rPrChange w:id="962" w:author="CR#0188" w:date="2020-04-07T00:40:00Z">
            <w:rPr/>
          </w:rPrChange>
        </w:rPr>
        <w:t>58</w:t>
      </w:r>
      <w:r w:rsidRPr="005D24DA">
        <w:rPr>
          <w:rPrChange w:id="963"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964" w:author="CR#0188" w:date="2020-04-07T00:40:00Z">
            <w:rPr/>
          </w:rPrChange>
        </w:rPr>
        <w:t>10.13</w:t>
      </w:r>
      <w:r w:rsidRPr="005D24DA">
        <w:rPr>
          <w:rFonts w:asciiTheme="minorHAnsi" w:eastAsiaTheme="minorEastAsia" w:hAnsiTheme="minorHAnsi" w:cstheme="minorBidi"/>
          <w:sz w:val="22"/>
          <w:szCs w:val="22"/>
          <w:rPrChange w:id="965" w:author="CR#0188" w:date="2020-04-07T00:40:00Z">
            <w:rPr>
              <w:rFonts w:asciiTheme="minorHAnsi" w:eastAsiaTheme="minorEastAsia" w:hAnsiTheme="minorHAnsi" w:cstheme="minorBidi"/>
              <w:sz w:val="22"/>
              <w:szCs w:val="22"/>
            </w:rPr>
          </w:rPrChange>
        </w:rPr>
        <w:tab/>
      </w:r>
      <w:r w:rsidRPr="005D24DA">
        <w:rPr>
          <w:rPrChange w:id="966" w:author="CR#0188" w:date="2020-04-07T00:40:00Z">
            <w:rPr/>
          </w:rPrChange>
        </w:rPr>
        <w:t>Notification Control Indication</w:t>
      </w:r>
      <w:r w:rsidRPr="005D24DA">
        <w:rPr>
          <w:rPrChange w:id="967" w:author="CR#0188" w:date="2020-04-07T00:40:00Z">
            <w:rPr/>
          </w:rPrChange>
        </w:rPr>
        <w:tab/>
      </w:r>
      <w:r w:rsidRPr="005D24DA">
        <w:fldChar w:fldCharType="begin" w:fldLock="1"/>
      </w:r>
      <w:r w:rsidRPr="005D24DA">
        <w:rPr>
          <w:rPrChange w:id="968" w:author="CR#0188" w:date="2020-04-07T00:40:00Z">
            <w:rPr/>
          </w:rPrChange>
        </w:rPr>
        <w:instrText xml:space="preserve"> PAGEREF _Toc29248388 \h </w:instrText>
      </w:r>
      <w:r w:rsidRPr="005D24DA">
        <w:rPr>
          <w:rPrChange w:id="969" w:author="CR#0188" w:date="2020-04-07T00:40:00Z">
            <w:rPr/>
          </w:rPrChange>
        </w:rPr>
      </w:r>
      <w:r w:rsidRPr="005D24DA">
        <w:rPr>
          <w:rPrChange w:id="970" w:author="CR#0188" w:date="2020-04-07T00:40:00Z">
            <w:rPr/>
          </w:rPrChange>
        </w:rPr>
        <w:fldChar w:fldCharType="separate"/>
      </w:r>
      <w:r w:rsidRPr="005D24DA">
        <w:rPr>
          <w:rPrChange w:id="971" w:author="CR#0188" w:date="2020-04-07T00:40:00Z">
            <w:rPr/>
          </w:rPrChange>
        </w:rPr>
        <w:t>61</w:t>
      </w:r>
      <w:r w:rsidRPr="005D24DA">
        <w:rPr>
          <w:rPrChange w:id="972"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73" w:author="CR#0188" w:date="2020-04-07T00:40:00Z">
            <w:rPr/>
          </w:rPrChange>
        </w:rPr>
        <w:t>10.13.1</w:t>
      </w:r>
      <w:r w:rsidRPr="005D24DA">
        <w:rPr>
          <w:rFonts w:asciiTheme="minorHAnsi" w:eastAsiaTheme="minorEastAsia" w:hAnsiTheme="minorHAnsi" w:cstheme="minorBidi"/>
          <w:sz w:val="22"/>
          <w:szCs w:val="22"/>
          <w:rPrChange w:id="974" w:author="CR#0188" w:date="2020-04-07T00:40:00Z">
            <w:rPr>
              <w:rFonts w:asciiTheme="minorHAnsi" w:eastAsiaTheme="minorEastAsia" w:hAnsiTheme="minorHAnsi" w:cstheme="minorBidi"/>
              <w:sz w:val="22"/>
              <w:szCs w:val="22"/>
            </w:rPr>
          </w:rPrChange>
        </w:rPr>
        <w:tab/>
      </w:r>
      <w:r w:rsidRPr="005D24DA">
        <w:rPr>
          <w:rPrChange w:id="975" w:author="CR#0188" w:date="2020-04-07T00:40:00Z">
            <w:rPr/>
          </w:rPrChange>
        </w:rPr>
        <w:t>EN-DC</w:t>
      </w:r>
      <w:r w:rsidRPr="005D24DA">
        <w:rPr>
          <w:rPrChange w:id="976" w:author="CR#0188" w:date="2020-04-07T00:40:00Z">
            <w:rPr/>
          </w:rPrChange>
        </w:rPr>
        <w:tab/>
      </w:r>
      <w:r w:rsidRPr="005D24DA">
        <w:fldChar w:fldCharType="begin" w:fldLock="1"/>
      </w:r>
      <w:r w:rsidRPr="005D24DA">
        <w:rPr>
          <w:rPrChange w:id="977" w:author="CR#0188" w:date="2020-04-07T00:40:00Z">
            <w:rPr/>
          </w:rPrChange>
        </w:rPr>
        <w:instrText xml:space="preserve"> PAGEREF _Toc29248389 \h </w:instrText>
      </w:r>
      <w:r w:rsidRPr="005D24DA">
        <w:rPr>
          <w:rPrChange w:id="978" w:author="CR#0188" w:date="2020-04-07T00:40:00Z">
            <w:rPr/>
          </w:rPrChange>
        </w:rPr>
      </w:r>
      <w:r w:rsidRPr="005D24DA">
        <w:rPr>
          <w:rPrChange w:id="979" w:author="CR#0188" w:date="2020-04-07T00:40:00Z">
            <w:rPr/>
          </w:rPrChange>
        </w:rPr>
        <w:fldChar w:fldCharType="separate"/>
      </w:r>
      <w:r w:rsidRPr="005D24DA">
        <w:rPr>
          <w:rPrChange w:id="980" w:author="CR#0188" w:date="2020-04-07T00:40:00Z">
            <w:rPr/>
          </w:rPrChange>
        </w:rPr>
        <w:t>61</w:t>
      </w:r>
      <w:r w:rsidRPr="005D24DA">
        <w:rPr>
          <w:rPrChange w:id="981"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982" w:author="CR#0188" w:date="2020-04-07T00:40:00Z">
            <w:rPr/>
          </w:rPrChange>
        </w:rPr>
        <w:t>10.13.2</w:t>
      </w:r>
      <w:r w:rsidRPr="005D24DA">
        <w:rPr>
          <w:rFonts w:asciiTheme="minorHAnsi" w:eastAsiaTheme="minorEastAsia" w:hAnsiTheme="minorHAnsi" w:cstheme="minorBidi"/>
          <w:sz w:val="22"/>
          <w:szCs w:val="22"/>
          <w:rPrChange w:id="983" w:author="CR#0188" w:date="2020-04-07T00:40:00Z">
            <w:rPr>
              <w:rFonts w:asciiTheme="minorHAnsi" w:eastAsiaTheme="minorEastAsia" w:hAnsiTheme="minorHAnsi" w:cstheme="minorBidi"/>
              <w:sz w:val="22"/>
              <w:szCs w:val="22"/>
            </w:rPr>
          </w:rPrChange>
        </w:rPr>
        <w:tab/>
      </w:r>
      <w:r w:rsidRPr="005D24DA">
        <w:rPr>
          <w:lang w:eastAsia="zh-CN"/>
          <w:rPrChange w:id="984" w:author="CR#0188" w:date="2020-04-07T00:40:00Z">
            <w:rPr>
              <w:lang w:eastAsia="zh-CN"/>
            </w:rPr>
          </w:rPrChange>
        </w:rPr>
        <w:t>MR-DC with 5GC</w:t>
      </w:r>
      <w:r w:rsidRPr="005D24DA">
        <w:rPr>
          <w:rPrChange w:id="985" w:author="CR#0188" w:date="2020-04-07T00:40:00Z">
            <w:rPr/>
          </w:rPrChange>
        </w:rPr>
        <w:tab/>
      </w:r>
      <w:r w:rsidRPr="005D24DA">
        <w:fldChar w:fldCharType="begin" w:fldLock="1"/>
      </w:r>
      <w:r w:rsidRPr="005D24DA">
        <w:rPr>
          <w:rPrChange w:id="986" w:author="CR#0188" w:date="2020-04-07T00:40:00Z">
            <w:rPr/>
          </w:rPrChange>
        </w:rPr>
        <w:instrText xml:space="preserve"> PAGEREF _Toc29248390 \h </w:instrText>
      </w:r>
      <w:r w:rsidRPr="005D24DA">
        <w:rPr>
          <w:rPrChange w:id="987" w:author="CR#0188" w:date="2020-04-07T00:40:00Z">
            <w:rPr/>
          </w:rPrChange>
        </w:rPr>
      </w:r>
      <w:r w:rsidRPr="005D24DA">
        <w:rPr>
          <w:rPrChange w:id="988" w:author="CR#0188" w:date="2020-04-07T00:40:00Z">
            <w:rPr/>
          </w:rPrChange>
        </w:rPr>
        <w:fldChar w:fldCharType="separate"/>
      </w:r>
      <w:r w:rsidRPr="005D24DA">
        <w:rPr>
          <w:rPrChange w:id="989" w:author="CR#0188" w:date="2020-04-07T00:40:00Z">
            <w:rPr/>
          </w:rPrChange>
        </w:rPr>
        <w:t>61</w:t>
      </w:r>
      <w:r w:rsidRPr="005D24DA">
        <w:rPr>
          <w:rPrChange w:id="990"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991" w:author="CR#0188" w:date="2020-04-07T00:40:00Z">
            <w:rPr/>
          </w:rPrChange>
        </w:rPr>
        <w:t>10.14</w:t>
      </w:r>
      <w:r w:rsidRPr="005D24DA">
        <w:rPr>
          <w:rFonts w:asciiTheme="minorHAnsi" w:eastAsiaTheme="minorEastAsia" w:hAnsiTheme="minorHAnsi" w:cstheme="minorBidi"/>
          <w:sz w:val="22"/>
          <w:szCs w:val="22"/>
          <w:rPrChange w:id="992" w:author="CR#0188" w:date="2020-04-07T00:40:00Z">
            <w:rPr>
              <w:rFonts w:asciiTheme="minorHAnsi" w:eastAsiaTheme="minorEastAsia" w:hAnsiTheme="minorHAnsi" w:cstheme="minorBidi"/>
              <w:sz w:val="22"/>
              <w:szCs w:val="22"/>
            </w:rPr>
          </w:rPrChange>
        </w:rPr>
        <w:tab/>
      </w:r>
      <w:r w:rsidRPr="005D24DA">
        <w:rPr>
          <w:rPrChange w:id="993" w:author="CR#0188" w:date="2020-04-07T00:40:00Z">
            <w:rPr/>
          </w:rPrChange>
        </w:rPr>
        <w:t>PDU Session Split at UPF</w:t>
      </w:r>
      <w:r w:rsidRPr="005D24DA">
        <w:rPr>
          <w:rPrChange w:id="994" w:author="CR#0188" w:date="2020-04-07T00:40:00Z">
            <w:rPr/>
          </w:rPrChange>
        </w:rPr>
        <w:tab/>
      </w:r>
      <w:r w:rsidRPr="005D24DA">
        <w:fldChar w:fldCharType="begin" w:fldLock="1"/>
      </w:r>
      <w:r w:rsidRPr="005D24DA">
        <w:rPr>
          <w:rPrChange w:id="995" w:author="CR#0188" w:date="2020-04-07T00:40:00Z">
            <w:rPr/>
          </w:rPrChange>
        </w:rPr>
        <w:instrText xml:space="preserve"> PAGEREF _Toc29248391 \h </w:instrText>
      </w:r>
      <w:r w:rsidRPr="005D24DA">
        <w:rPr>
          <w:rPrChange w:id="996" w:author="CR#0188" w:date="2020-04-07T00:40:00Z">
            <w:rPr/>
          </w:rPrChange>
        </w:rPr>
      </w:r>
      <w:r w:rsidRPr="005D24DA">
        <w:rPr>
          <w:rPrChange w:id="997" w:author="CR#0188" w:date="2020-04-07T00:40:00Z">
            <w:rPr/>
          </w:rPrChange>
        </w:rPr>
        <w:fldChar w:fldCharType="separate"/>
      </w:r>
      <w:r w:rsidRPr="005D24DA">
        <w:rPr>
          <w:rPrChange w:id="998" w:author="CR#0188" w:date="2020-04-07T00:40:00Z">
            <w:rPr/>
          </w:rPrChange>
        </w:rPr>
        <w:t>61</w:t>
      </w:r>
      <w:r w:rsidRPr="005D24DA">
        <w:rPr>
          <w:rPrChange w:id="999"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1000" w:author="CR#0188" w:date="2020-04-07T00:40:00Z">
            <w:rPr/>
          </w:rPrChange>
        </w:rPr>
        <w:t>10.14.1</w:t>
      </w:r>
      <w:r w:rsidRPr="005D24DA">
        <w:rPr>
          <w:rFonts w:asciiTheme="minorHAnsi" w:eastAsiaTheme="minorEastAsia" w:hAnsiTheme="minorHAnsi" w:cstheme="minorBidi"/>
          <w:sz w:val="22"/>
          <w:szCs w:val="22"/>
          <w:rPrChange w:id="1001" w:author="CR#0188" w:date="2020-04-07T00:40:00Z">
            <w:rPr>
              <w:rFonts w:asciiTheme="minorHAnsi" w:eastAsiaTheme="minorEastAsia" w:hAnsiTheme="minorHAnsi" w:cstheme="minorBidi"/>
              <w:sz w:val="22"/>
              <w:szCs w:val="22"/>
            </w:rPr>
          </w:rPrChange>
        </w:rPr>
        <w:tab/>
      </w:r>
      <w:r w:rsidRPr="005D24DA">
        <w:rPr>
          <w:rPrChange w:id="1002" w:author="CR#0188" w:date="2020-04-07T00:40:00Z">
            <w:rPr/>
          </w:rPrChange>
        </w:rPr>
        <w:t>PDU Session Split at UPF during PDU session resource setup</w:t>
      </w:r>
      <w:r w:rsidRPr="005D24DA">
        <w:rPr>
          <w:rPrChange w:id="1003" w:author="CR#0188" w:date="2020-04-07T00:40:00Z">
            <w:rPr/>
          </w:rPrChange>
        </w:rPr>
        <w:tab/>
      </w:r>
      <w:r w:rsidRPr="005D24DA">
        <w:fldChar w:fldCharType="begin" w:fldLock="1"/>
      </w:r>
      <w:r w:rsidRPr="005D24DA">
        <w:rPr>
          <w:rPrChange w:id="1004" w:author="CR#0188" w:date="2020-04-07T00:40:00Z">
            <w:rPr/>
          </w:rPrChange>
        </w:rPr>
        <w:instrText xml:space="preserve"> PAGEREF _Toc29248392 \h </w:instrText>
      </w:r>
      <w:r w:rsidRPr="005D24DA">
        <w:rPr>
          <w:rPrChange w:id="1005" w:author="CR#0188" w:date="2020-04-07T00:40:00Z">
            <w:rPr/>
          </w:rPrChange>
        </w:rPr>
      </w:r>
      <w:r w:rsidRPr="005D24DA">
        <w:rPr>
          <w:rPrChange w:id="1006" w:author="CR#0188" w:date="2020-04-07T00:40:00Z">
            <w:rPr/>
          </w:rPrChange>
        </w:rPr>
        <w:fldChar w:fldCharType="separate"/>
      </w:r>
      <w:r w:rsidRPr="005D24DA">
        <w:rPr>
          <w:rPrChange w:id="1007" w:author="CR#0188" w:date="2020-04-07T00:40:00Z">
            <w:rPr/>
          </w:rPrChange>
        </w:rPr>
        <w:t>61</w:t>
      </w:r>
      <w:r w:rsidRPr="005D24DA">
        <w:rPr>
          <w:rPrChange w:id="1008"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1009" w:author="CR#0188" w:date="2020-04-07T00:40:00Z">
            <w:rPr/>
          </w:rPrChange>
        </w:rPr>
        <w:t>10.14.2</w:t>
      </w:r>
      <w:r w:rsidRPr="005D24DA">
        <w:rPr>
          <w:rFonts w:asciiTheme="minorHAnsi" w:eastAsiaTheme="minorEastAsia" w:hAnsiTheme="minorHAnsi" w:cstheme="minorBidi"/>
          <w:sz w:val="22"/>
          <w:szCs w:val="22"/>
          <w:rPrChange w:id="1010" w:author="CR#0188" w:date="2020-04-07T00:40:00Z">
            <w:rPr>
              <w:rFonts w:asciiTheme="minorHAnsi" w:eastAsiaTheme="minorEastAsia" w:hAnsiTheme="minorHAnsi" w:cstheme="minorBidi"/>
              <w:sz w:val="22"/>
              <w:szCs w:val="22"/>
            </w:rPr>
          </w:rPrChange>
        </w:rPr>
        <w:tab/>
      </w:r>
      <w:r w:rsidRPr="005D24DA">
        <w:rPr>
          <w:rPrChange w:id="1011" w:author="CR#0188" w:date="2020-04-07T00:40:00Z">
            <w:rPr/>
          </w:rPrChange>
        </w:rPr>
        <w:t>PDU Session Split at UPF during PDU session resource modify (5GC initiated)</w:t>
      </w:r>
      <w:r w:rsidRPr="005D24DA">
        <w:rPr>
          <w:rPrChange w:id="1012" w:author="CR#0188" w:date="2020-04-07T00:40:00Z">
            <w:rPr/>
          </w:rPrChange>
        </w:rPr>
        <w:tab/>
      </w:r>
      <w:r w:rsidRPr="005D24DA">
        <w:fldChar w:fldCharType="begin" w:fldLock="1"/>
      </w:r>
      <w:r w:rsidRPr="005D24DA">
        <w:rPr>
          <w:rPrChange w:id="1013" w:author="CR#0188" w:date="2020-04-07T00:40:00Z">
            <w:rPr/>
          </w:rPrChange>
        </w:rPr>
        <w:instrText xml:space="preserve"> PAGEREF _Toc29248393 \h </w:instrText>
      </w:r>
      <w:r w:rsidRPr="005D24DA">
        <w:rPr>
          <w:rPrChange w:id="1014" w:author="CR#0188" w:date="2020-04-07T00:40:00Z">
            <w:rPr/>
          </w:rPrChange>
        </w:rPr>
      </w:r>
      <w:r w:rsidRPr="005D24DA">
        <w:rPr>
          <w:rPrChange w:id="1015" w:author="CR#0188" w:date="2020-04-07T00:40:00Z">
            <w:rPr/>
          </w:rPrChange>
        </w:rPr>
        <w:fldChar w:fldCharType="separate"/>
      </w:r>
      <w:r w:rsidRPr="005D24DA">
        <w:rPr>
          <w:rPrChange w:id="1016" w:author="CR#0188" w:date="2020-04-07T00:40:00Z">
            <w:rPr/>
          </w:rPrChange>
        </w:rPr>
        <w:t>62</w:t>
      </w:r>
      <w:r w:rsidRPr="005D24DA">
        <w:rPr>
          <w:rPrChange w:id="1017" w:author="CR#0188" w:date="2020-04-07T00:40:00Z">
            <w:rPr/>
          </w:rPrChange>
        </w:rPr>
        <w:fldChar w:fldCharType="end"/>
      </w:r>
    </w:p>
    <w:p w:rsidR="00690525" w:rsidRPr="005D24DA" w:rsidRDefault="00690525">
      <w:pPr>
        <w:pStyle w:val="TOC3"/>
        <w:rPr>
          <w:rFonts w:asciiTheme="minorHAnsi" w:eastAsiaTheme="minorEastAsia" w:hAnsiTheme="minorHAnsi" w:cstheme="minorBidi"/>
          <w:sz w:val="22"/>
          <w:szCs w:val="22"/>
        </w:rPr>
      </w:pPr>
      <w:r w:rsidRPr="005D24DA">
        <w:rPr>
          <w:rPrChange w:id="1018" w:author="CR#0188" w:date="2020-04-07T00:40:00Z">
            <w:rPr/>
          </w:rPrChange>
        </w:rPr>
        <w:t>10.14.3</w:t>
      </w:r>
      <w:r w:rsidRPr="005D24DA">
        <w:rPr>
          <w:rFonts w:asciiTheme="minorHAnsi" w:eastAsiaTheme="minorEastAsia" w:hAnsiTheme="minorHAnsi" w:cstheme="minorBidi"/>
          <w:sz w:val="22"/>
          <w:szCs w:val="22"/>
          <w:rPrChange w:id="1019" w:author="CR#0188" w:date="2020-04-07T00:40:00Z">
            <w:rPr>
              <w:rFonts w:asciiTheme="minorHAnsi" w:eastAsiaTheme="minorEastAsia" w:hAnsiTheme="minorHAnsi" w:cstheme="minorBidi"/>
              <w:sz w:val="22"/>
              <w:szCs w:val="22"/>
            </w:rPr>
          </w:rPrChange>
        </w:rPr>
        <w:tab/>
      </w:r>
      <w:r w:rsidRPr="005D24DA">
        <w:rPr>
          <w:rPrChange w:id="1020" w:author="CR#0188" w:date="2020-04-07T00:40:00Z">
            <w:rPr/>
          </w:rPrChange>
        </w:rPr>
        <w:t>PDU Session Split at UPF (RAN initiated QoS flows offloading from MN to SN)</w:t>
      </w:r>
      <w:r w:rsidRPr="005D24DA">
        <w:rPr>
          <w:rPrChange w:id="1021" w:author="CR#0188" w:date="2020-04-07T00:40:00Z">
            <w:rPr/>
          </w:rPrChange>
        </w:rPr>
        <w:tab/>
      </w:r>
      <w:r w:rsidRPr="005D24DA">
        <w:fldChar w:fldCharType="begin" w:fldLock="1"/>
      </w:r>
      <w:r w:rsidRPr="005D24DA">
        <w:rPr>
          <w:rPrChange w:id="1022" w:author="CR#0188" w:date="2020-04-07T00:40:00Z">
            <w:rPr/>
          </w:rPrChange>
        </w:rPr>
        <w:instrText xml:space="preserve"> PAGEREF _Toc29248394 \h </w:instrText>
      </w:r>
      <w:r w:rsidRPr="005D24DA">
        <w:rPr>
          <w:rPrChange w:id="1023" w:author="CR#0188" w:date="2020-04-07T00:40:00Z">
            <w:rPr/>
          </w:rPrChange>
        </w:rPr>
      </w:r>
      <w:r w:rsidRPr="005D24DA">
        <w:rPr>
          <w:rPrChange w:id="1024" w:author="CR#0188" w:date="2020-04-07T00:40:00Z">
            <w:rPr/>
          </w:rPrChange>
        </w:rPr>
        <w:fldChar w:fldCharType="separate"/>
      </w:r>
      <w:r w:rsidRPr="005D24DA">
        <w:rPr>
          <w:rPrChange w:id="1025" w:author="CR#0188" w:date="2020-04-07T00:40:00Z">
            <w:rPr/>
          </w:rPrChange>
        </w:rPr>
        <w:t>62</w:t>
      </w:r>
      <w:r w:rsidRPr="005D24DA">
        <w:rPr>
          <w:rPrChange w:id="1026"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
      </w:pPr>
      <w:r w:rsidRPr="005D24DA">
        <w:rPr>
          <w:rPrChange w:id="1027" w:author="CR#0188" w:date="2020-04-07T00:40:00Z">
            <w:rPr/>
          </w:rPrChange>
        </w:rPr>
        <w:t>11</w:t>
      </w:r>
      <w:r w:rsidRPr="005D24DA">
        <w:rPr>
          <w:rFonts w:asciiTheme="minorHAnsi" w:eastAsiaTheme="minorEastAsia" w:hAnsiTheme="minorHAnsi" w:cstheme="minorBidi"/>
          <w:szCs w:val="22"/>
          <w:rPrChange w:id="1028" w:author="CR#0188" w:date="2020-04-07T00:40:00Z">
            <w:rPr>
              <w:rFonts w:asciiTheme="minorHAnsi" w:eastAsiaTheme="minorEastAsia" w:hAnsiTheme="minorHAnsi" w:cstheme="minorBidi"/>
              <w:szCs w:val="22"/>
            </w:rPr>
          </w:rPrChange>
        </w:rPr>
        <w:tab/>
      </w:r>
      <w:r w:rsidRPr="005D24DA">
        <w:rPr>
          <w:rPrChange w:id="1029" w:author="CR#0188" w:date="2020-04-07T00:40:00Z">
            <w:rPr/>
          </w:rPrChange>
        </w:rPr>
        <w:t>Service related aspects</w:t>
      </w:r>
      <w:r w:rsidRPr="005D24DA">
        <w:rPr>
          <w:rPrChange w:id="1030" w:author="CR#0188" w:date="2020-04-07T00:40:00Z">
            <w:rPr/>
          </w:rPrChange>
        </w:rPr>
        <w:tab/>
      </w:r>
      <w:r w:rsidRPr="005D24DA">
        <w:fldChar w:fldCharType="begin" w:fldLock="1"/>
      </w:r>
      <w:r w:rsidRPr="005D24DA">
        <w:rPr>
          <w:rPrChange w:id="1031" w:author="CR#0188" w:date="2020-04-07T00:40:00Z">
            <w:rPr/>
          </w:rPrChange>
        </w:rPr>
        <w:instrText xml:space="preserve"> PAGEREF _Toc29248395 \h </w:instrText>
      </w:r>
      <w:r w:rsidRPr="005D24DA">
        <w:rPr>
          <w:rPrChange w:id="1032" w:author="CR#0188" w:date="2020-04-07T00:40:00Z">
            <w:rPr/>
          </w:rPrChange>
        </w:rPr>
      </w:r>
      <w:r w:rsidRPr="005D24DA">
        <w:rPr>
          <w:rPrChange w:id="1033" w:author="CR#0188" w:date="2020-04-07T00:40:00Z">
            <w:rPr/>
          </w:rPrChange>
        </w:rPr>
        <w:fldChar w:fldCharType="separate"/>
      </w:r>
      <w:r w:rsidRPr="005D24DA">
        <w:rPr>
          <w:rPrChange w:id="1034" w:author="CR#0188" w:date="2020-04-07T00:40:00Z">
            <w:rPr/>
          </w:rPrChange>
        </w:rPr>
        <w:t>65</w:t>
      </w:r>
      <w:r w:rsidRPr="005D24DA">
        <w:rPr>
          <w:rPrChange w:id="1035"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1036" w:author="CR#0188" w:date="2020-04-07T00:40:00Z">
            <w:rPr/>
          </w:rPrChange>
        </w:rPr>
        <w:t>11.1</w:t>
      </w:r>
      <w:r w:rsidRPr="005D24DA">
        <w:rPr>
          <w:rFonts w:asciiTheme="minorHAnsi" w:eastAsiaTheme="minorEastAsia" w:hAnsiTheme="minorHAnsi" w:cstheme="minorBidi"/>
          <w:sz w:val="22"/>
          <w:szCs w:val="22"/>
          <w:rPrChange w:id="1037" w:author="CR#0188" w:date="2020-04-07T00:40:00Z">
            <w:rPr>
              <w:rFonts w:asciiTheme="minorHAnsi" w:eastAsiaTheme="minorEastAsia" w:hAnsiTheme="minorHAnsi" w:cstheme="minorBidi"/>
              <w:sz w:val="22"/>
              <w:szCs w:val="22"/>
            </w:rPr>
          </w:rPrChange>
        </w:rPr>
        <w:tab/>
      </w:r>
      <w:r w:rsidRPr="005D24DA">
        <w:rPr>
          <w:kern w:val="2"/>
          <w:lang w:eastAsia="zh-CN" w:bidi="ta-IN"/>
          <w:rPrChange w:id="1038" w:author="CR#0188" w:date="2020-04-07T00:40:00Z">
            <w:rPr>
              <w:kern w:val="2"/>
              <w:lang w:eastAsia="zh-CN" w:bidi="ta-IN"/>
            </w:rPr>
          </w:rPrChange>
        </w:rPr>
        <w:t>R</w:t>
      </w:r>
      <w:r w:rsidRPr="005D24DA">
        <w:rPr>
          <w:kern w:val="2"/>
          <w:lang w:bidi="ta-IN"/>
          <w:rPrChange w:id="1039" w:author="CR#0188" w:date="2020-04-07T00:40:00Z">
            <w:rPr>
              <w:kern w:val="2"/>
              <w:lang w:bidi="ta-IN"/>
            </w:rPr>
          </w:rPrChange>
        </w:rPr>
        <w:t xml:space="preserve">oaming and </w:t>
      </w:r>
      <w:r w:rsidRPr="005D24DA">
        <w:rPr>
          <w:kern w:val="2"/>
          <w:lang w:eastAsia="zh-CN" w:bidi="ta-IN"/>
          <w:rPrChange w:id="1040" w:author="CR#0188" w:date="2020-04-07T00:40:00Z">
            <w:rPr>
              <w:kern w:val="2"/>
              <w:lang w:eastAsia="zh-CN" w:bidi="ta-IN"/>
            </w:rPr>
          </w:rPrChange>
        </w:rPr>
        <w:t>A</w:t>
      </w:r>
      <w:r w:rsidRPr="005D24DA">
        <w:rPr>
          <w:kern w:val="2"/>
          <w:lang w:bidi="ta-IN"/>
          <w:rPrChange w:id="1041" w:author="CR#0188" w:date="2020-04-07T00:40:00Z">
            <w:rPr>
              <w:kern w:val="2"/>
              <w:lang w:bidi="ta-IN"/>
            </w:rPr>
          </w:rPrChange>
        </w:rPr>
        <w:t xml:space="preserve">ccess </w:t>
      </w:r>
      <w:r w:rsidRPr="005D24DA">
        <w:rPr>
          <w:lang w:eastAsia="zh-CN"/>
          <w:rPrChange w:id="1042" w:author="CR#0188" w:date="2020-04-07T00:40:00Z">
            <w:rPr>
              <w:lang w:eastAsia="zh-CN"/>
            </w:rPr>
          </w:rPrChange>
        </w:rPr>
        <w:t>Restrictions</w:t>
      </w:r>
      <w:r w:rsidRPr="005D24DA">
        <w:rPr>
          <w:rPrChange w:id="1043" w:author="CR#0188" w:date="2020-04-07T00:40:00Z">
            <w:rPr/>
          </w:rPrChange>
        </w:rPr>
        <w:tab/>
      </w:r>
      <w:r w:rsidRPr="005D24DA">
        <w:fldChar w:fldCharType="begin" w:fldLock="1"/>
      </w:r>
      <w:r w:rsidRPr="005D24DA">
        <w:rPr>
          <w:rPrChange w:id="1044" w:author="CR#0188" w:date="2020-04-07T00:40:00Z">
            <w:rPr/>
          </w:rPrChange>
        </w:rPr>
        <w:instrText xml:space="preserve"> PAGEREF _Toc29248396 \h </w:instrText>
      </w:r>
      <w:r w:rsidRPr="005D24DA">
        <w:rPr>
          <w:rPrChange w:id="1045" w:author="CR#0188" w:date="2020-04-07T00:40:00Z">
            <w:rPr/>
          </w:rPrChange>
        </w:rPr>
      </w:r>
      <w:r w:rsidRPr="005D24DA">
        <w:rPr>
          <w:rPrChange w:id="1046" w:author="CR#0188" w:date="2020-04-07T00:40:00Z">
            <w:rPr/>
          </w:rPrChange>
        </w:rPr>
        <w:fldChar w:fldCharType="separate"/>
      </w:r>
      <w:r w:rsidRPr="005D24DA">
        <w:rPr>
          <w:rPrChange w:id="1047" w:author="CR#0188" w:date="2020-04-07T00:40:00Z">
            <w:rPr/>
          </w:rPrChange>
        </w:rPr>
        <w:t>65</w:t>
      </w:r>
      <w:r w:rsidRPr="005D24DA">
        <w:rPr>
          <w:rPrChange w:id="1048"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1049" w:author="CR#0188" w:date="2020-04-07T00:40:00Z">
            <w:rPr/>
          </w:rPrChange>
        </w:rPr>
        <w:t>11.2</w:t>
      </w:r>
      <w:r w:rsidRPr="005D24DA">
        <w:rPr>
          <w:rFonts w:asciiTheme="minorHAnsi" w:eastAsiaTheme="minorEastAsia" w:hAnsiTheme="minorHAnsi" w:cstheme="minorBidi"/>
          <w:sz w:val="22"/>
          <w:szCs w:val="22"/>
          <w:rPrChange w:id="1050" w:author="CR#0188" w:date="2020-04-07T00:40:00Z">
            <w:rPr>
              <w:rFonts w:asciiTheme="minorHAnsi" w:eastAsiaTheme="minorEastAsia" w:hAnsiTheme="minorHAnsi" w:cstheme="minorBidi"/>
              <w:sz w:val="22"/>
              <w:szCs w:val="22"/>
            </w:rPr>
          </w:rPrChange>
        </w:rPr>
        <w:tab/>
      </w:r>
      <w:r w:rsidRPr="005D24DA">
        <w:rPr>
          <w:kern w:val="2"/>
          <w:lang w:bidi="ta-IN"/>
          <w:rPrChange w:id="1051" w:author="CR#0188" w:date="2020-04-07T00:40:00Z">
            <w:rPr>
              <w:kern w:val="2"/>
              <w:lang w:bidi="ta-IN"/>
            </w:rPr>
          </w:rPrChange>
        </w:rPr>
        <w:t>Support of Network Sharing</w:t>
      </w:r>
      <w:r w:rsidRPr="005D24DA">
        <w:rPr>
          <w:rPrChange w:id="1052" w:author="CR#0188" w:date="2020-04-07T00:40:00Z">
            <w:rPr/>
          </w:rPrChange>
        </w:rPr>
        <w:tab/>
      </w:r>
      <w:r w:rsidRPr="005D24DA">
        <w:fldChar w:fldCharType="begin" w:fldLock="1"/>
      </w:r>
      <w:r w:rsidRPr="005D24DA">
        <w:rPr>
          <w:rPrChange w:id="1053" w:author="CR#0188" w:date="2020-04-07T00:40:00Z">
            <w:rPr/>
          </w:rPrChange>
        </w:rPr>
        <w:instrText xml:space="preserve"> PAGEREF _Toc29248397 \h </w:instrText>
      </w:r>
      <w:r w:rsidRPr="005D24DA">
        <w:rPr>
          <w:rPrChange w:id="1054" w:author="CR#0188" w:date="2020-04-07T00:40:00Z">
            <w:rPr/>
          </w:rPrChange>
        </w:rPr>
      </w:r>
      <w:r w:rsidRPr="005D24DA">
        <w:rPr>
          <w:rPrChange w:id="1055" w:author="CR#0188" w:date="2020-04-07T00:40:00Z">
            <w:rPr/>
          </w:rPrChange>
        </w:rPr>
        <w:fldChar w:fldCharType="separate"/>
      </w:r>
      <w:r w:rsidRPr="005D24DA">
        <w:rPr>
          <w:rPrChange w:id="1056" w:author="CR#0188" w:date="2020-04-07T00:40:00Z">
            <w:rPr/>
          </w:rPrChange>
        </w:rPr>
        <w:t>65</w:t>
      </w:r>
      <w:r w:rsidRPr="005D24DA">
        <w:rPr>
          <w:rPrChange w:id="1057"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1058" w:author="CR#0188" w:date="2020-04-07T00:40:00Z">
            <w:rPr/>
          </w:rPrChange>
        </w:rPr>
        <w:t>11.</w:t>
      </w:r>
      <w:r w:rsidRPr="005D24DA">
        <w:rPr>
          <w:rFonts w:eastAsia="SimSun"/>
          <w:lang w:eastAsia="zh-CN"/>
          <w:rPrChange w:id="1059" w:author="CR#0188" w:date="2020-04-07T00:40:00Z">
            <w:rPr>
              <w:rFonts w:eastAsia="SimSun"/>
              <w:lang w:eastAsia="zh-CN"/>
            </w:rPr>
          </w:rPrChange>
        </w:rPr>
        <w:t>3</w:t>
      </w:r>
      <w:r w:rsidRPr="005D24DA">
        <w:rPr>
          <w:rFonts w:asciiTheme="minorHAnsi" w:eastAsiaTheme="minorEastAsia" w:hAnsiTheme="minorHAnsi" w:cstheme="minorBidi"/>
          <w:sz w:val="22"/>
          <w:szCs w:val="22"/>
          <w:rPrChange w:id="1060" w:author="CR#0188" w:date="2020-04-07T00:40:00Z">
            <w:rPr>
              <w:rFonts w:asciiTheme="minorHAnsi" w:eastAsiaTheme="minorEastAsia" w:hAnsiTheme="minorHAnsi" w:cstheme="minorBidi"/>
              <w:sz w:val="22"/>
              <w:szCs w:val="22"/>
            </w:rPr>
          </w:rPrChange>
        </w:rPr>
        <w:tab/>
      </w:r>
      <w:r w:rsidRPr="005D24DA">
        <w:rPr>
          <w:lang w:bidi="ta-IN"/>
          <w:rPrChange w:id="1061" w:author="CR#0188" w:date="2020-04-07T00:40:00Z">
            <w:rPr>
              <w:lang w:bidi="ta-IN"/>
            </w:rPr>
          </w:rPrChange>
        </w:rPr>
        <w:t>ARPI/SPID Handling</w:t>
      </w:r>
      <w:r w:rsidRPr="005D24DA">
        <w:rPr>
          <w:lang w:eastAsia="zh-CN" w:bidi="ta-IN"/>
          <w:rPrChange w:id="1062" w:author="CR#0188" w:date="2020-04-07T00:40:00Z">
            <w:rPr>
              <w:lang w:eastAsia="zh-CN" w:bidi="ta-IN"/>
            </w:rPr>
          </w:rPrChange>
        </w:rPr>
        <w:t xml:space="preserve"> from MN</w:t>
      </w:r>
      <w:r w:rsidRPr="005D24DA">
        <w:rPr>
          <w:rPrChange w:id="1063" w:author="CR#0188" w:date="2020-04-07T00:40:00Z">
            <w:rPr/>
          </w:rPrChange>
        </w:rPr>
        <w:tab/>
      </w:r>
      <w:r w:rsidRPr="005D24DA">
        <w:fldChar w:fldCharType="begin" w:fldLock="1"/>
      </w:r>
      <w:r w:rsidRPr="005D24DA">
        <w:rPr>
          <w:rPrChange w:id="1064" w:author="CR#0188" w:date="2020-04-07T00:40:00Z">
            <w:rPr/>
          </w:rPrChange>
        </w:rPr>
        <w:instrText xml:space="preserve"> PAGEREF _Toc29248398 \h </w:instrText>
      </w:r>
      <w:r w:rsidRPr="005D24DA">
        <w:rPr>
          <w:rPrChange w:id="1065" w:author="CR#0188" w:date="2020-04-07T00:40:00Z">
            <w:rPr/>
          </w:rPrChange>
        </w:rPr>
      </w:r>
      <w:r w:rsidRPr="005D24DA">
        <w:rPr>
          <w:rPrChange w:id="1066" w:author="CR#0188" w:date="2020-04-07T00:40:00Z">
            <w:rPr/>
          </w:rPrChange>
        </w:rPr>
        <w:fldChar w:fldCharType="separate"/>
      </w:r>
      <w:r w:rsidRPr="005D24DA">
        <w:rPr>
          <w:rPrChange w:id="1067" w:author="CR#0188" w:date="2020-04-07T00:40:00Z">
            <w:rPr/>
          </w:rPrChange>
        </w:rPr>
        <w:t>65</w:t>
      </w:r>
      <w:r w:rsidRPr="005D24DA">
        <w:rPr>
          <w:rPrChange w:id="1068"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
      </w:pPr>
      <w:r w:rsidRPr="005D24DA">
        <w:rPr>
          <w:rPrChange w:id="1069" w:author="CR#0188" w:date="2020-04-07T00:40:00Z">
            <w:rPr/>
          </w:rPrChange>
        </w:rPr>
        <w:t>12</w:t>
      </w:r>
      <w:r w:rsidRPr="005D24DA">
        <w:rPr>
          <w:rFonts w:asciiTheme="minorHAnsi" w:eastAsiaTheme="minorEastAsia" w:hAnsiTheme="minorHAnsi" w:cstheme="minorBidi"/>
          <w:szCs w:val="22"/>
          <w:rPrChange w:id="1070" w:author="CR#0188" w:date="2020-04-07T00:40:00Z">
            <w:rPr>
              <w:rFonts w:asciiTheme="minorHAnsi" w:eastAsiaTheme="minorEastAsia" w:hAnsiTheme="minorHAnsi" w:cstheme="minorBidi"/>
              <w:szCs w:val="22"/>
            </w:rPr>
          </w:rPrChange>
        </w:rPr>
        <w:tab/>
      </w:r>
      <w:r w:rsidRPr="005D24DA">
        <w:rPr>
          <w:rPrChange w:id="1071" w:author="CR#0188" w:date="2020-04-07T00:40:00Z">
            <w:rPr/>
          </w:rPrChange>
        </w:rPr>
        <w:t>X2/Xn Interface related aspects</w:t>
      </w:r>
      <w:r w:rsidRPr="005D24DA">
        <w:rPr>
          <w:rPrChange w:id="1072" w:author="CR#0188" w:date="2020-04-07T00:40:00Z">
            <w:rPr/>
          </w:rPrChange>
        </w:rPr>
        <w:tab/>
      </w:r>
      <w:r w:rsidRPr="005D24DA">
        <w:fldChar w:fldCharType="begin" w:fldLock="1"/>
      </w:r>
      <w:r w:rsidRPr="005D24DA">
        <w:rPr>
          <w:rPrChange w:id="1073" w:author="CR#0188" w:date="2020-04-07T00:40:00Z">
            <w:rPr/>
          </w:rPrChange>
        </w:rPr>
        <w:instrText xml:space="preserve"> PAGEREF _Toc29248399 \h </w:instrText>
      </w:r>
      <w:r w:rsidRPr="005D24DA">
        <w:rPr>
          <w:rPrChange w:id="1074" w:author="CR#0188" w:date="2020-04-07T00:40:00Z">
            <w:rPr/>
          </w:rPrChange>
        </w:rPr>
      </w:r>
      <w:r w:rsidRPr="005D24DA">
        <w:rPr>
          <w:rPrChange w:id="1075" w:author="CR#0188" w:date="2020-04-07T00:40:00Z">
            <w:rPr/>
          </w:rPrChange>
        </w:rPr>
        <w:fldChar w:fldCharType="separate"/>
      </w:r>
      <w:r w:rsidRPr="005D24DA">
        <w:rPr>
          <w:rPrChange w:id="1076" w:author="CR#0188" w:date="2020-04-07T00:40:00Z">
            <w:rPr/>
          </w:rPrChange>
        </w:rPr>
        <w:t>65</w:t>
      </w:r>
      <w:r w:rsidRPr="005D24DA">
        <w:rPr>
          <w:rPrChange w:id="1077" w:author="CR#0188" w:date="2020-04-07T00:40:00Z">
            <w:rPr/>
          </w:rPrChange>
        </w:rPr>
        <w:fldChar w:fldCharType="end"/>
      </w:r>
    </w:p>
    <w:p w:rsidR="00690525" w:rsidRPr="005D24DA" w:rsidRDefault="00690525">
      <w:pPr>
        <w:pStyle w:val="TOC1"/>
        <w:rPr>
          <w:rFonts w:asciiTheme="minorHAnsi" w:eastAsiaTheme="minorEastAsia" w:hAnsiTheme="minorHAnsi" w:cstheme="minorBidi"/>
          <w:szCs w:val="22"/>
        </w:rPr>
      </w:pPr>
      <w:r w:rsidRPr="005D24DA">
        <w:rPr>
          <w:rPrChange w:id="1078" w:author="CR#0188" w:date="2020-04-07T00:40:00Z">
            <w:rPr/>
          </w:rPrChange>
        </w:rPr>
        <w:t>13</w:t>
      </w:r>
      <w:r w:rsidRPr="005D24DA">
        <w:rPr>
          <w:rFonts w:asciiTheme="minorHAnsi" w:eastAsiaTheme="minorEastAsia" w:hAnsiTheme="minorHAnsi" w:cstheme="minorBidi"/>
          <w:szCs w:val="22"/>
          <w:rPrChange w:id="1079" w:author="CR#0188" w:date="2020-04-07T00:40:00Z">
            <w:rPr>
              <w:rFonts w:asciiTheme="minorHAnsi" w:eastAsiaTheme="minorEastAsia" w:hAnsiTheme="minorHAnsi" w:cstheme="minorBidi"/>
              <w:szCs w:val="22"/>
            </w:rPr>
          </w:rPrChange>
        </w:rPr>
        <w:tab/>
      </w:r>
      <w:r w:rsidRPr="005D24DA">
        <w:rPr>
          <w:rPrChange w:id="1080" w:author="CR#0188" w:date="2020-04-07T00:40:00Z">
            <w:rPr/>
          </w:rPrChange>
        </w:rPr>
        <w:t>Other aspects</w:t>
      </w:r>
      <w:r w:rsidRPr="005D24DA">
        <w:rPr>
          <w:rPrChange w:id="1081" w:author="CR#0188" w:date="2020-04-07T00:40:00Z">
            <w:rPr/>
          </w:rPrChange>
        </w:rPr>
        <w:tab/>
      </w:r>
      <w:r w:rsidRPr="005D24DA">
        <w:fldChar w:fldCharType="begin" w:fldLock="1"/>
      </w:r>
      <w:r w:rsidRPr="005D24DA">
        <w:rPr>
          <w:rPrChange w:id="1082" w:author="CR#0188" w:date="2020-04-07T00:40:00Z">
            <w:rPr/>
          </w:rPrChange>
        </w:rPr>
        <w:instrText xml:space="preserve"> PAGEREF _Toc29248400 \h </w:instrText>
      </w:r>
      <w:r w:rsidRPr="005D24DA">
        <w:rPr>
          <w:rPrChange w:id="1083" w:author="CR#0188" w:date="2020-04-07T00:40:00Z">
            <w:rPr/>
          </w:rPrChange>
        </w:rPr>
      </w:r>
      <w:r w:rsidRPr="005D24DA">
        <w:rPr>
          <w:rPrChange w:id="1084" w:author="CR#0188" w:date="2020-04-07T00:40:00Z">
            <w:rPr/>
          </w:rPrChange>
        </w:rPr>
        <w:fldChar w:fldCharType="separate"/>
      </w:r>
      <w:r w:rsidRPr="005D24DA">
        <w:rPr>
          <w:rPrChange w:id="1085" w:author="CR#0188" w:date="2020-04-07T00:40:00Z">
            <w:rPr/>
          </w:rPrChange>
        </w:rPr>
        <w:t>65</w:t>
      </w:r>
      <w:r w:rsidRPr="005D24DA">
        <w:rPr>
          <w:rPrChange w:id="1086" w:author="CR#0188" w:date="2020-04-07T00:40:00Z">
            <w:rPr/>
          </w:rPrChange>
        </w:rPr>
        <w:fldChar w:fldCharType="end"/>
      </w:r>
    </w:p>
    <w:p w:rsidR="00690525" w:rsidRPr="005D24DA" w:rsidRDefault="00690525">
      <w:pPr>
        <w:pStyle w:val="TOC2"/>
        <w:rPr>
          <w:rFonts w:asciiTheme="minorHAnsi" w:eastAsiaTheme="minorEastAsia" w:hAnsiTheme="minorHAnsi" w:cstheme="minorBidi"/>
          <w:sz w:val="22"/>
          <w:szCs w:val="22"/>
        </w:rPr>
      </w:pPr>
      <w:r w:rsidRPr="005D24DA">
        <w:rPr>
          <w:rPrChange w:id="1087" w:author="CR#0188" w:date="2020-04-07T00:40:00Z">
            <w:rPr/>
          </w:rPrChange>
        </w:rPr>
        <w:t>13.1</w:t>
      </w:r>
      <w:r w:rsidRPr="005D24DA">
        <w:rPr>
          <w:rFonts w:asciiTheme="minorHAnsi" w:eastAsiaTheme="minorEastAsia" w:hAnsiTheme="minorHAnsi" w:cstheme="minorBidi"/>
          <w:sz w:val="22"/>
          <w:szCs w:val="22"/>
          <w:rPrChange w:id="1088" w:author="CR#0188" w:date="2020-04-07T00:40:00Z">
            <w:rPr>
              <w:rFonts w:asciiTheme="minorHAnsi" w:eastAsiaTheme="minorEastAsia" w:hAnsiTheme="minorHAnsi" w:cstheme="minorBidi"/>
              <w:sz w:val="22"/>
              <w:szCs w:val="22"/>
            </w:rPr>
          </w:rPrChange>
        </w:rPr>
        <w:tab/>
      </w:r>
      <w:r w:rsidRPr="005D24DA">
        <w:rPr>
          <w:rPrChange w:id="1089" w:author="CR#0188" w:date="2020-04-07T00:40:00Z">
            <w:rPr/>
          </w:rPrChange>
        </w:rPr>
        <w:t>Interference avoidance for in-device coexistence</w:t>
      </w:r>
      <w:r w:rsidRPr="005D24DA">
        <w:rPr>
          <w:rPrChange w:id="1090" w:author="CR#0188" w:date="2020-04-07T00:40:00Z">
            <w:rPr/>
          </w:rPrChange>
        </w:rPr>
        <w:tab/>
      </w:r>
      <w:r w:rsidRPr="005D24DA">
        <w:fldChar w:fldCharType="begin" w:fldLock="1"/>
      </w:r>
      <w:r w:rsidRPr="005D24DA">
        <w:rPr>
          <w:rPrChange w:id="1091" w:author="CR#0188" w:date="2020-04-07T00:40:00Z">
            <w:rPr/>
          </w:rPrChange>
        </w:rPr>
        <w:instrText xml:space="preserve"> PAGEREF _Toc29248401 \h </w:instrText>
      </w:r>
      <w:r w:rsidRPr="005D24DA">
        <w:rPr>
          <w:rPrChange w:id="1092" w:author="CR#0188" w:date="2020-04-07T00:40:00Z">
            <w:rPr/>
          </w:rPrChange>
        </w:rPr>
      </w:r>
      <w:r w:rsidRPr="005D24DA">
        <w:rPr>
          <w:rPrChange w:id="1093" w:author="CR#0188" w:date="2020-04-07T00:40:00Z">
            <w:rPr/>
          </w:rPrChange>
        </w:rPr>
        <w:fldChar w:fldCharType="separate"/>
      </w:r>
      <w:r w:rsidRPr="005D24DA">
        <w:rPr>
          <w:rPrChange w:id="1094" w:author="CR#0188" w:date="2020-04-07T00:40:00Z">
            <w:rPr/>
          </w:rPrChange>
        </w:rPr>
        <w:t>65</w:t>
      </w:r>
      <w:r w:rsidRPr="005D24DA">
        <w:rPr>
          <w:rPrChange w:id="1095" w:author="CR#0188" w:date="2020-04-07T00:40:00Z">
            <w:rPr/>
          </w:rPrChange>
        </w:rPr>
        <w:fldChar w:fldCharType="end"/>
      </w:r>
    </w:p>
    <w:p w:rsidR="00690525" w:rsidRPr="005D24DA" w:rsidRDefault="00690525" w:rsidP="00690525">
      <w:pPr>
        <w:pStyle w:val="TOC8"/>
        <w:rPr>
          <w:rFonts w:asciiTheme="minorHAnsi" w:eastAsiaTheme="minorEastAsia" w:hAnsiTheme="minorHAnsi" w:cstheme="minorBidi"/>
          <w:b w:val="0"/>
          <w:szCs w:val="22"/>
        </w:rPr>
      </w:pPr>
      <w:r w:rsidRPr="005D24DA">
        <w:rPr>
          <w:rPrChange w:id="1096" w:author="CR#0188" w:date="2020-04-07T00:40:00Z">
            <w:rPr/>
          </w:rPrChange>
        </w:rPr>
        <w:t>Annex A (informative):</w:t>
      </w:r>
      <w:r w:rsidRPr="005D24DA">
        <w:rPr>
          <w:rPrChange w:id="1097" w:author="CR#0188" w:date="2020-04-07T00:40:00Z">
            <w:rPr/>
          </w:rPrChange>
        </w:rPr>
        <w:tab/>
        <w:t>Layer 2 handling for bearer type change</w:t>
      </w:r>
      <w:r w:rsidRPr="005D24DA">
        <w:rPr>
          <w:rPrChange w:id="1098" w:author="CR#0188" w:date="2020-04-07T00:40:00Z">
            <w:rPr/>
          </w:rPrChange>
        </w:rPr>
        <w:tab/>
      </w:r>
      <w:r w:rsidRPr="005D24DA">
        <w:fldChar w:fldCharType="begin" w:fldLock="1"/>
      </w:r>
      <w:r w:rsidRPr="005D24DA">
        <w:rPr>
          <w:rPrChange w:id="1099" w:author="CR#0188" w:date="2020-04-07T00:40:00Z">
            <w:rPr/>
          </w:rPrChange>
        </w:rPr>
        <w:instrText xml:space="preserve"> PAGEREF _Toc29248402 \h </w:instrText>
      </w:r>
      <w:r w:rsidRPr="005D24DA">
        <w:rPr>
          <w:rPrChange w:id="1100" w:author="CR#0188" w:date="2020-04-07T00:40:00Z">
            <w:rPr/>
          </w:rPrChange>
        </w:rPr>
      </w:r>
      <w:r w:rsidRPr="005D24DA">
        <w:rPr>
          <w:rPrChange w:id="1101" w:author="CR#0188" w:date="2020-04-07T00:40:00Z">
            <w:rPr/>
          </w:rPrChange>
        </w:rPr>
        <w:fldChar w:fldCharType="separate"/>
      </w:r>
      <w:r w:rsidRPr="005D24DA">
        <w:rPr>
          <w:rPrChange w:id="1102" w:author="CR#0188" w:date="2020-04-07T00:40:00Z">
            <w:rPr/>
          </w:rPrChange>
        </w:rPr>
        <w:t>66</w:t>
      </w:r>
      <w:r w:rsidRPr="005D24DA">
        <w:rPr>
          <w:rPrChange w:id="1103" w:author="CR#0188" w:date="2020-04-07T00:40:00Z">
            <w:rPr/>
          </w:rPrChange>
        </w:rPr>
        <w:fldChar w:fldCharType="end"/>
      </w:r>
    </w:p>
    <w:p w:rsidR="00690525" w:rsidRPr="005D24DA" w:rsidRDefault="00690525" w:rsidP="00690525">
      <w:pPr>
        <w:pStyle w:val="TOC8"/>
        <w:rPr>
          <w:rFonts w:asciiTheme="minorHAnsi" w:eastAsiaTheme="minorEastAsia" w:hAnsiTheme="minorHAnsi" w:cstheme="minorBidi"/>
          <w:b w:val="0"/>
          <w:szCs w:val="22"/>
        </w:rPr>
      </w:pPr>
      <w:r w:rsidRPr="005D24DA">
        <w:rPr>
          <w:rPrChange w:id="1104" w:author="CR#0188" w:date="2020-04-07T00:40:00Z">
            <w:rPr/>
          </w:rPrChange>
        </w:rPr>
        <w:t>Annex B (informative):</w:t>
      </w:r>
      <w:r w:rsidRPr="005D24DA">
        <w:rPr>
          <w:rPrChange w:id="1105" w:author="CR#0188" w:date="2020-04-07T00:40:00Z">
            <w:rPr/>
          </w:rPrChange>
        </w:rPr>
        <w:tab/>
        <w:t>Supported MR-DC Handover Scenarios</w:t>
      </w:r>
      <w:r w:rsidRPr="005D24DA">
        <w:rPr>
          <w:rPrChange w:id="1106" w:author="CR#0188" w:date="2020-04-07T00:40:00Z">
            <w:rPr/>
          </w:rPrChange>
        </w:rPr>
        <w:tab/>
      </w:r>
      <w:r w:rsidRPr="005D24DA">
        <w:fldChar w:fldCharType="begin" w:fldLock="1"/>
      </w:r>
      <w:r w:rsidRPr="005D24DA">
        <w:rPr>
          <w:rPrChange w:id="1107" w:author="CR#0188" w:date="2020-04-07T00:40:00Z">
            <w:rPr/>
          </w:rPrChange>
        </w:rPr>
        <w:instrText xml:space="preserve"> PAGEREF _Toc29248403 \h </w:instrText>
      </w:r>
      <w:r w:rsidRPr="005D24DA">
        <w:rPr>
          <w:rPrChange w:id="1108" w:author="CR#0188" w:date="2020-04-07T00:40:00Z">
            <w:rPr/>
          </w:rPrChange>
        </w:rPr>
      </w:r>
      <w:r w:rsidRPr="005D24DA">
        <w:rPr>
          <w:rPrChange w:id="1109" w:author="CR#0188" w:date="2020-04-07T00:40:00Z">
            <w:rPr/>
          </w:rPrChange>
        </w:rPr>
        <w:fldChar w:fldCharType="separate"/>
      </w:r>
      <w:r w:rsidRPr="005D24DA">
        <w:rPr>
          <w:rPrChange w:id="1110" w:author="CR#0188" w:date="2020-04-07T00:40:00Z">
            <w:rPr/>
          </w:rPrChange>
        </w:rPr>
        <w:t>68</w:t>
      </w:r>
      <w:r w:rsidRPr="005D24DA">
        <w:rPr>
          <w:rPrChange w:id="1111" w:author="CR#0188" w:date="2020-04-07T00:40:00Z">
            <w:rPr/>
          </w:rPrChange>
        </w:rPr>
        <w:fldChar w:fldCharType="end"/>
      </w:r>
    </w:p>
    <w:p w:rsidR="00690525" w:rsidRPr="005D24DA" w:rsidRDefault="00690525" w:rsidP="00690525">
      <w:pPr>
        <w:pStyle w:val="TOC8"/>
        <w:rPr>
          <w:rFonts w:asciiTheme="minorHAnsi" w:eastAsiaTheme="minorEastAsia" w:hAnsiTheme="minorHAnsi" w:cstheme="minorBidi"/>
          <w:b w:val="0"/>
          <w:szCs w:val="22"/>
        </w:rPr>
      </w:pPr>
      <w:r w:rsidRPr="005D24DA">
        <w:rPr>
          <w:rPrChange w:id="1112" w:author="CR#0188" w:date="2020-04-07T00:40:00Z">
            <w:rPr/>
          </w:rPrChange>
        </w:rPr>
        <w:t>Annex C (informative):</w:t>
      </w:r>
      <w:r w:rsidRPr="005D24DA">
        <w:rPr>
          <w:rPrChange w:id="1113" w:author="CR#0188" w:date="2020-04-07T00:40:00Z">
            <w:rPr/>
          </w:rPrChange>
        </w:rPr>
        <w:tab/>
        <w:t>Change history</w:t>
      </w:r>
      <w:r w:rsidRPr="005D24DA">
        <w:rPr>
          <w:rPrChange w:id="1114" w:author="CR#0188" w:date="2020-04-07T00:40:00Z">
            <w:rPr/>
          </w:rPrChange>
        </w:rPr>
        <w:tab/>
      </w:r>
      <w:r w:rsidRPr="005D24DA">
        <w:fldChar w:fldCharType="begin" w:fldLock="1"/>
      </w:r>
      <w:r w:rsidRPr="005D24DA">
        <w:rPr>
          <w:rPrChange w:id="1115" w:author="CR#0188" w:date="2020-04-07T00:40:00Z">
            <w:rPr/>
          </w:rPrChange>
        </w:rPr>
        <w:instrText xml:space="preserve"> PAGEREF _Toc29248404 \h </w:instrText>
      </w:r>
      <w:r w:rsidRPr="005D24DA">
        <w:rPr>
          <w:rPrChange w:id="1116" w:author="CR#0188" w:date="2020-04-07T00:40:00Z">
            <w:rPr/>
          </w:rPrChange>
        </w:rPr>
      </w:r>
      <w:r w:rsidRPr="005D24DA">
        <w:rPr>
          <w:rPrChange w:id="1117" w:author="CR#0188" w:date="2020-04-07T00:40:00Z">
            <w:rPr/>
          </w:rPrChange>
        </w:rPr>
        <w:fldChar w:fldCharType="separate"/>
      </w:r>
      <w:r w:rsidRPr="005D24DA">
        <w:rPr>
          <w:rPrChange w:id="1118" w:author="CR#0188" w:date="2020-04-07T00:40:00Z">
            <w:rPr/>
          </w:rPrChange>
        </w:rPr>
        <w:t>69</w:t>
      </w:r>
      <w:r w:rsidRPr="005D24DA">
        <w:rPr>
          <w:rPrChange w:id="1119" w:author="CR#0188" w:date="2020-04-07T00:40:00Z">
            <w:rPr/>
          </w:rPrChange>
        </w:rPr>
        <w:fldChar w:fldCharType="end"/>
      </w:r>
    </w:p>
    <w:p w:rsidR="00080512" w:rsidRPr="005D24DA" w:rsidRDefault="00690525">
      <w:r w:rsidRPr="005D24DA">
        <w:rPr>
          <w:noProof/>
          <w:sz w:val="22"/>
        </w:rPr>
        <w:fldChar w:fldCharType="end"/>
      </w:r>
    </w:p>
    <w:p w:rsidR="00D778A9" w:rsidRPr="005D24DA" w:rsidRDefault="00080512" w:rsidP="00D778A9">
      <w:pPr>
        <w:pStyle w:val="Heading1"/>
        <w:rPr>
          <w:rPrChange w:id="1120" w:author="CR#0188" w:date="2020-04-07T00:40:00Z">
            <w:rPr/>
          </w:rPrChange>
        </w:rPr>
      </w:pPr>
      <w:r w:rsidRPr="005D24DA">
        <w:rPr>
          <w:rPrChange w:id="1121" w:author="CR#0188" w:date="2020-04-07T00:40:00Z">
            <w:rPr/>
          </w:rPrChange>
        </w:rPr>
        <w:br w:type="page"/>
      </w:r>
      <w:bookmarkStart w:id="1122" w:name="_Toc29248307"/>
      <w:r w:rsidR="00D778A9" w:rsidRPr="005D24DA">
        <w:rPr>
          <w:rPrChange w:id="1123" w:author="CR#0188" w:date="2020-04-07T00:40:00Z">
            <w:rPr/>
          </w:rPrChange>
        </w:rPr>
        <w:lastRenderedPageBreak/>
        <w:t>Foreword</w:t>
      </w:r>
      <w:bookmarkEnd w:id="1122"/>
    </w:p>
    <w:p w:rsidR="00D778A9" w:rsidRPr="005D24DA" w:rsidRDefault="00D778A9" w:rsidP="00D778A9">
      <w:pPr>
        <w:rPr>
          <w:rPrChange w:id="1124" w:author="CR#0188" w:date="2020-04-07T00:40:00Z">
            <w:rPr/>
          </w:rPrChange>
        </w:rPr>
      </w:pPr>
      <w:r w:rsidRPr="005D24DA">
        <w:rPr>
          <w:rPrChange w:id="1125" w:author="CR#0188" w:date="2020-04-07T00:40:00Z">
            <w:rPr/>
          </w:rPrChange>
        </w:rPr>
        <w:t>This Technical Specification has been produced by the 3rd Generation Partnership Project (3GPP).</w:t>
      </w:r>
    </w:p>
    <w:p w:rsidR="00D778A9" w:rsidRPr="005D24DA" w:rsidRDefault="00D778A9" w:rsidP="00D778A9">
      <w:pPr>
        <w:rPr>
          <w:rPrChange w:id="1126" w:author="CR#0188" w:date="2020-04-07T00:40:00Z">
            <w:rPr/>
          </w:rPrChange>
        </w:rPr>
      </w:pPr>
      <w:r w:rsidRPr="005D24DA">
        <w:rPr>
          <w:rPrChange w:id="1127" w:author="CR#0188" w:date="2020-04-07T00:40: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5D24DA" w:rsidRDefault="00D778A9" w:rsidP="00D778A9">
      <w:pPr>
        <w:pStyle w:val="B1"/>
        <w:rPr>
          <w:rPrChange w:id="1128" w:author="CR#0188" w:date="2020-04-07T00:40:00Z">
            <w:rPr/>
          </w:rPrChange>
        </w:rPr>
      </w:pPr>
      <w:r w:rsidRPr="005D24DA">
        <w:rPr>
          <w:rPrChange w:id="1129" w:author="CR#0188" w:date="2020-04-07T00:40:00Z">
            <w:rPr/>
          </w:rPrChange>
        </w:rPr>
        <w:t>Version x.y.z</w:t>
      </w:r>
    </w:p>
    <w:p w:rsidR="00D778A9" w:rsidRPr="005D24DA" w:rsidRDefault="00D778A9" w:rsidP="00D778A9">
      <w:pPr>
        <w:pStyle w:val="B1"/>
        <w:rPr>
          <w:rPrChange w:id="1130" w:author="CR#0188" w:date="2020-04-07T00:40:00Z">
            <w:rPr/>
          </w:rPrChange>
        </w:rPr>
      </w:pPr>
      <w:r w:rsidRPr="005D24DA">
        <w:rPr>
          <w:rPrChange w:id="1131" w:author="CR#0188" w:date="2020-04-07T00:40:00Z">
            <w:rPr/>
          </w:rPrChange>
        </w:rPr>
        <w:t>where:</w:t>
      </w:r>
    </w:p>
    <w:p w:rsidR="00D778A9" w:rsidRPr="005D24DA" w:rsidRDefault="00D778A9" w:rsidP="00D778A9">
      <w:pPr>
        <w:pStyle w:val="B2"/>
        <w:rPr>
          <w:rPrChange w:id="1132" w:author="CR#0188" w:date="2020-04-07T00:40:00Z">
            <w:rPr/>
          </w:rPrChange>
        </w:rPr>
      </w:pPr>
      <w:r w:rsidRPr="005D24DA">
        <w:rPr>
          <w:rPrChange w:id="1133" w:author="CR#0188" w:date="2020-04-07T00:40:00Z">
            <w:rPr/>
          </w:rPrChange>
        </w:rPr>
        <w:t>x</w:t>
      </w:r>
      <w:r w:rsidRPr="005D24DA">
        <w:rPr>
          <w:rPrChange w:id="1134" w:author="CR#0188" w:date="2020-04-07T00:40:00Z">
            <w:rPr/>
          </w:rPrChange>
        </w:rPr>
        <w:tab/>
        <w:t>the first digit:</w:t>
      </w:r>
    </w:p>
    <w:p w:rsidR="00D778A9" w:rsidRPr="005D24DA" w:rsidRDefault="00D778A9" w:rsidP="00D778A9">
      <w:pPr>
        <w:pStyle w:val="B3"/>
        <w:rPr>
          <w:rPrChange w:id="1135" w:author="CR#0188" w:date="2020-04-07T00:40:00Z">
            <w:rPr/>
          </w:rPrChange>
        </w:rPr>
      </w:pPr>
      <w:r w:rsidRPr="005D24DA">
        <w:rPr>
          <w:rPrChange w:id="1136" w:author="CR#0188" w:date="2020-04-07T00:40:00Z">
            <w:rPr/>
          </w:rPrChange>
        </w:rPr>
        <w:t>1</w:t>
      </w:r>
      <w:r w:rsidRPr="005D24DA">
        <w:rPr>
          <w:rPrChange w:id="1137" w:author="CR#0188" w:date="2020-04-07T00:40:00Z">
            <w:rPr/>
          </w:rPrChange>
        </w:rPr>
        <w:tab/>
        <w:t>presented to TSG for information;</w:t>
      </w:r>
    </w:p>
    <w:p w:rsidR="00D778A9" w:rsidRPr="005D24DA" w:rsidRDefault="00D778A9" w:rsidP="00D778A9">
      <w:pPr>
        <w:pStyle w:val="B3"/>
        <w:rPr>
          <w:rPrChange w:id="1138" w:author="CR#0188" w:date="2020-04-07T00:40:00Z">
            <w:rPr/>
          </w:rPrChange>
        </w:rPr>
      </w:pPr>
      <w:r w:rsidRPr="005D24DA">
        <w:rPr>
          <w:rPrChange w:id="1139" w:author="CR#0188" w:date="2020-04-07T00:40:00Z">
            <w:rPr/>
          </w:rPrChange>
        </w:rPr>
        <w:t>2</w:t>
      </w:r>
      <w:r w:rsidRPr="005D24DA">
        <w:rPr>
          <w:rPrChange w:id="1140" w:author="CR#0188" w:date="2020-04-07T00:40:00Z">
            <w:rPr/>
          </w:rPrChange>
        </w:rPr>
        <w:tab/>
        <w:t>presented to TSG for approval;</w:t>
      </w:r>
    </w:p>
    <w:p w:rsidR="00D778A9" w:rsidRPr="005D24DA" w:rsidRDefault="00D778A9" w:rsidP="00D778A9">
      <w:pPr>
        <w:pStyle w:val="B3"/>
        <w:rPr>
          <w:rPrChange w:id="1141" w:author="CR#0188" w:date="2020-04-07T00:40:00Z">
            <w:rPr/>
          </w:rPrChange>
        </w:rPr>
      </w:pPr>
      <w:r w:rsidRPr="005D24DA">
        <w:rPr>
          <w:rPrChange w:id="1142" w:author="CR#0188" w:date="2020-04-07T00:40:00Z">
            <w:rPr/>
          </w:rPrChange>
        </w:rPr>
        <w:t>3</w:t>
      </w:r>
      <w:r w:rsidRPr="005D24DA">
        <w:rPr>
          <w:rPrChange w:id="1143" w:author="CR#0188" w:date="2020-04-07T00:40:00Z">
            <w:rPr/>
          </w:rPrChange>
        </w:rPr>
        <w:tab/>
        <w:t>or greater indicates TSG approved document under change control.</w:t>
      </w:r>
    </w:p>
    <w:p w:rsidR="00D778A9" w:rsidRPr="005D24DA" w:rsidRDefault="00D778A9" w:rsidP="00D778A9">
      <w:pPr>
        <w:pStyle w:val="B2"/>
        <w:rPr>
          <w:rPrChange w:id="1144" w:author="CR#0188" w:date="2020-04-07T00:40:00Z">
            <w:rPr/>
          </w:rPrChange>
        </w:rPr>
      </w:pPr>
      <w:r w:rsidRPr="005D24DA">
        <w:rPr>
          <w:rPrChange w:id="1145" w:author="CR#0188" w:date="2020-04-07T00:40:00Z">
            <w:rPr/>
          </w:rPrChange>
        </w:rPr>
        <w:t>Y</w:t>
      </w:r>
      <w:r w:rsidRPr="005D24DA">
        <w:rPr>
          <w:rPrChange w:id="1146" w:author="CR#0188" w:date="2020-04-07T00:40:00Z">
            <w:rPr/>
          </w:rPrChange>
        </w:rPr>
        <w:tab/>
        <w:t>the second digit is incremented for all changes of substance, i.e. technical enhancements, corrections, updates, etc.</w:t>
      </w:r>
    </w:p>
    <w:p w:rsidR="00D778A9" w:rsidRPr="005D24DA" w:rsidRDefault="00D778A9" w:rsidP="00D778A9">
      <w:pPr>
        <w:pStyle w:val="B2"/>
        <w:rPr>
          <w:rPrChange w:id="1147" w:author="CR#0188" w:date="2020-04-07T00:40:00Z">
            <w:rPr/>
          </w:rPrChange>
        </w:rPr>
      </w:pPr>
      <w:r w:rsidRPr="005D24DA">
        <w:rPr>
          <w:rPrChange w:id="1148" w:author="CR#0188" w:date="2020-04-07T00:40:00Z">
            <w:rPr/>
          </w:rPrChange>
        </w:rPr>
        <w:t>Z</w:t>
      </w:r>
      <w:r w:rsidRPr="005D24DA">
        <w:rPr>
          <w:rPrChange w:id="1149" w:author="CR#0188" w:date="2020-04-07T00:40:00Z">
            <w:rPr/>
          </w:rPrChange>
        </w:rPr>
        <w:tab/>
        <w:t>the third digit is incremented when editorial only changes have been incorporated in the document.</w:t>
      </w:r>
    </w:p>
    <w:p w:rsidR="00D778A9" w:rsidRPr="005D24DA" w:rsidRDefault="00D778A9" w:rsidP="00D778A9">
      <w:pPr>
        <w:pStyle w:val="Heading1"/>
        <w:rPr>
          <w:rPrChange w:id="1150" w:author="CR#0188" w:date="2020-04-07T00:40:00Z">
            <w:rPr/>
          </w:rPrChange>
        </w:rPr>
      </w:pPr>
      <w:r w:rsidRPr="005D24DA">
        <w:rPr>
          <w:rPrChange w:id="1151" w:author="CR#0188" w:date="2020-04-07T00:40:00Z">
            <w:rPr/>
          </w:rPrChange>
        </w:rPr>
        <w:br w:type="page"/>
      </w:r>
      <w:bookmarkStart w:id="1152" w:name="_Toc29248308"/>
      <w:r w:rsidRPr="005D24DA">
        <w:rPr>
          <w:rPrChange w:id="1153" w:author="CR#0188" w:date="2020-04-07T00:40:00Z">
            <w:rPr/>
          </w:rPrChange>
        </w:rPr>
        <w:lastRenderedPageBreak/>
        <w:t>1</w:t>
      </w:r>
      <w:r w:rsidRPr="005D24DA">
        <w:rPr>
          <w:rPrChange w:id="1154" w:author="CR#0188" w:date="2020-04-07T00:40:00Z">
            <w:rPr/>
          </w:rPrChange>
        </w:rPr>
        <w:tab/>
        <w:t>Scope</w:t>
      </w:r>
      <w:bookmarkEnd w:id="1152"/>
    </w:p>
    <w:p w:rsidR="00D778A9" w:rsidRPr="005D24DA" w:rsidRDefault="00D778A9" w:rsidP="00D778A9">
      <w:pPr>
        <w:rPr>
          <w:rPrChange w:id="1155" w:author="CR#0188" w:date="2020-04-07T00:40:00Z">
            <w:rPr/>
          </w:rPrChange>
        </w:rPr>
      </w:pPr>
      <w:r w:rsidRPr="005D24DA">
        <w:rPr>
          <w:rPrChange w:id="1156" w:author="CR#0188" w:date="2020-04-07T00:40:00Z">
            <w:rPr/>
          </w:rPrChange>
        </w:rPr>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5D24DA" w:rsidRDefault="00D778A9" w:rsidP="00D778A9">
      <w:pPr>
        <w:pStyle w:val="Heading1"/>
        <w:rPr>
          <w:rPrChange w:id="1157" w:author="CR#0188" w:date="2020-04-07T00:40:00Z">
            <w:rPr/>
          </w:rPrChange>
        </w:rPr>
      </w:pPr>
      <w:bookmarkStart w:id="1158" w:name="_Toc29248309"/>
      <w:r w:rsidRPr="005D24DA">
        <w:rPr>
          <w:rPrChange w:id="1159" w:author="CR#0188" w:date="2020-04-07T00:40:00Z">
            <w:rPr/>
          </w:rPrChange>
        </w:rPr>
        <w:t>2</w:t>
      </w:r>
      <w:r w:rsidRPr="005D24DA">
        <w:rPr>
          <w:rPrChange w:id="1160" w:author="CR#0188" w:date="2020-04-07T00:40:00Z">
            <w:rPr/>
          </w:rPrChange>
        </w:rPr>
        <w:tab/>
        <w:t>References</w:t>
      </w:r>
      <w:bookmarkEnd w:id="1158"/>
    </w:p>
    <w:p w:rsidR="00D778A9" w:rsidRPr="005D24DA" w:rsidRDefault="00D778A9" w:rsidP="00D778A9">
      <w:pPr>
        <w:rPr>
          <w:rPrChange w:id="1161" w:author="CR#0188" w:date="2020-04-07T00:40:00Z">
            <w:rPr/>
          </w:rPrChange>
        </w:rPr>
      </w:pPr>
      <w:r w:rsidRPr="005D24DA">
        <w:rPr>
          <w:rPrChange w:id="1162" w:author="CR#0188" w:date="2020-04-07T00:40:00Z">
            <w:rPr/>
          </w:rPrChange>
        </w:rPr>
        <w:t>The following documents contain provisions which, through reference in this text, constitute provisions of the present document.</w:t>
      </w:r>
    </w:p>
    <w:p w:rsidR="00D778A9" w:rsidRPr="005D24DA" w:rsidRDefault="00D778A9" w:rsidP="00D778A9">
      <w:pPr>
        <w:pStyle w:val="B1"/>
        <w:rPr>
          <w:rPrChange w:id="1163" w:author="CR#0188" w:date="2020-04-07T00:40:00Z">
            <w:rPr/>
          </w:rPrChange>
        </w:rPr>
      </w:pPr>
      <w:bookmarkStart w:id="1164" w:name="OLE_LINK1"/>
      <w:bookmarkStart w:id="1165" w:name="OLE_LINK2"/>
      <w:bookmarkStart w:id="1166" w:name="OLE_LINK3"/>
      <w:bookmarkStart w:id="1167" w:name="OLE_LINK4"/>
      <w:r w:rsidRPr="005D24DA">
        <w:rPr>
          <w:rPrChange w:id="1168" w:author="CR#0188" w:date="2020-04-07T00:40:00Z">
            <w:rPr/>
          </w:rPrChange>
        </w:rPr>
        <w:t>-</w:t>
      </w:r>
      <w:r w:rsidRPr="005D24DA">
        <w:rPr>
          <w:rPrChange w:id="1169" w:author="CR#0188" w:date="2020-04-07T00:40:00Z">
            <w:rPr/>
          </w:rPrChange>
        </w:rPr>
        <w:tab/>
        <w:t>References are either specific (identified by date of publication, edition number, version number, etc.) or non</w:t>
      </w:r>
      <w:r w:rsidRPr="005D24DA">
        <w:rPr>
          <w:rPrChange w:id="1170" w:author="CR#0188" w:date="2020-04-07T00:40:00Z">
            <w:rPr/>
          </w:rPrChange>
        </w:rPr>
        <w:noBreakHyphen/>
        <w:t>specific.</w:t>
      </w:r>
    </w:p>
    <w:p w:rsidR="00D778A9" w:rsidRPr="005D24DA" w:rsidRDefault="00D778A9" w:rsidP="00D778A9">
      <w:pPr>
        <w:pStyle w:val="B1"/>
        <w:rPr>
          <w:rPrChange w:id="1171" w:author="CR#0188" w:date="2020-04-07T00:40:00Z">
            <w:rPr/>
          </w:rPrChange>
        </w:rPr>
      </w:pPr>
      <w:r w:rsidRPr="005D24DA">
        <w:rPr>
          <w:rPrChange w:id="1172" w:author="CR#0188" w:date="2020-04-07T00:40:00Z">
            <w:rPr/>
          </w:rPrChange>
        </w:rPr>
        <w:t>-</w:t>
      </w:r>
      <w:r w:rsidRPr="005D24DA">
        <w:rPr>
          <w:rPrChange w:id="1173" w:author="CR#0188" w:date="2020-04-07T00:40:00Z">
            <w:rPr/>
          </w:rPrChange>
        </w:rPr>
        <w:tab/>
        <w:t>For a specific reference, subsequent revisions do not apply.</w:t>
      </w:r>
    </w:p>
    <w:p w:rsidR="00D778A9" w:rsidRPr="005D24DA" w:rsidRDefault="00D778A9" w:rsidP="00D778A9">
      <w:pPr>
        <w:pStyle w:val="B1"/>
        <w:rPr>
          <w:rPrChange w:id="1174" w:author="CR#0188" w:date="2020-04-07T00:40:00Z">
            <w:rPr/>
          </w:rPrChange>
        </w:rPr>
      </w:pPr>
      <w:r w:rsidRPr="005D24DA">
        <w:rPr>
          <w:rPrChange w:id="1175" w:author="CR#0188" w:date="2020-04-07T00:40:00Z">
            <w:rPr/>
          </w:rPrChange>
        </w:rPr>
        <w:t>-</w:t>
      </w:r>
      <w:r w:rsidRPr="005D24DA">
        <w:rPr>
          <w:rPrChange w:id="1176" w:author="CR#0188" w:date="2020-04-07T00:40:00Z">
            <w:rPr/>
          </w:rPrChange>
        </w:rPr>
        <w:tab/>
        <w:t>For a non-specific reference, the latest version applies. In the case of a reference to a 3GPP document (including a GSM document), a non-specific reference implicitly refers to the latest version of that document</w:t>
      </w:r>
      <w:r w:rsidRPr="005D24DA">
        <w:rPr>
          <w:i/>
          <w:rPrChange w:id="1177" w:author="CR#0188" w:date="2020-04-07T00:40:00Z">
            <w:rPr>
              <w:i/>
            </w:rPr>
          </w:rPrChange>
        </w:rPr>
        <w:t xml:space="preserve"> in the same Release as the present document</w:t>
      </w:r>
      <w:r w:rsidRPr="005D24DA">
        <w:rPr>
          <w:rPrChange w:id="1178" w:author="CR#0188" w:date="2020-04-07T00:40:00Z">
            <w:rPr/>
          </w:rPrChange>
        </w:rPr>
        <w:t>.</w:t>
      </w:r>
    </w:p>
    <w:bookmarkEnd w:id="1164"/>
    <w:bookmarkEnd w:id="1165"/>
    <w:bookmarkEnd w:id="1166"/>
    <w:bookmarkEnd w:id="1167"/>
    <w:p w:rsidR="00D778A9" w:rsidRPr="005D24DA" w:rsidRDefault="00D778A9" w:rsidP="00D778A9">
      <w:pPr>
        <w:pStyle w:val="EX"/>
        <w:rPr>
          <w:rPrChange w:id="1179" w:author="CR#0188" w:date="2020-04-07T00:40:00Z">
            <w:rPr/>
          </w:rPrChange>
        </w:rPr>
      </w:pPr>
      <w:r w:rsidRPr="005D24DA">
        <w:rPr>
          <w:rPrChange w:id="1180" w:author="CR#0188" w:date="2020-04-07T00:40:00Z">
            <w:rPr/>
          </w:rPrChange>
        </w:rPr>
        <w:t>[1]</w:t>
      </w:r>
      <w:r w:rsidR="002E08C2" w:rsidRPr="005D24DA">
        <w:rPr>
          <w:rPrChange w:id="1181" w:author="CR#0188" w:date="2020-04-07T00:40:00Z">
            <w:rPr/>
          </w:rPrChange>
        </w:rPr>
        <w:tab/>
      </w:r>
      <w:r w:rsidRPr="005D24DA">
        <w:rPr>
          <w:rPrChange w:id="1182" w:author="CR#0188" w:date="2020-04-07T00:40:00Z">
            <w:rPr/>
          </w:rPrChange>
        </w:rPr>
        <w:t>3GPP TR 21.905: "Vocabulary for 3GPP Specifications".</w:t>
      </w:r>
    </w:p>
    <w:p w:rsidR="00D778A9" w:rsidRPr="005D24DA" w:rsidRDefault="00D778A9" w:rsidP="00D778A9">
      <w:pPr>
        <w:pStyle w:val="EX"/>
        <w:rPr>
          <w:rPrChange w:id="1183" w:author="CR#0188" w:date="2020-04-07T00:40:00Z">
            <w:rPr/>
          </w:rPrChange>
        </w:rPr>
      </w:pPr>
      <w:r w:rsidRPr="005D24DA">
        <w:rPr>
          <w:rPrChange w:id="1184" w:author="CR#0188" w:date="2020-04-07T00:40:00Z">
            <w:rPr/>
          </w:rPrChange>
        </w:rPr>
        <w:t>[2]</w:t>
      </w:r>
      <w:r w:rsidRPr="005D24DA">
        <w:rPr>
          <w:rPrChange w:id="1185" w:author="CR#0188" w:date="2020-04-07T00:40:00Z">
            <w:rPr/>
          </w:rPrChange>
        </w:rPr>
        <w:tab/>
        <w:t>3GPP TS 36.300: "Evolved Universal Terrestrial Radio Access (E-UTRA) and Evolved Universal Terrestrial Radio Access Network (E-UTRAN); Overall description; Stage 2".</w:t>
      </w:r>
    </w:p>
    <w:p w:rsidR="00D778A9" w:rsidRPr="005D24DA" w:rsidRDefault="00D778A9" w:rsidP="00D778A9">
      <w:pPr>
        <w:pStyle w:val="EX"/>
        <w:rPr>
          <w:rPrChange w:id="1186" w:author="CR#0188" w:date="2020-04-07T00:40:00Z">
            <w:rPr/>
          </w:rPrChange>
        </w:rPr>
      </w:pPr>
      <w:r w:rsidRPr="005D24DA">
        <w:rPr>
          <w:rPrChange w:id="1187" w:author="CR#0188" w:date="2020-04-07T00:40:00Z">
            <w:rPr/>
          </w:rPrChange>
        </w:rPr>
        <w:t>[3]</w:t>
      </w:r>
      <w:r w:rsidRPr="005D24DA">
        <w:rPr>
          <w:rPrChange w:id="1188" w:author="CR#0188" w:date="2020-04-07T00:40:00Z">
            <w:rPr/>
          </w:rPrChange>
        </w:rPr>
        <w:tab/>
        <w:t>3GPP TS 38.300: "NR; NR and NG-RAN Overall description; Stage 2".</w:t>
      </w:r>
    </w:p>
    <w:p w:rsidR="00D778A9" w:rsidRPr="005D24DA" w:rsidRDefault="00D778A9" w:rsidP="00D778A9">
      <w:pPr>
        <w:pStyle w:val="EX"/>
        <w:rPr>
          <w:rPrChange w:id="1189" w:author="CR#0188" w:date="2020-04-07T00:40:00Z">
            <w:rPr/>
          </w:rPrChange>
        </w:rPr>
      </w:pPr>
      <w:r w:rsidRPr="005D24DA">
        <w:rPr>
          <w:rPrChange w:id="1190" w:author="CR#0188" w:date="2020-04-07T00:40:00Z">
            <w:rPr/>
          </w:rPrChange>
        </w:rPr>
        <w:t>[4]</w:t>
      </w:r>
      <w:r w:rsidRPr="005D24DA">
        <w:rPr>
          <w:rPrChange w:id="1191" w:author="CR#0188" w:date="2020-04-07T00:40:00Z">
            <w:rPr/>
          </w:rPrChange>
        </w:rPr>
        <w:tab/>
        <w:t>3GPP TS 38.331: "NR; Radio Resource Control (RRC) protocol specification".</w:t>
      </w:r>
    </w:p>
    <w:p w:rsidR="00D778A9" w:rsidRPr="005D24DA" w:rsidRDefault="00D778A9" w:rsidP="00D778A9">
      <w:pPr>
        <w:pStyle w:val="EX"/>
        <w:rPr>
          <w:rPrChange w:id="1192" w:author="CR#0188" w:date="2020-04-07T00:40:00Z">
            <w:rPr/>
          </w:rPrChange>
        </w:rPr>
      </w:pPr>
      <w:r w:rsidRPr="005D24DA">
        <w:rPr>
          <w:rPrChange w:id="1193" w:author="CR#0188" w:date="2020-04-07T00:40:00Z">
            <w:rPr/>
          </w:rPrChange>
        </w:rPr>
        <w:t>[5]</w:t>
      </w:r>
      <w:r w:rsidRPr="005D24DA">
        <w:rPr>
          <w:rPrChange w:id="1194" w:author="CR#0188" w:date="2020-04-07T00:40:00Z">
            <w:rPr/>
          </w:rPrChange>
        </w:rPr>
        <w:tab/>
        <w:t>3GPP TS 38.423: "NG-RAN; Xn application protocol (XnAP)".</w:t>
      </w:r>
    </w:p>
    <w:p w:rsidR="00861A4A" w:rsidRPr="005D24DA" w:rsidRDefault="00861A4A" w:rsidP="00861A4A">
      <w:pPr>
        <w:pStyle w:val="EX"/>
        <w:rPr>
          <w:rPrChange w:id="1195" w:author="CR#0188" w:date="2020-04-07T00:40:00Z">
            <w:rPr/>
          </w:rPrChange>
        </w:rPr>
      </w:pPr>
      <w:r w:rsidRPr="005D24DA">
        <w:rPr>
          <w:rPrChange w:id="1196" w:author="CR#0188" w:date="2020-04-07T00:40:00Z">
            <w:rPr/>
          </w:rPrChange>
        </w:rPr>
        <w:t>[6]</w:t>
      </w:r>
      <w:r w:rsidRPr="005D24DA">
        <w:rPr>
          <w:rPrChange w:id="1197" w:author="CR#0188" w:date="2020-04-07T00:40:00Z">
            <w:rPr/>
          </w:rPrChange>
        </w:rPr>
        <w:tab/>
        <w:t>3GPP TS 38.425: "</w:t>
      </w:r>
      <w:r w:rsidR="00503486" w:rsidRPr="005D24DA">
        <w:rPr>
          <w:rPrChange w:id="1198" w:author="CR#0188" w:date="2020-04-07T00:40:00Z">
            <w:rPr/>
          </w:rPrChange>
        </w:rPr>
        <w:t>NG-RAN</w:t>
      </w:r>
      <w:r w:rsidRPr="005D24DA">
        <w:rPr>
          <w:rPrChange w:id="1199" w:author="CR#0188" w:date="2020-04-07T00:40:00Z">
            <w:rPr/>
          </w:rPrChange>
        </w:rPr>
        <w:t>; NR user plane protocol".</w:t>
      </w:r>
    </w:p>
    <w:p w:rsidR="00503486" w:rsidRPr="005D24DA" w:rsidRDefault="00503486" w:rsidP="00861A4A">
      <w:pPr>
        <w:pStyle w:val="EX"/>
        <w:rPr>
          <w:rPrChange w:id="1200" w:author="CR#0188" w:date="2020-04-07T00:40:00Z">
            <w:rPr/>
          </w:rPrChange>
        </w:rPr>
      </w:pPr>
      <w:r w:rsidRPr="005D24DA">
        <w:rPr>
          <w:rPrChange w:id="1201" w:author="CR#0188" w:date="2020-04-07T00:40:00Z">
            <w:rPr/>
          </w:rPrChange>
        </w:rPr>
        <w:t>[7]</w:t>
      </w:r>
      <w:r w:rsidRPr="005D24DA">
        <w:rPr>
          <w:rPrChange w:id="1202" w:author="CR#0188" w:date="2020-04-07T00:40:00Z">
            <w:rPr/>
          </w:rPrChange>
        </w:rPr>
        <w:tab/>
        <w:t>3GPP TS 38.401: "NG-RAN; Architecture description".</w:t>
      </w:r>
    </w:p>
    <w:p w:rsidR="001809E4" w:rsidRPr="005D24DA" w:rsidRDefault="00B60534" w:rsidP="001809E4">
      <w:pPr>
        <w:pStyle w:val="EX"/>
        <w:rPr>
          <w:rPrChange w:id="1203" w:author="CR#0188" w:date="2020-04-07T00:40:00Z">
            <w:rPr/>
          </w:rPrChange>
        </w:rPr>
      </w:pPr>
      <w:r w:rsidRPr="005D24DA">
        <w:rPr>
          <w:rPrChange w:id="1204" w:author="CR#0188" w:date="2020-04-07T00:40:00Z">
            <w:rPr/>
          </w:rPrChange>
        </w:rPr>
        <w:t>[8]</w:t>
      </w:r>
      <w:r w:rsidRPr="005D24DA">
        <w:rPr>
          <w:rPrChange w:id="1205" w:author="CR#0188" w:date="2020-04-07T00:40:00Z">
            <w:rPr/>
          </w:rPrChange>
        </w:rPr>
        <w:tab/>
        <w:t>3GPP TS 38.133: "NG-RAN; Requirements for support of radio resource management".</w:t>
      </w:r>
    </w:p>
    <w:p w:rsidR="001809E4" w:rsidRPr="005D24DA" w:rsidRDefault="001809E4" w:rsidP="001809E4">
      <w:pPr>
        <w:pStyle w:val="EX"/>
        <w:rPr>
          <w:rPrChange w:id="1206" w:author="CR#0188" w:date="2020-04-07T00:40:00Z">
            <w:rPr/>
          </w:rPrChange>
        </w:rPr>
      </w:pPr>
      <w:r w:rsidRPr="005D24DA">
        <w:rPr>
          <w:rPrChange w:id="1207" w:author="CR#0188" w:date="2020-04-07T00:40:00Z">
            <w:rPr/>
          </w:rPrChange>
        </w:rPr>
        <w:t>[9]</w:t>
      </w:r>
      <w:r w:rsidRPr="005D24DA">
        <w:rPr>
          <w:rPrChange w:id="1208" w:author="CR#0188" w:date="2020-04-07T00:40:00Z">
            <w:rPr/>
          </w:rPrChange>
        </w:rPr>
        <w:tab/>
        <w:t xml:space="preserve">3GPP TS 36.423: </w:t>
      </w:r>
      <w:r w:rsidR="001C65AC" w:rsidRPr="005D24DA">
        <w:rPr>
          <w:rPrChange w:id="1209" w:author="CR#0188" w:date="2020-04-07T00:40:00Z">
            <w:rPr/>
          </w:rPrChange>
        </w:rPr>
        <w:t>"</w:t>
      </w:r>
      <w:r w:rsidRPr="005D24DA">
        <w:rPr>
          <w:rPrChange w:id="1210" w:author="CR#0188" w:date="2020-04-07T00:40:00Z">
            <w:rPr/>
          </w:rPrChange>
        </w:rPr>
        <w:t>Evolved Universal Terrestrial Radio Access Network (E-UTRAN); X2 Application Protocol (X2AP)</w:t>
      </w:r>
      <w:r w:rsidR="001C65AC" w:rsidRPr="005D24DA">
        <w:rPr>
          <w:rPrChange w:id="1211" w:author="CR#0188" w:date="2020-04-07T00:40:00Z">
            <w:rPr/>
          </w:rPrChange>
        </w:rPr>
        <w:t>".</w:t>
      </w:r>
    </w:p>
    <w:p w:rsidR="00B60534" w:rsidRPr="005D24DA" w:rsidRDefault="001809E4" w:rsidP="001809E4">
      <w:pPr>
        <w:pStyle w:val="EX"/>
        <w:rPr>
          <w:rPrChange w:id="1212" w:author="CR#0188" w:date="2020-04-07T00:40:00Z">
            <w:rPr/>
          </w:rPrChange>
        </w:rPr>
      </w:pPr>
      <w:r w:rsidRPr="005D24DA">
        <w:rPr>
          <w:rPrChange w:id="1213" w:author="CR#0188" w:date="2020-04-07T00:40:00Z">
            <w:rPr/>
          </w:rPrChange>
        </w:rPr>
        <w:t>[10]</w:t>
      </w:r>
      <w:r w:rsidRPr="005D24DA">
        <w:rPr>
          <w:rPrChange w:id="1214" w:author="CR#0188" w:date="2020-04-07T00:40:00Z">
            <w:rPr/>
          </w:rPrChange>
        </w:rPr>
        <w:tab/>
        <w:t xml:space="preserve">3GPP TS 36.331: </w:t>
      </w:r>
      <w:r w:rsidR="001C65AC" w:rsidRPr="005D24DA">
        <w:rPr>
          <w:rPrChange w:id="1215" w:author="CR#0188" w:date="2020-04-07T00:40:00Z">
            <w:rPr/>
          </w:rPrChange>
        </w:rPr>
        <w:t>"</w:t>
      </w:r>
      <w:r w:rsidRPr="005D24DA">
        <w:rPr>
          <w:rPrChange w:id="1216" w:author="CR#0188" w:date="2020-04-07T00:40:00Z">
            <w:rPr/>
          </w:rPrChange>
        </w:rPr>
        <w:t>Evolved Universal Terrestrial Radio Access (E-UTRA); Radio Resource Control (RRC); Protocol specification</w:t>
      </w:r>
      <w:r w:rsidR="001C65AC" w:rsidRPr="005D24DA">
        <w:rPr>
          <w:rPrChange w:id="1217" w:author="CR#0188" w:date="2020-04-07T00:40:00Z">
            <w:rPr/>
          </w:rPrChange>
        </w:rPr>
        <w:t>".</w:t>
      </w:r>
    </w:p>
    <w:p w:rsidR="001C65AC" w:rsidRPr="005D24DA" w:rsidRDefault="001C65AC" w:rsidP="001809E4">
      <w:pPr>
        <w:pStyle w:val="EX"/>
        <w:rPr>
          <w:rPrChange w:id="1218" w:author="CR#0188" w:date="2020-04-07T00:40:00Z">
            <w:rPr/>
          </w:rPrChange>
        </w:rPr>
      </w:pPr>
      <w:r w:rsidRPr="005D24DA">
        <w:rPr>
          <w:rPrChange w:id="1219" w:author="CR#0188" w:date="2020-04-07T00:40:00Z">
            <w:rPr/>
          </w:rPrChange>
        </w:rPr>
        <w:t>[11]</w:t>
      </w:r>
      <w:r w:rsidRPr="005D24DA">
        <w:rPr>
          <w:rPrChange w:id="1220" w:author="CR#0188" w:date="2020-04-07T00:40:00Z">
            <w:rPr/>
          </w:rPrChange>
        </w:rPr>
        <w:tab/>
        <w:t>3GPP TS 23.501: "System Architecture for the 5G System; Stage 2".</w:t>
      </w:r>
    </w:p>
    <w:p w:rsidR="00866BD4" w:rsidRPr="005D24DA" w:rsidRDefault="00866BD4" w:rsidP="00866BD4">
      <w:pPr>
        <w:pStyle w:val="EX"/>
        <w:rPr>
          <w:rPrChange w:id="1221" w:author="CR#0188" w:date="2020-04-07T00:40:00Z">
            <w:rPr/>
          </w:rPrChange>
        </w:rPr>
      </w:pPr>
      <w:r w:rsidRPr="005D24DA">
        <w:rPr>
          <w:rPrChange w:id="1222" w:author="CR#0188" w:date="2020-04-07T00:40:00Z">
            <w:rPr/>
          </w:rPrChange>
        </w:rPr>
        <w:t>[12]</w:t>
      </w:r>
      <w:r w:rsidRPr="005D24DA">
        <w:rPr>
          <w:rPrChange w:id="1223" w:author="CR#0188" w:date="2020-04-07T00:40:00Z">
            <w:rPr/>
          </w:rPrChange>
        </w:rPr>
        <w:tab/>
        <w:t>3GPP TS 38.101-1: "User Equipment (UE) radio transmission and reception;</w:t>
      </w:r>
      <w:r w:rsidRPr="005D24DA">
        <w:rPr>
          <w:rFonts w:eastAsia="Yu Mincho"/>
          <w:rPrChange w:id="1224" w:author="CR#0188" w:date="2020-04-07T00:40:00Z">
            <w:rPr>
              <w:rFonts w:eastAsia="Yu Mincho"/>
            </w:rPr>
          </w:rPrChange>
        </w:rPr>
        <w:t xml:space="preserve"> </w:t>
      </w:r>
      <w:r w:rsidRPr="005D24DA">
        <w:rPr>
          <w:rPrChange w:id="1225" w:author="CR#0188" w:date="2020-04-07T00:40:00Z">
            <w:rPr/>
          </w:rPrChange>
        </w:rPr>
        <w:t>Part 1: Range 1 Standalone".</w:t>
      </w:r>
    </w:p>
    <w:p w:rsidR="00866BD4" w:rsidRPr="005D24DA" w:rsidRDefault="00866BD4" w:rsidP="00866BD4">
      <w:pPr>
        <w:pStyle w:val="EX"/>
        <w:rPr>
          <w:rPrChange w:id="1226" w:author="CR#0188" w:date="2020-04-07T00:40:00Z">
            <w:rPr/>
          </w:rPrChange>
        </w:rPr>
      </w:pPr>
      <w:r w:rsidRPr="005D24DA">
        <w:rPr>
          <w:rPrChange w:id="1227" w:author="CR#0188" w:date="2020-04-07T00:40:00Z">
            <w:rPr/>
          </w:rPrChange>
        </w:rPr>
        <w:t>[13]</w:t>
      </w:r>
      <w:r w:rsidRPr="005D24DA">
        <w:rPr>
          <w:rPrChange w:id="1228" w:author="CR#0188" w:date="2020-04-07T00:40:00Z">
            <w:rPr/>
          </w:rPrChange>
        </w:rPr>
        <w:tab/>
        <w:t>3GPP TS 38.101-2: "User Equipment (UE) radio transmission and reception;</w:t>
      </w:r>
      <w:r w:rsidRPr="005D24DA">
        <w:rPr>
          <w:rFonts w:eastAsia="Yu Mincho"/>
          <w:rPrChange w:id="1229" w:author="CR#0188" w:date="2020-04-07T00:40:00Z">
            <w:rPr>
              <w:rFonts w:eastAsia="Yu Mincho"/>
            </w:rPr>
          </w:rPrChange>
        </w:rPr>
        <w:t xml:space="preserve"> </w:t>
      </w:r>
      <w:r w:rsidRPr="005D24DA">
        <w:rPr>
          <w:rPrChange w:id="1230" w:author="CR#0188" w:date="2020-04-07T00:40:00Z">
            <w:rPr/>
          </w:rPrChange>
        </w:rPr>
        <w:t>Part 2: Range 2 Standalone".</w:t>
      </w:r>
    </w:p>
    <w:p w:rsidR="00866BD4" w:rsidRPr="005D24DA" w:rsidRDefault="00866BD4" w:rsidP="00866BD4">
      <w:pPr>
        <w:pStyle w:val="EX"/>
        <w:rPr>
          <w:rPrChange w:id="1231" w:author="CR#0188" w:date="2020-04-07T00:40:00Z">
            <w:rPr/>
          </w:rPrChange>
        </w:rPr>
      </w:pPr>
      <w:r w:rsidRPr="005D24DA">
        <w:rPr>
          <w:rPrChange w:id="1232" w:author="CR#0188" w:date="2020-04-07T00:40:00Z">
            <w:rPr/>
          </w:rPrChange>
        </w:rPr>
        <w:t>[14]</w:t>
      </w:r>
      <w:r w:rsidRPr="005D24DA">
        <w:rPr>
          <w:rPrChange w:id="1233" w:author="CR#0188" w:date="2020-04-07T00:40:00Z">
            <w:rPr/>
          </w:rPrChange>
        </w:rPr>
        <w:tab/>
        <w:t>3GPP TS 38.101-3: "User Equipment (UE) radio transmission and reception; Part 3: Range 1 and Range 2 Interworking operation with other radios".</w:t>
      </w:r>
    </w:p>
    <w:p w:rsidR="004E556E" w:rsidRPr="005D24DA" w:rsidRDefault="004E556E" w:rsidP="004E556E">
      <w:pPr>
        <w:pStyle w:val="EX"/>
        <w:rPr>
          <w:rPrChange w:id="1234" w:author="CR#0188" w:date="2020-04-07T00:40:00Z">
            <w:rPr/>
          </w:rPrChange>
        </w:rPr>
      </w:pPr>
      <w:r w:rsidRPr="005D24DA">
        <w:rPr>
          <w:rPrChange w:id="1235" w:author="CR#0188" w:date="2020-04-07T00:40:00Z">
            <w:rPr/>
          </w:rPrChange>
        </w:rPr>
        <w:t>[</w:t>
      </w:r>
      <w:r w:rsidR="001C1952" w:rsidRPr="005D24DA">
        <w:rPr>
          <w:rPrChange w:id="1236" w:author="CR#0188" w:date="2020-04-07T00:40:00Z">
            <w:rPr/>
          </w:rPrChange>
        </w:rPr>
        <w:t>15</w:t>
      </w:r>
      <w:r w:rsidRPr="005D24DA">
        <w:rPr>
          <w:rPrChange w:id="1237" w:author="CR#0188" w:date="2020-04-07T00:40:00Z">
            <w:rPr/>
          </w:rPrChange>
        </w:rPr>
        <w:t>]</w:t>
      </w:r>
      <w:r w:rsidRPr="005D24DA">
        <w:rPr>
          <w:rPrChange w:id="1238" w:author="CR#0188" w:date="2020-04-07T00:40:00Z">
            <w:rPr/>
          </w:rPrChange>
        </w:rPr>
        <w:tab/>
        <w:t>3GPP TS 36.323: "Evolved Universal Terrestrial Radio Access (E-UTRA); Packet Data Convergence Protocol (PDCP) specification".</w:t>
      </w:r>
    </w:p>
    <w:p w:rsidR="00866BD4" w:rsidRPr="005D24DA" w:rsidRDefault="004E556E" w:rsidP="001809E4">
      <w:pPr>
        <w:pStyle w:val="EX"/>
        <w:rPr>
          <w:ins w:id="1239" w:author="CR#0186r2" w:date="2020-04-07T00:17:00Z"/>
          <w:rPrChange w:id="1240" w:author="CR#0188" w:date="2020-04-07T00:40:00Z">
            <w:rPr>
              <w:ins w:id="1241" w:author="CR#0186r2" w:date="2020-04-07T00:17:00Z"/>
            </w:rPr>
          </w:rPrChange>
        </w:rPr>
      </w:pPr>
      <w:r w:rsidRPr="005D24DA">
        <w:rPr>
          <w:rPrChange w:id="1242" w:author="CR#0188" w:date="2020-04-07T00:40:00Z">
            <w:rPr/>
          </w:rPrChange>
        </w:rPr>
        <w:t>[</w:t>
      </w:r>
      <w:r w:rsidR="001C1952" w:rsidRPr="005D24DA">
        <w:rPr>
          <w:rPrChange w:id="1243" w:author="CR#0188" w:date="2020-04-07T00:40:00Z">
            <w:rPr/>
          </w:rPrChange>
        </w:rPr>
        <w:t>16</w:t>
      </w:r>
      <w:r w:rsidRPr="005D24DA">
        <w:rPr>
          <w:rPrChange w:id="1244" w:author="CR#0188" w:date="2020-04-07T00:40:00Z">
            <w:rPr/>
          </w:rPrChange>
        </w:rPr>
        <w:t>]</w:t>
      </w:r>
      <w:r w:rsidRPr="005D24DA">
        <w:rPr>
          <w:rPrChange w:id="1245" w:author="CR#0188" w:date="2020-04-07T00:40:00Z">
            <w:rPr/>
          </w:rPrChange>
        </w:rPr>
        <w:tab/>
        <w:t>3GPP TS 38.323: "NR; Packet Data Convergence Protocol (PDCP) specification".</w:t>
      </w:r>
    </w:p>
    <w:p w:rsidR="00F577AB" w:rsidRPr="005D24DA" w:rsidRDefault="00F577AB" w:rsidP="001809E4">
      <w:pPr>
        <w:pStyle w:val="EX"/>
        <w:rPr>
          <w:rPrChange w:id="1246" w:author="CR#0188" w:date="2020-04-07T00:40:00Z">
            <w:rPr/>
          </w:rPrChange>
        </w:rPr>
      </w:pPr>
      <w:ins w:id="1247" w:author="CR#0186r2" w:date="2020-04-07T00:17:00Z">
        <w:r w:rsidRPr="005D24DA">
          <w:rPr>
            <w:rPrChange w:id="1248" w:author="CR#0188" w:date="2020-04-07T00:40:00Z">
              <w:rPr/>
            </w:rPrChange>
          </w:rPr>
          <w:t>[</w:t>
        </w:r>
        <w:r w:rsidRPr="005D24DA">
          <w:rPr>
            <w:rPrChange w:id="1249" w:author="CR#0188" w:date="2020-04-07T00:40:00Z">
              <w:rPr/>
            </w:rPrChange>
          </w:rPr>
          <w:t>17</w:t>
        </w:r>
        <w:r w:rsidRPr="005D24DA">
          <w:rPr>
            <w:rPrChange w:id="1250" w:author="CR#0188" w:date="2020-04-07T00:40:00Z">
              <w:rPr/>
            </w:rPrChange>
          </w:rPr>
          <w:t>]</w:t>
        </w:r>
        <w:r w:rsidRPr="005D24DA">
          <w:rPr>
            <w:rPrChange w:id="1251" w:author="CR#0188" w:date="2020-04-07T00:40:00Z">
              <w:rPr/>
            </w:rPrChange>
          </w:rPr>
          <w:tab/>
          <w:t xml:space="preserve">3GPP TS 38.340: </w:t>
        </w:r>
      </w:ins>
      <w:ins w:id="1252" w:author="CR#0186r2" w:date="2020-04-07T00:18:00Z">
        <w:r w:rsidRPr="005D24DA">
          <w:rPr>
            <w:rPrChange w:id="1253" w:author="CR#0188" w:date="2020-04-07T00:40:00Z">
              <w:rPr/>
            </w:rPrChange>
          </w:rPr>
          <w:t>"</w:t>
        </w:r>
      </w:ins>
      <w:ins w:id="1254" w:author="CR#0186r2" w:date="2020-04-07T00:17:00Z">
        <w:r w:rsidRPr="005D24DA">
          <w:rPr>
            <w:rPrChange w:id="1255" w:author="CR#0188" w:date="2020-04-07T00:40:00Z">
              <w:rPr/>
            </w:rPrChange>
          </w:rPr>
          <w:t>Backhaul Adaptation Protocol (BAP) specification</w:t>
        </w:r>
        <w:r w:rsidRPr="005D24DA">
          <w:rPr>
            <w:rPrChange w:id="1256" w:author="CR#0188" w:date="2020-04-07T00:40:00Z">
              <w:rPr/>
            </w:rPrChange>
          </w:rPr>
          <w:t>"</w:t>
        </w:r>
        <w:r w:rsidRPr="005D24DA">
          <w:rPr>
            <w:rPrChange w:id="1257" w:author="CR#0188" w:date="2020-04-07T00:40:00Z">
              <w:rPr/>
            </w:rPrChange>
          </w:rPr>
          <w:t>.</w:t>
        </w:r>
      </w:ins>
    </w:p>
    <w:p w:rsidR="00823AE3" w:rsidRPr="005D24DA" w:rsidRDefault="00823AE3" w:rsidP="00823AE3">
      <w:pPr>
        <w:pStyle w:val="EX"/>
        <w:rPr>
          <w:ins w:id="1258" w:author="CR#0187" w:date="2020-04-07T00:25:00Z"/>
          <w:rPrChange w:id="1259" w:author="CR#0188" w:date="2020-04-07T00:40:00Z">
            <w:rPr>
              <w:ins w:id="1260" w:author="CR#0187" w:date="2020-04-07T00:25:00Z"/>
            </w:rPr>
          </w:rPrChange>
        </w:rPr>
      </w:pPr>
      <w:bookmarkStart w:id="1261" w:name="_Toc29248310"/>
      <w:ins w:id="1262" w:author="CR#0187" w:date="2020-04-07T00:25:00Z">
        <w:r w:rsidRPr="005D24DA">
          <w:rPr>
            <w:rPrChange w:id="1263" w:author="CR#0188" w:date="2020-04-07T00:40:00Z">
              <w:rPr/>
            </w:rPrChange>
          </w:rPr>
          <w:t>[</w:t>
        </w:r>
      </w:ins>
      <w:ins w:id="1264" w:author="CR#0187" w:date="2020-04-07T00:26:00Z">
        <w:r w:rsidRPr="005D24DA">
          <w:rPr>
            <w:rPrChange w:id="1265" w:author="CR#0188" w:date="2020-04-07T00:40:00Z">
              <w:rPr/>
            </w:rPrChange>
          </w:rPr>
          <w:t>18</w:t>
        </w:r>
      </w:ins>
      <w:ins w:id="1266" w:author="CR#0187" w:date="2020-04-07T00:25:00Z">
        <w:r w:rsidRPr="005D24DA">
          <w:rPr>
            <w:rPrChange w:id="1267" w:author="CR#0188" w:date="2020-04-07T00:40:00Z">
              <w:rPr/>
            </w:rPrChange>
          </w:rPr>
          <w:t>]</w:t>
        </w:r>
        <w:r w:rsidRPr="005D24DA">
          <w:rPr>
            <w:rPrChange w:id="1268" w:author="CR#0188" w:date="2020-04-07T00:40:00Z">
              <w:rPr/>
            </w:rPrChange>
          </w:rPr>
          <w:tab/>
          <w:t>3GPP TS 23.287: "Architecture enhancements for 5G System (5GS) to support Vehicle-to-Everything (V2X) services ".</w:t>
        </w:r>
      </w:ins>
    </w:p>
    <w:p w:rsidR="00823AE3" w:rsidRPr="005D24DA" w:rsidRDefault="00823AE3" w:rsidP="00823AE3">
      <w:pPr>
        <w:pStyle w:val="EX"/>
        <w:rPr>
          <w:ins w:id="1269" w:author="CR#0187" w:date="2020-04-07T00:25:00Z"/>
          <w:noProof/>
          <w:rPrChange w:id="1270" w:author="CR#0188" w:date="2020-04-07T00:40:00Z">
            <w:rPr>
              <w:ins w:id="1271" w:author="CR#0187" w:date="2020-04-07T00:25:00Z"/>
              <w:noProof/>
            </w:rPr>
          </w:rPrChange>
        </w:rPr>
      </w:pPr>
      <w:ins w:id="1272" w:author="CR#0187" w:date="2020-04-07T00:25:00Z">
        <w:r w:rsidRPr="005D24DA">
          <w:rPr>
            <w:rFonts w:eastAsia="SimSun"/>
            <w:rPrChange w:id="1273" w:author="CR#0188" w:date="2020-04-07T00:40:00Z">
              <w:rPr>
                <w:rFonts w:eastAsia="SimSun"/>
              </w:rPr>
            </w:rPrChange>
          </w:rPr>
          <w:lastRenderedPageBreak/>
          <w:t>[</w:t>
        </w:r>
      </w:ins>
      <w:ins w:id="1274" w:author="CR#0187" w:date="2020-04-07T00:26:00Z">
        <w:r w:rsidRPr="005D24DA">
          <w:rPr>
            <w:rFonts w:eastAsia="SimSun"/>
            <w:rPrChange w:id="1275" w:author="CR#0188" w:date="2020-04-07T00:40:00Z">
              <w:rPr>
                <w:rFonts w:eastAsia="SimSun"/>
              </w:rPr>
            </w:rPrChange>
          </w:rPr>
          <w:t>19</w:t>
        </w:r>
      </w:ins>
      <w:ins w:id="1276" w:author="CR#0187" w:date="2020-04-07T00:25:00Z">
        <w:r w:rsidRPr="005D24DA">
          <w:rPr>
            <w:rFonts w:eastAsia="SimSun"/>
            <w:rPrChange w:id="1277" w:author="CR#0188" w:date="2020-04-07T00:40:00Z">
              <w:rPr>
                <w:rFonts w:eastAsia="SimSun"/>
              </w:rPr>
            </w:rPrChange>
          </w:rPr>
          <w:t>]</w:t>
        </w:r>
        <w:r w:rsidRPr="005D24DA">
          <w:rPr>
            <w:rFonts w:eastAsia="SimSun"/>
            <w:rPrChange w:id="1278" w:author="CR#0188" w:date="2020-04-07T00:40:00Z">
              <w:rPr>
                <w:rFonts w:eastAsia="SimSun"/>
              </w:rPr>
            </w:rPrChange>
          </w:rPr>
          <w:tab/>
        </w:r>
        <w:r w:rsidRPr="005D24DA">
          <w:rPr>
            <w:rFonts w:eastAsia="SimSun"/>
            <w:lang w:eastAsia="zh-CN"/>
            <w:rPrChange w:id="1279" w:author="CR#0188" w:date="2020-04-07T00:40:00Z">
              <w:rPr>
                <w:rFonts w:eastAsia="SimSun"/>
                <w:lang w:eastAsia="zh-CN"/>
              </w:rPr>
            </w:rPrChange>
          </w:rPr>
          <w:t>3GPP</w:t>
        </w:r>
      </w:ins>
      <w:ins w:id="1280" w:author="CR#0187" w:date="2020-04-07T00:26:00Z">
        <w:r w:rsidRPr="005D24DA">
          <w:rPr>
            <w:rFonts w:eastAsia="SimSun"/>
            <w:lang w:eastAsia="zh-CN"/>
            <w:rPrChange w:id="1281" w:author="CR#0188" w:date="2020-04-07T00:40:00Z">
              <w:rPr>
                <w:rFonts w:eastAsia="SimSun"/>
                <w:lang w:eastAsia="zh-CN"/>
              </w:rPr>
            </w:rPrChange>
          </w:rPr>
          <w:t xml:space="preserve"> </w:t>
        </w:r>
      </w:ins>
      <w:ins w:id="1282" w:author="CR#0187" w:date="2020-04-07T00:25:00Z">
        <w:r w:rsidRPr="005D24DA">
          <w:rPr>
            <w:rFonts w:eastAsia="SimSun"/>
            <w:lang w:eastAsia="zh-CN"/>
            <w:rPrChange w:id="1283" w:author="CR#0188" w:date="2020-04-07T00:40:00Z">
              <w:rPr>
                <w:rFonts w:eastAsia="SimSun"/>
                <w:lang w:eastAsia="zh-CN"/>
              </w:rPr>
            </w:rPrChange>
          </w:rPr>
          <w:t>TS</w:t>
        </w:r>
      </w:ins>
      <w:ins w:id="1284" w:author="CR#0187" w:date="2020-04-07T00:26:00Z">
        <w:r w:rsidRPr="005D24DA">
          <w:rPr>
            <w:rFonts w:eastAsia="SimSun"/>
            <w:lang w:eastAsia="zh-CN"/>
            <w:rPrChange w:id="1285" w:author="CR#0188" w:date="2020-04-07T00:40:00Z">
              <w:rPr>
                <w:rFonts w:eastAsia="SimSun"/>
                <w:lang w:eastAsia="zh-CN"/>
              </w:rPr>
            </w:rPrChange>
          </w:rPr>
          <w:t xml:space="preserve"> </w:t>
        </w:r>
      </w:ins>
      <w:ins w:id="1286" w:author="CR#0187" w:date="2020-04-07T00:25:00Z">
        <w:r w:rsidRPr="005D24DA">
          <w:rPr>
            <w:rFonts w:eastAsia="SimSun"/>
            <w:lang w:eastAsia="zh-CN"/>
            <w:rPrChange w:id="1287" w:author="CR#0188" w:date="2020-04-07T00:40:00Z">
              <w:rPr>
                <w:rFonts w:eastAsia="SimSun"/>
                <w:lang w:eastAsia="zh-CN"/>
              </w:rPr>
            </w:rPrChange>
          </w:rPr>
          <w:t xml:space="preserve">23.285: </w:t>
        </w:r>
        <w:r w:rsidRPr="005D24DA">
          <w:rPr>
            <w:rFonts w:eastAsia="SimSun"/>
            <w:rPrChange w:id="1288" w:author="CR#0188" w:date="2020-04-07T00:40:00Z">
              <w:rPr>
                <w:rFonts w:eastAsia="SimSun"/>
              </w:rPr>
            </w:rPrChange>
          </w:rPr>
          <w:t>"</w:t>
        </w:r>
        <w:r w:rsidRPr="005D24DA">
          <w:rPr>
            <w:rFonts w:eastAsia="SimSun"/>
            <w:lang w:eastAsia="zh-CN"/>
            <w:rPrChange w:id="1289" w:author="CR#0188" w:date="2020-04-07T00:40:00Z">
              <w:rPr>
                <w:rFonts w:eastAsia="SimSun"/>
                <w:lang w:eastAsia="zh-CN"/>
              </w:rPr>
            </w:rPrChange>
          </w:rPr>
          <w:t>Architecture enhancements for V2X services</w:t>
        </w:r>
        <w:r w:rsidRPr="005D24DA">
          <w:rPr>
            <w:rFonts w:eastAsia="SimSun"/>
            <w:rPrChange w:id="1290" w:author="CR#0188" w:date="2020-04-07T00:40:00Z">
              <w:rPr>
                <w:rFonts w:eastAsia="SimSun"/>
              </w:rPr>
            </w:rPrChange>
          </w:rPr>
          <w:t>".</w:t>
        </w:r>
      </w:ins>
    </w:p>
    <w:p w:rsidR="00D778A9" w:rsidRPr="005D24DA" w:rsidRDefault="00D778A9" w:rsidP="00D778A9">
      <w:pPr>
        <w:pStyle w:val="Heading1"/>
        <w:rPr>
          <w:rPrChange w:id="1291" w:author="CR#0188" w:date="2020-04-07T00:40:00Z">
            <w:rPr/>
          </w:rPrChange>
        </w:rPr>
      </w:pPr>
      <w:r w:rsidRPr="005D24DA">
        <w:rPr>
          <w:rPrChange w:id="1292" w:author="CR#0188" w:date="2020-04-07T00:40:00Z">
            <w:rPr/>
          </w:rPrChange>
        </w:rPr>
        <w:t>3</w:t>
      </w:r>
      <w:r w:rsidRPr="005D24DA">
        <w:rPr>
          <w:rPrChange w:id="1293" w:author="CR#0188" w:date="2020-04-07T00:40:00Z">
            <w:rPr/>
          </w:rPrChange>
        </w:rPr>
        <w:tab/>
        <w:t>Definitions, symbols and abbreviations</w:t>
      </w:r>
      <w:bookmarkEnd w:id="1261"/>
    </w:p>
    <w:p w:rsidR="00D778A9" w:rsidRPr="005D24DA" w:rsidRDefault="00D778A9" w:rsidP="00D778A9">
      <w:pPr>
        <w:pStyle w:val="Heading2"/>
        <w:rPr>
          <w:rPrChange w:id="1294" w:author="CR#0188" w:date="2020-04-07T00:40:00Z">
            <w:rPr/>
          </w:rPrChange>
        </w:rPr>
      </w:pPr>
      <w:bookmarkStart w:id="1295" w:name="_Toc29248311"/>
      <w:r w:rsidRPr="005D24DA">
        <w:rPr>
          <w:rPrChange w:id="1296" w:author="CR#0188" w:date="2020-04-07T00:40:00Z">
            <w:rPr/>
          </w:rPrChange>
        </w:rPr>
        <w:t>3.1</w:t>
      </w:r>
      <w:r w:rsidRPr="005D24DA">
        <w:rPr>
          <w:rPrChange w:id="1297" w:author="CR#0188" w:date="2020-04-07T00:40:00Z">
            <w:rPr/>
          </w:rPrChange>
        </w:rPr>
        <w:tab/>
        <w:t>Definitions</w:t>
      </w:r>
      <w:bookmarkEnd w:id="1295"/>
    </w:p>
    <w:p w:rsidR="00D778A9" w:rsidRPr="005D24DA" w:rsidRDefault="00D778A9" w:rsidP="00D778A9">
      <w:pPr>
        <w:rPr>
          <w:rPrChange w:id="1298" w:author="CR#0188" w:date="2020-04-07T00:40:00Z">
            <w:rPr/>
          </w:rPrChange>
        </w:rPr>
      </w:pPr>
      <w:r w:rsidRPr="005D24DA">
        <w:rPr>
          <w:rPrChange w:id="1299" w:author="CR#0188" w:date="2020-04-07T00:40:00Z">
            <w:rPr/>
          </w:rPrChange>
        </w:rPr>
        <w:t>For the purposes of the present document, the terms and definitions given in TR</w:t>
      </w:r>
      <w:r w:rsidR="008C5BCC" w:rsidRPr="005D24DA">
        <w:rPr>
          <w:rPrChange w:id="1300" w:author="CR#0188" w:date="2020-04-07T00:40:00Z">
            <w:rPr/>
          </w:rPrChange>
        </w:rPr>
        <w:t xml:space="preserve"> </w:t>
      </w:r>
      <w:r w:rsidRPr="005D24DA">
        <w:rPr>
          <w:rPrChange w:id="1301" w:author="CR#0188" w:date="2020-04-07T00:40:00Z">
            <w:rPr/>
          </w:rPrChange>
        </w:rPr>
        <w:t>21.905</w:t>
      </w:r>
      <w:r w:rsidR="008C5BCC" w:rsidRPr="005D24DA">
        <w:rPr>
          <w:rPrChange w:id="1302" w:author="CR#0188" w:date="2020-04-07T00:40:00Z">
            <w:rPr/>
          </w:rPrChange>
        </w:rPr>
        <w:t xml:space="preserve"> </w:t>
      </w:r>
      <w:r w:rsidRPr="005D24DA">
        <w:rPr>
          <w:rPrChange w:id="1303" w:author="CR#0188" w:date="2020-04-07T00:40:00Z">
            <w:rPr/>
          </w:rPrChange>
        </w:rPr>
        <w:t>[1] and the following apply. A term defined in the present document takes precedence over the definition of the same term, if any, in TR</w:t>
      </w:r>
      <w:r w:rsidR="008C5BCC" w:rsidRPr="005D24DA">
        <w:rPr>
          <w:rPrChange w:id="1304" w:author="CR#0188" w:date="2020-04-07T00:40:00Z">
            <w:rPr/>
          </w:rPrChange>
        </w:rPr>
        <w:t xml:space="preserve"> </w:t>
      </w:r>
      <w:r w:rsidRPr="005D24DA">
        <w:rPr>
          <w:rPrChange w:id="1305" w:author="CR#0188" w:date="2020-04-07T00:40:00Z">
            <w:rPr/>
          </w:rPrChange>
        </w:rPr>
        <w:t>21.905</w:t>
      </w:r>
      <w:r w:rsidR="008C5BCC" w:rsidRPr="005D24DA">
        <w:rPr>
          <w:rPrChange w:id="1306" w:author="CR#0188" w:date="2020-04-07T00:40:00Z">
            <w:rPr/>
          </w:rPrChange>
        </w:rPr>
        <w:t xml:space="preserve"> </w:t>
      </w:r>
      <w:r w:rsidRPr="005D24DA">
        <w:rPr>
          <w:rPrChange w:id="1307" w:author="CR#0188" w:date="2020-04-07T00:40:00Z">
            <w:rPr/>
          </w:rPrChange>
        </w:rPr>
        <w:t>[1] and TS 36.300 [2].</w:t>
      </w:r>
    </w:p>
    <w:p w:rsidR="00F577AB" w:rsidRPr="005D24DA" w:rsidRDefault="00F577AB" w:rsidP="00F577AB">
      <w:pPr>
        <w:rPr>
          <w:ins w:id="1308" w:author="CR#0186r2" w:date="2020-04-07T00:19:00Z"/>
          <w:rPrChange w:id="1309" w:author="CR#0188" w:date="2020-04-07T00:40:00Z">
            <w:rPr>
              <w:ins w:id="1310" w:author="CR#0186r2" w:date="2020-04-07T00:19:00Z"/>
            </w:rPr>
          </w:rPrChange>
        </w:rPr>
      </w:pPr>
      <w:ins w:id="1311" w:author="CR#0186r2" w:date="2020-04-07T00:19:00Z">
        <w:r w:rsidRPr="005D24DA">
          <w:rPr>
            <w:b/>
            <w:rPrChange w:id="1312" w:author="CR#0188" w:date="2020-04-07T00:40:00Z">
              <w:rPr>
                <w:b/>
              </w:rPr>
            </w:rPrChange>
          </w:rPr>
          <w:t>Child node</w:t>
        </w:r>
        <w:r w:rsidRPr="005D24DA">
          <w:rPr>
            <w:rPrChange w:id="1313" w:author="CR#0188" w:date="2020-04-07T00:40:00Z">
              <w:rPr/>
            </w:rPrChange>
          </w:rPr>
          <w:t>: IAB-node-DU’s next hop neighbour node; the child node is also an IAB-node</w:t>
        </w:r>
        <w:r w:rsidRPr="005D24DA">
          <w:rPr>
            <w:rFonts w:ascii="DengXian" w:eastAsia="DengXian" w:hAnsi="DengXian" w:hint="eastAsia"/>
            <w:lang w:eastAsia="zh-CN"/>
            <w:rPrChange w:id="1314" w:author="CR#0188" w:date="2020-04-07T00:40:00Z">
              <w:rPr>
                <w:rFonts w:ascii="DengXian" w:eastAsia="DengXian" w:hAnsi="DengXian" w:hint="eastAsia"/>
                <w:lang w:eastAsia="zh-CN"/>
              </w:rPr>
            </w:rPrChange>
          </w:rPr>
          <w:t>.</w:t>
        </w:r>
      </w:ins>
    </w:p>
    <w:p w:rsidR="00D778A9" w:rsidRPr="005D24DA" w:rsidRDefault="0075624A" w:rsidP="00D778A9">
      <w:pPr>
        <w:rPr>
          <w:rPrChange w:id="1315" w:author="CR#0188" w:date="2020-04-07T00:40:00Z">
            <w:rPr/>
          </w:rPrChange>
        </w:rPr>
      </w:pPr>
      <w:r w:rsidRPr="005D24DA">
        <w:rPr>
          <w:b/>
          <w:rPrChange w:id="1316" w:author="CR#0188" w:date="2020-04-07T00:40:00Z">
            <w:rPr>
              <w:b/>
            </w:rPr>
          </w:rPrChange>
        </w:rPr>
        <w:t>E</w:t>
      </w:r>
      <w:r w:rsidR="00D778A9" w:rsidRPr="005D24DA">
        <w:rPr>
          <w:b/>
          <w:rPrChange w:id="1317" w:author="CR#0188" w:date="2020-04-07T00:40:00Z">
            <w:rPr>
              <w:b/>
            </w:rPr>
          </w:rPrChange>
        </w:rPr>
        <w:t xml:space="preserve">n-gNB: </w:t>
      </w:r>
      <w:r w:rsidR="00D778A9" w:rsidRPr="005D24DA">
        <w:rPr>
          <w:rPrChange w:id="1318" w:author="CR#0188" w:date="2020-04-07T00:40:00Z">
            <w:rPr/>
          </w:rPrChange>
        </w:rPr>
        <w:t>node providing NR user plane and control plane protocol terminations towards the UE, and acting as Secondary Node in EN-DC.</w:t>
      </w:r>
    </w:p>
    <w:p w:rsidR="00F83832" w:rsidRPr="005D24DA" w:rsidRDefault="00F83832" w:rsidP="00F83832">
      <w:pPr>
        <w:rPr>
          <w:ins w:id="1319" w:author="CR#0188" w:date="2020-04-07T00:31:00Z"/>
          <w:rPrChange w:id="1320" w:author="CR#0188" w:date="2020-04-07T00:40:00Z">
            <w:rPr>
              <w:ins w:id="1321" w:author="CR#0188" w:date="2020-04-07T00:31:00Z"/>
            </w:rPr>
          </w:rPrChange>
        </w:rPr>
      </w:pPr>
      <w:ins w:id="1322" w:author="CR#0188" w:date="2020-04-07T00:31:00Z">
        <w:r w:rsidRPr="005D24DA">
          <w:rPr>
            <w:b/>
            <w:rPrChange w:id="1323" w:author="CR#0188" w:date="2020-04-07T00:40:00Z">
              <w:rPr>
                <w:b/>
              </w:rPr>
            </w:rPrChange>
          </w:rPr>
          <w:t xml:space="preserve">Fast </w:t>
        </w:r>
        <w:r w:rsidRPr="005D24DA">
          <w:rPr>
            <w:rFonts w:hint="eastAsia"/>
            <w:b/>
            <w:rPrChange w:id="1324" w:author="CR#0188" w:date="2020-04-07T00:40:00Z">
              <w:rPr>
                <w:rFonts w:hint="eastAsia"/>
                <w:b/>
              </w:rPr>
            </w:rPrChange>
          </w:rPr>
          <w:t>MCG</w:t>
        </w:r>
        <w:r w:rsidRPr="005D24DA">
          <w:rPr>
            <w:b/>
            <w:rPrChange w:id="1325" w:author="CR#0188" w:date="2020-04-07T00:40:00Z">
              <w:rPr>
                <w:b/>
              </w:rPr>
            </w:rPrChange>
          </w:rPr>
          <w:t xml:space="preserve"> link recovery: </w:t>
        </w:r>
        <w:r w:rsidRPr="005D24DA">
          <w:rPr>
            <w:rPrChange w:id="1326" w:author="CR#0188" w:date="2020-04-07T00:40:00Z">
              <w:rPr/>
            </w:rPrChange>
          </w:rPr>
          <w:t>in MR-DC, an RRC procedure where the UE sends an MCG Failure Information message to the MN via the SCG upon the detection of a radio link failure on the MCG.</w:t>
        </w:r>
      </w:ins>
    </w:p>
    <w:p w:rsidR="00F577AB" w:rsidRPr="005D24DA" w:rsidRDefault="00F577AB" w:rsidP="00F577AB">
      <w:pPr>
        <w:rPr>
          <w:ins w:id="1327" w:author="CR#0186r2" w:date="2020-04-07T00:19:00Z"/>
          <w:b/>
          <w:rPrChange w:id="1328" w:author="CR#0188" w:date="2020-04-07T00:40:00Z">
            <w:rPr>
              <w:ins w:id="1329" w:author="CR#0186r2" w:date="2020-04-07T00:19:00Z"/>
              <w:b/>
            </w:rPr>
          </w:rPrChange>
        </w:rPr>
      </w:pPr>
      <w:ins w:id="1330" w:author="CR#0186r2" w:date="2020-04-07T00:19:00Z">
        <w:r w:rsidRPr="005D24DA">
          <w:rPr>
            <w:b/>
            <w:rPrChange w:id="1331" w:author="CR#0188" w:date="2020-04-07T00:40:00Z">
              <w:rPr>
                <w:b/>
              </w:rPr>
            </w:rPrChange>
          </w:rPr>
          <w:t>IAB-donor:</w:t>
        </w:r>
        <w:r w:rsidRPr="005D24DA">
          <w:rPr>
            <w:rPrChange w:id="1332" w:author="CR#0188" w:date="2020-04-07T00:40:00Z">
              <w:rPr/>
            </w:rPrChange>
          </w:rPr>
          <w:t xml:space="preserve"> gNB that provides network access to UEs via a network of backhaul and access links.</w:t>
        </w:r>
      </w:ins>
    </w:p>
    <w:p w:rsidR="00F577AB" w:rsidRPr="005D24DA" w:rsidRDefault="00F577AB" w:rsidP="00F577AB">
      <w:pPr>
        <w:rPr>
          <w:ins w:id="1333" w:author="CR#0186r2" w:date="2020-04-07T00:19:00Z"/>
          <w:b/>
          <w:rPrChange w:id="1334" w:author="CR#0188" w:date="2020-04-07T00:40:00Z">
            <w:rPr>
              <w:ins w:id="1335" w:author="CR#0186r2" w:date="2020-04-07T00:19:00Z"/>
              <w:b/>
            </w:rPr>
          </w:rPrChange>
        </w:rPr>
      </w:pPr>
      <w:ins w:id="1336" w:author="CR#0186r2" w:date="2020-04-07T00:19:00Z">
        <w:r w:rsidRPr="005D24DA">
          <w:rPr>
            <w:b/>
            <w:rPrChange w:id="1337" w:author="CR#0188" w:date="2020-04-07T00:40:00Z">
              <w:rPr>
                <w:b/>
              </w:rPr>
            </w:rPrChange>
          </w:rPr>
          <w:t xml:space="preserve">IAB-MT: </w:t>
        </w:r>
        <w:r w:rsidRPr="005D24DA">
          <w:rPr>
            <w:rPrChange w:id="1338" w:author="CR#0188" w:date="2020-04-07T00:40:00Z">
              <w:rPr/>
            </w:rPrChange>
          </w:rPr>
          <w:t>IAB-node function that terminates the Uu interface to the parent node using the procedures and behaviours specified for UEs unless stated otherwise.</w:t>
        </w:r>
      </w:ins>
    </w:p>
    <w:p w:rsidR="00F577AB" w:rsidRPr="005D24DA" w:rsidRDefault="00F577AB" w:rsidP="00F577AB">
      <w:pPr>
        <w:rPr>
          <w:ins w:id="1339" w:author="CR#0186r2" w:date="2020-04-07T00:19:00Z"/>
          <w:b/>
          <w:rPrChange w:id="1340" w:author="CR#0188" w:date="2020-04-07T00:40:00Z">
            <w:rPr>
              <w:ins w:id="1341" w:author="CR#0186r2" w:date="2020-04-07T00:19:00Z"/>
              <w:b/>
            </w:rPr>
          </w:rPrChange>
        </w:rPr>
      </w:pPr>
      <w:ins w:id="1342" w:author="CR#0186r2" w:date="2020-04-07T00:19:00Z">
        <w:r w:rsidRPr="005D24DA">
          <w:rPr>
            <w:b/>
            <w:rPrChange w:id="1343" w:author="CR#0188" w:date="2020-04-07T00:40:00Z">
              <w:rPr>
                <w:b/>
              </w:rPr>
            </w:rPrChange>
          </w:rPr>
          <w:t xml:space="preserve">IAB-node: </w:t>
        </w:r>
        <w:r w:rsidRPr="005D24DA">
          <w:rPr>
            <w:rPrChange w:id="1344" w:author="CR#0188" w:date="2020-04-07T00:40:00Z">
              <w:rPr/>
            </w:rPrChange>
          </w:rPr>
          <w:t>RAN node that supports NR access links to UEs and NR backhaul links to parent nodes and child nodes. The IAB-node does not support backhauling via LTE.</w:t>
        </w:r>
      </w:ins>
    </w:p>
    <w:p w:rsidR="00D778A9" w:rsidRPr="005D24DA" w:rsidRDefault="00D778A9" w:rsidP="00D778A9">
      <w:pPr>
        <w:rPr>
          <w:rPrChange w:id="1345" w:author="CR#0188" w:date="2020-04-07T00:40:00Z">
            <w:rPr/>
          </w:rPrChange>
        </w:rPr>
      </w:pPr>
      <w:r w:rsidRPr="005D24DA">
        <w:rPr>
          <w:b/>
          <w:rPrChange w:id="1346" w:author="CR#0188" w:date="2020-04-07T00:40:00Z">
            <w:rPr>
              <w:b/>
            </w:rPr>
          </w:rPrChange>
        </w:rPr>
        <w:t>Master Cell Group</w:t>
      </w:r>
      <w:r w:rsidRPr="005D24DA">
        <w:rPr>
          <w:rPrChange w:id="1347" w:author="CR#0188" w:date="2020-04-07T00:40:00Z">
            <w:rPr/>
          </w:rPrChange>
        </w:rPr>
        <w:t>:</w:t>
      </w:r>
      <w:r w:rsidRPr="005D24DA">
        <w:rPr>
          <w:rPrChange w:id="1348" w:author="CR#0188" w:date="2020-04-07T00:40:00Z">
            <w:rPr/>
          </w:rPrChange>
        </w:rPr>
        <w:tab/>
        <w:t xml:space="preserve">in MR-DC, a group of serving cells associated with the Master Node, comprising of the </w:t>
      </w:r>
      <w:r w:rsidR="00A16C21" w:rsidRPr="005D24DA">
        <w:rPr>
          <w:rPrChange w:id="1349" w:author="CR#0188" w:date="2020-04-07T00:40:00Z">
            <w:rPr/>
          </w:rPrChange>
        </w:rPr>
        <w:t>SpCell (</w:t>
      </w:r>
      <w:r w:rsidRPr="005D24DA">
        <w:rPr>
          <w:rPrChange w:id="1350" w:author="CR#0188" w:date="2020-04-07T00:40:00Z">
            <w:rPr/>
          </w:rPrChange>
        </w:rPr>
        <w:t>P</w:t>
      </w:r>
      <w:r w:rsidR="006F786C" w:rsidRPr="005D24DA">
        <w:rPr>
          <w:rPrChange w:id="1351" w:author="CR#0188" w:date="2020-04-07T00:40:00Z">
            <w:rPr/>
          </w:rPrChange>
        </w:rPr>
        <w:t>C</w:t>
      </w:r>
      <w:r w:rsidRPr="005D24DA">
        <w:rPr>
          <w:rPrChange w:id="1352" w:author="CR#0188" w:date="2020-04-07T00:40:00Z">
            <w:rPr/>
          </w:rPrChange>
        </w:rPr>
        <w:t>ell</w:t>
      </w:r>
      <w:r w:rsidR="00A16C21" w:rsidRPr="005D24DA">
        <w:rPr>
          <w:rPrChange w:id="1353" w:author="CR#0188" w:date="2020-04-07T00:40:00Z">
            <w:rPr/>
          </w:rPrChange>
        </w:rPr>
        <w:t>)</w:t>
      </w:r>
      <w:r w:rsidRPr="005D24DA">
        <w:rPr>
          <w:rPrChange w:id="1354" w:author="CR#0188" w:date="2020-04-07T00:40:00Z">
            <w:rPr/>
          </w:rPrChange>
        </w:rPr>
        <w:t xml:space="preserve"> and optionally one or more S</w:t>
      </w:r>
      <w:r w:rsidR="006F786C" w:rsidRPr="005D24DA">
        <w:rPr>
          <w:rPrChange w:id="1355" w:author="CR#0188" w:date="2020-04-07T00:40:00Z">
            <w:rPr/>
          </w:rPrChange>
        </w:rPr>
        <w:t>C</w:t>
      </w:r>
      <w:r w:rsidRPr="005D24DA">
        <w:rPr>
          <w:rPrChange w:id="1356" w:author="CR#0188" w:date="2020-04-07T00:40:00Z">
            <w:rPr/>
          </w:rPrChange>
        </w:rPr>
        <w:t>ells.</w:t>
      </w:r>
    </w:p>
    <w:p w:rsidR="00D778A9" w:rsidRPr="005D24DA" w:rsidRDefault="00D778A9" w:rsidP="00D778A9">
      <w:pPr>
        <w:rPr>
          <w:rPrChange w:id="1357" w:author="CR#0188" w:date="2020-04-07T00:40:00Z">
            <w:rPr/>
          </w:rPrChange>
        </w:rPr>
      </w:pPr>
      <w:r w:rsidRPr="005D24DA">
        <w:rPr>
          <w:b/>
          <w:rPrChange w:id="1358" w:author="CR#0188" w:date="2020-04-07T00:40:00Z">
            <w:rPr>
              <w:b/>
            </w:rPr>
          </w:rPrChange>
        </w:rPr>
        <w:t>Master node</w:t>
      </w:r>
      <w:r w:rsidRPr="005D24DA">
        <w:rPr>
          <w:rPrChange w:id="1359" w:author="CR#0188" w:date="2020-04-07T00:40:00Z">
            <w:rPr/>
          </w:rPrChange>
        </w:rPr>
        <w:t xml:space="preserve">: </w:t>
      </w:r>
      <w:r w:rsidR="00152B11" w:rsidRPr="005D24DA">
        <w:rPr>
          <w:rPrChange w:id="1360" w:author="CR#0188" w:date="2020-04-07T00:40:00Z">
            <w:rPr/>
          </w:rPrChange>
        </w:rPr>
        <w:t>in MR-DC, the radio access node that provides the control plane connection to the core network. It may be a</w:t>
      </w:r>
      <w:r w:rsidRPr="005D24DA">
        <w:rPr>
          <w:rPrChange w:id="1361" w:author="CR#0188" w:date="2020-04-07T00:40:00Z">
            <w:rPr/>
          </w:rPrChange>
        </w:rPr>
        <w:t xml:space="preserve"> Master eNB (in EN-DC), </w:t>
      </w:r>
      <w:r w:rsidR="00152B11" w:rsidRPr="005D24DA">
        <w:rPr>
          <w:rPrChange w:id="1362" w:author="CR#0188" w:date="2020-04-07T00:40:00Z">
            <w:rPr/>
          </w:rPrChange>
        </w:rPr>
        <w:t xml:space="preserve">a </w:t>
      </w:r>
      <w:r w:rsidRPr="005D24DA">
        <w:rPr>
          <w:rPrChange w:id="1363" w:author="CR#0188" w:date="2020-04-07T00:40:00Z">
            <w:rPr/>
          </w:rPrChange>
        </w:rPr>
        <w:t xml:space="preserve">Master ng-eNB (in NGEN-DC) or a Master gNB (in </w:t>
      </w:r>
      <w:r w:rsidR="006E4179" w:rsidRPr="005D24DA">
        <w:rPr>
          <w:rPrChange w:id="1364" w:author="CR#0188" w:date="2020-04-07T00:40:00Z">
            <w:rPr/>
          </w:rPrChange>
        </w:rPr>
        <w:t xml:space="preserve">NR-DC and </w:t>
      </w:r>
      <w:r w:rsidRPr="005D24DA">
        <w:rPr>
          <w:rPrChange w:id="1365" w:author="CR#0188" w:date="2020-04-07T00:40:00Z">
            <w:rPr/>
          </w:rPrChange>
        </w:rPr>
        <w:t>NE-DC).</w:t>
      </w:r>
    </w:p>
    <w:p w:rsidR="00D778A9" w:rsidRPr="005D24DA" w:rsidRDefault="00D778A9" w:rsidP="00D778A9">
      <w:pPr>
        <w:rPr>
          <w:rPrChange w:id="1366" w:author="CR#0188" w:date="2020-04-07T00:40:00Z">
            <w:rPr/>
          </w:rPrChange>
        </w:rPr>
      </w:pPr>
      <w:r w:rsidRPr="005D24DA">
        <w:rPr>
          <w:b/>
          <w:rPrChange w:id="1367" w:author="CR#0188" w:date="2020-04-07T00:40:00Z">
            <w:rPr>
              <w:b/>
            </w:rPr>
          </w:rPrChange>
        </w:rPr>
        <w:t>MCG bearer</w:t>
      </w:r>
      <w:r w:rsidRPr="005D24DA">
        <w:rPr>
          <w:rPrChange w:id="1368" w:author="CR#0188" w:date="2020-04-07T00:40:00Z">
            <w:rPr/>
          </w:rPrChange>
        </w:rPr>
        <w:t xml:space="preserve">: in MR-DC, a </w:t>
      </w:r>
      <w:r w:rsidR="00745F34" w:rsidRPr="005D24DA">
        <w:rPr>
          <w:rPrChange w:id="1369" w:author="CR#0188" w:date="2020-04-07T00:40:00Z">
            <w:rPr/>
          </w:rPrChange>
        </w:rPr>
        <w:t xml:space="preserve">radio </w:t>
      </w:r>
      <w:r w:rsidRPr="005D24DA">
        <w:rPr>
          <w:rPrChange w:id="1370" w:author="CR#0188" w:date="2020-04-07T00:40:00Z">
            <w:rPr/>
          </w:rPrChange>
        </w:rPr>
        <w:t xml:space="preserve">bearer </w:t>
      </w:r>
      <w:r w:rsidR="00745F34" w:rsidRPr="005D24DA">
        <w:rPr>
          <w:rPrChange w:id="1371" w:author="CR#0188" w:date="2020-04-07T00:40:00Z">
            <w:rPr/>
          </w:rPrChange>
        </w:rPr>
        <w:t xml:space="preserve">with an RLC bearer </w:t>
      </w:r>
      <w:r w:rsidR="00152B11" w:rsidRPr="005D24DA">
        <w:rPr>
          <w:rPrChange w:id="1372" w:author="CR#0188" w:date="2020-04-07T00:40:00Z">
            <w:rPr/>
          </w:rPrChange>
        </w:rPr>
        <w:t xml:space="preserve">(or two RLC bearers, in case of CA packet duplication) </w:t>
      </w:r>
      <w:r w:rsidRPr="005D24DA">
        <w:rPr>
          <w:rPrChange w:id="1373" w:author="CR#0188" w:date="2020-04-07T00:40:00Z">
            <w:rPr/>
          </w:rPrChange>
        </w:rPr>
        <w:t>only in the MCG.</w:t>
      </w:r>
    </w:p>
    <w:p w:rsidR="00745F34" w:rsidRPr="005D24DA" w:rsidRDefault="00745F34" w:rsidP="00745F34">
      <w:pPr>
        <w:rPr>
          <w:b/>
          <w:rPrChange w:id="1374" w:author="CR#0188" w:date="2020-04-07T00:40:00Z">
            <w:rPr>
              <w:b/>
            </w:rPr>
          </w:rPrChange>
        </w:rPr>
      </w:pPr>
      <w:r w:rsidRPr="005D24DA">
        <w:rPr>
          <w:b/>
          <w:rPrChange w:id="1375" w:author="CR#0188" w:date="2020-04-07T00:40:00Z">
            <w:rPr>
              <w:b/>
            </w:rPr>
          </w:rPrChange>
        </w:rPr>
        <w:t>MN terminated bearer:</w:t>
      </w:r>
      <w:r w:rsidRPr="005D24DA">
        <w:rPr>
          <w:rPrChange w:id="1376" w:author="CR#0188" w:date="2020-04-07T00:40:00Z">
            <w:rPr/>
          </w:rPrChange>
        </w:rPr>
        <w:t xml:space="preserve"> in MR-DC, a </w:t>
      </w:r>
      <w:r w:rsidR="00E827D4" w:rsidRPr="005D24DA">
        <w:rPr>
          <w:rPrChange w:id="1377" w:author="CR#0188" w:date="2020-04-07T00:40:00Z">
            <w:rPr/>
          </w:rPrChange>
        </w:rPr>
        <w:t xml:space="preserve">radio </w:t>
      </w:r>
      <w:r w:rsidRPr="005D24DA">
        <w:rPr>
          <w:rPrChange w:id="1378" w:author="CR#0188" w:date="2020-04-07T00:40:00Z">
            <w:rPr/>
          </w:rPrChange>
        </w:rPr>
        <w:t>bearer for which PDCP is located in the MN.</w:t>
      </w:r>
    </w:p>
    <w:p w:rsidR="00D778A9" w:rsidRPr="005D24DA" w:rsidRDefault="00D778A9" w:rsidP="00D778A9">
      <w:pPr>
        <w:rPr>
          <w:rPrChange w:id="1379" w:author="CR#0188" w:date="2020-04-07T00:40:00Z">
            <w:rPr/>
          </w:rPrChange>
        </w:rPr>
      </w:pPr>
      <w:r w:rsidRPr="005D24DA">
        <w:rPr>
          <w:b/>
          <w:rPrChange w:id="1380" w:author="CR#0188" w:date="2020-04-07T00:40:00Z">
            <w:rPr>
              <w:b/>
            </w:rPr>
          </w:rPrChange>
        </w:rPr>
        <w:t>MCG SRB</w:t>
      </w:r>
      <w:r w:rsidRPr="005D24DA">
        <w:rPr>
          <w:rPrChange w:id="1381" w:author="CR#0188" w:date="2020-04-07T00:40:00Z">
            <w:rPr/>
          </w:rPrChange>
        </w:rPr>
        <w:t>: in MR-DC, a direct SRB between the MN and the UE.</w:t>
      </w:r>
    </w:p>
    <w:p w:rsidR="00D778A9" w:rsidRPr="005D24DA" w:rsidRDefault="00D778A9" w:rsidP="00D778A9">
      <w:pPr>
        <w:rPr>
          <w:rPrChange w:id="1382" w:author="CR#0188" w:date="2020-04-07T00:40:00Z">
            <w:rPr/>
          </w:rPrChange>
        </w:rPr>
      </w:pPr>
      <w:r w:rsidRPr="005D24DA">
        <w:rPr>
          <w:b/>
          <w:rPrChange w:id="1383" w:author="CR#0188" w:date="2020-04-07T00:40:00Z">
            <w:rPr>
              <w:b/>
            </w:rPr>
          </w:rPrChange>
        </w:rPr>
        <w:t>Multi-R</w:t>
      </w:r>
      <w:r w:rsidR="006E4179" w:rsidRPr="005D24DA">
        <w:rPr>
          <w:b/>
          <w:rPrChange w:id="1384" w:author="CR#0188" w:date="2020-04-07T00:40:00Z">
            <w:rPr>
              <w:b/>
            </w:rPr>
          </w:rPrChange>
        </w:rPr>
        <w:t>adio</w:t>
      </w:r>
      <w:r w:rsidRPr="005D24DA">
        <w:rPr>
          <w:b/>
          <w:rPrChange w:id="1385" w:author="CR#0188" w:date="2020-04-07T00:40:00Z">
            <w:rPr>
              <w:b/>
            </w:rPr>
          </w:rPrChange>
        </w:rPr>
        <w:t xml:space="preserve"> Dual Connectivity: </w:t>
      </w:r>
      <w:r w:rsidRPr="005D24DA">
        <w:rPr>
          <w:rPrChange w:id="1386" w:author="CR#0188" w:date="2020-04-07T00:40:00Z">
            <w:rPr/>
          </w:rPrChange>
        </w:rPr>
        <w:t>Dual Connectivity between E-UTRA and NR nodes</w:t>
      </w:r>
      <w:r w:rsidR="006E4179" w:rsidRPr="005D24DA">
        <w:rPr>
          <w:rPrChange w:id="1387" w:author="CR#0188" w:date="2020-04-07T00:40:00Z">
            <w:rPr/>
          </w:rPrChange>
        </w:rPr>
        <w:t>, or between two NR nodes</w:t>
      </w:r>
      <w:r w:rsidRPr="005D24DA">
        <w:rPr>
          <w:rPrChange w:id="1388" w:author="CR#0188" w:date="2020-04-07T00:40:00Z">
            <w:rPr/>
          </w:rPrChange>
        </w:rPr>
        <w:t>.</w:t>
      </w:r>
    </w:p>
    <w:p w:rsidR="00823AE3" w:rsidRPr="005D24DA" w:rsidRDefault="0075624A" w:rsidP="00823AE3">
      <w:pPr>
        <w:rPr>
          <w:ins w:id="1389" w:author="CR#0187" w:date="2020-04-07T00:26:00Z"/>
          <w:rFonts w:eastAsia="Malgun Gothic"/>
          <w:lang w:eastAsia="ko-KR"/>
          <w:rPrChange w:id="1390" w:author="CR#0188" w:date="2020-04-07T00:40:00Z">
            <w:rPr>
              <w:ins w:id="1391" w:author="CR#0187" w:date="2020-04-07T00:26:00Z"/>
              <w:rFonts w:eastAsia="Malgun Gothic"/>
              <w:lang w:eastAsia="ko-KR"/>
            </w:rPr>
          </w:rPrChange>
        </w:rPr>
      </w:pPr>
      <w:r w:rsidRPr="005D24DA">
        <w:rPr>
          <w:b/>
          <w:bCs/>
          <w:rPrChange w:id="1392" w:author="CR#0188" w:date="2020-04-07T00:40:00Z">
            <w:rPr>
              <w:b/>
              <w:bCs/>
            </w:rPr>
          </w:rPrChange>
        </w:rPr>
        <w:t>N</w:t>
      </w:r>
      <w:r w:rsidR="00D778A9" w:rsidRPr="005D24DA">
        <w:rPr>
          <w:b/>
          <w:bCs/>
          <w:rPrChange w:id="1393" w:author="CR#0188" w:date="2020-04-07T00:40:00Z">
            <w:rPr>
              <w:b/>
              <w:bCs/>
            </w:rPr>
          </w:rPrChange>
        </w:rPr>
        <w:t>g-eNB</w:t>
      </w:r>
      <w:r w:rsidR="00D778A9" w:rsidRPr="005D24DA">
        <w:rPr>
          <w:rPrChange w:id="1394" w:author="CR#0188" w:date="2020-04-07T00:40:00Z">
            <w:rPr/>
          </w:rPrChange>
        </w:rPr>
        <w:t>: as defined in TS 38.300 [3].</w:t>
      </w:r>
    </w:p>
    <w:p w:rsidR="00D778A9" w:rsidRPr="005D24DA" w:rsidRDefault="00823AE3" w:rsidP="00823AE3">
      <w:pPr>
        <w:rPr>
          <w:rPrChange w:id="1395" w:author="CR#0188" w:date="2020-04-07T00:40:00Z">
            <w:rPr/>
          </w:rPrChange>
        </w:rPr>
      </w:pPr>
      <w:ins w:id="1396" w:author="CR#0187" w:date="2020-04-07T00:26:00Z">
        <w:r w:rsidRPr="005D24DA">
          <w:rPr>
            <w:b/>
            <w:rPrChange w:id="1397" w:author="CR#0188" w:date="2020-04-07T00:40:00Z">
              <w:rPr>
                <w:b/>
              </w:rPr>
            </w:rPrChange>
          </w:rPr>
          <w:t>NR sidelink</w:t>
        </w:r>
        <w:r w:rsidRPr="005D24DA">
          <w:rPr>
            <w:b/>
            <w:lang w:eastAsia="ko-KR"/>
            <w:rPrChange w:id="1398" w:author="CR#0188" w:date="2020-04-07T00:40:00Z">
              <w:rPr>
                <w:b/>
                <w:lang w:eastAsia="ko-KR"/>
              </w:rPr>
            </w:rPrChange>
          </w:rPr>
          <w:t xml:space="preserve"> communication</w:t>
        </w:r>
        <w:r w:rsidRPr="005D24DA">
          <w:rPr>
            <w:rPrChange w:id="1399" w:author="CR#0188" w:date="2020-04-07T00:40:00Z">
              <w:rPr/>
            </w:rPrChange>
          </w:rPr>
          <w:t>:</w:t>
        </w:r>
        <w:r w:rsidRPr="005D24DA">
          <w:rPr>
            <w:rFonts w:eastAsia="Malgun Gothic"/>
            <w:lang w:eastAsia="ko-KR"/>
            <w:rPrChange w:id="1400" w:author="CR#0188" w:date="2020-04-07T00:40:00Z">
              <w:rPr>
                <w:rFonts w:eastAsia="Malgun Gothic"/>
                <w:lang w:eastAsia="ko-KR"/>
              </w:rPr>
            </w:rPrChange>
          </w:rPr>
          <w:t xml:space="preserve"> </w:t>
        </w:r>
        <w:r w:rsidRPr="005D24DA">
          <w:rPr>
            <w:rPrChange w:id="1401" w:author="CR#0188" w:date="2020-04-07T00:40:00Z">
              <w:rPr/>
            </w:rPrChange>
          </w:rPr>
          <w:t>AS functionality enabling at least V2X Communication as defined in TS 23.287 [</w:t>
        </w:r>
        <w:r w:rsidRPr="005D24DA">
          <w:rPr>
            <w:rPrChange w:id="1402" w:author="CR#0188" w:date="2020-04-07T00:40:00Z">
              <w:rPr/>
            </w:rPrChange>
          </w:rPr>
          <w:t>18</w:t>
        </w:r>
        <w:r w:rsidRPr="005D24DA">
          <w:rPr>
            <w:rPrChange w:id="1403" w:author="CR#0188" w:date="2020-04-07T00:40:00Z">
              <w:rPr/>
            </w:rPrChange>
          </w:rPr>
          <w:t>], between two or more nearby UEs, using NR technology but not traversing any network node</w:t>
        </w:r>
        <w:r w:rsidRPr="005D24DA">
          <w:rPr>
            <w:rFonts w:eastAsia="Malgun Gothic"/>
            <w:lang w:eastAsia="ko-KR"/>
            <w:rPrChange w:id="1404" w:author="CR#0188" w:date="2020-04-07T00:40:00Z">
              <w:rPr>
                <w:rFonts w:eastAsia="Malgun Gothic"/>
                <w:lang w:eastAsia="ko-KR"/>
              </w:rPr>
            </w:rPrChange>
          </w:rPr>
          <w:t>.</w:t>
        </w:r>
      </w:ins>
    </w:p>
    <w:p w:rsidR="00F577AB" w:rsidRPr="005D24DA" w:rsidRDefault="00F577AB" w:rsidP="00F577AB">
      <w:pPr>
        <w:rPr>
          <w:ins w:id="1405" w:author="CR#0186r2" w:date="2020-04-07T00:19:00Z"/>
          <w:rFonts w:eastAsiaTheme="minorEastAsia"/>
          <w:b/>
          <w:rPrChange w:id="1406" w:author="CR#0188" w:date="2020-04-07T00:40:00Z">
            <w:rPr>
              <w:ins w:id="1407" w:author="CR#0186r2" w:date="2020-04-07T00:19:00Z"/>
              <w:rFonts w:eastAsiaTheme="minorEastAsia"/>
              <w:b/>
            </w:rPr>
          </w:rPrChange>
        </w:rPr>
      </w:pPr>
      <w:ins w:id="1408" w:author="CR#0186r2" w:date="2020-04-07T00:19:00Z">
        <w:r w:rsidRPr="005D24DA">
          <w:rPr>
            <w:b/>
            <w:rPrChange w:id="1409" w:author="CR#0188" w:date="2020-04-07T00:40:00Z">
              <w:rPr>
                <w:b/>
              </w:rPr>
            </w:rPrChange>
          </w:rPr>
          <w:t xml:space="preserve">Parent node: </w:t>
        </w:r>
        <w:r w:rsidRPr="005D24DA">
          <w:rPr>
            <w:rPrChange w:id="1410" w:author="CR#0188" w:date="2020-04-07T00:40:00Z">
              <w:rPr/>
            </w:rPrChange>
          </w:rPr>
          <w:t>IAB-node-MT’s next hop neighbour node; the parent node can be IAB-node or IAB-donor-DU.</w:t>
        </w:r>
      </w:ins>
    </w:p>
    <w:p w:rsidR="00A16C21" w:rsidRPr="005D24DA" w:rsidRDefault="00A16C21" w:rsidP="00D778A9">
      <w:pPr>
        <w:rPr>
          <w:rPrChange w:id="1411" w:author="CR#0188" w:date="2020-04-07T00:40:00Z">
            <w:rPr/>
          </w:rPrChange>
        </w:rPr>
      </w:pPr>
      <w:r w:rsidRPr="005D24DA">
        <w:rPr>
          <w:b/>
          <w:rPrChange w:id="1412" w:author="CR#0188" w:date="2020-04-07T00:40:00Z">
            <w:rPr>
              <w:b/>
            </w:rPr>
          </w:rPrChange>
        </w:rPr>
        <w:t>PCell</w:t>
      </w:r>
      <w:r w:rsidRPr="005D24DA">
        <w:rPr>
          <w:rPrChange w:id="1413" w:author="CR#0188" w:date="2020-04-07T00:40:00Z">
            <w:rPr/>
          </w:rPrChange>
        </w:rPr>
        <w:t>: SpCell of a master cell group.</w:t>
      </w:r>
    </w:p>
    <w:p w:rsidR="00A16C21" w:rsidRPr="005D24DA" w:rsidRDefault="00A16C21" w:rsidP="00D778A9">
      <w:pPr>
        <w:rPr>
          <w:rPrChange w:id="1414" w:author="CR#0188" w:date="2020-04-07T00:40:00Z">
            <w:rPr/>
          </w:rPrChange>
        </w:rPr>
      </w:pPr>
      <w:r w:rsidRPr="005D24DA">
        <w:rPr>
          <w:b/>
          <w:rPrChange w:id="1415" w:author="CR#0188" w:date="2020-04-07T00:40:00Z">
            <w:rPr>
              <w:b/>
            </w:rPr>
          </w:rPrChange>
        </w:rPr>
        <w:t>PSCell</w:t>
      </w:r>
      <w:r w:rsidRPr="005D24DA">
        <w:rPr>
          <w:rPrChange w:id="1416" w:author="CR#0188" w:date="2020-04-07T00:40:00Z">
            <w:rPr/>
          </w:rPrChange>
        </w:rPr>
        <w:t>: SpCell of a secondary cell group.</w:t>
      </w:r>
    </w:p>
    <w:p w:rsidR="00745F34" w:rsidRPr="005D24DA" w:rsidRDefault="00745F34" w:rsidP="00D778A9">
      <w:pPr>
        <w:rPr>
          <w:rPrChange w:id="1417" w:author="CR#0188" w:date="2020-04-07T00:40:00Z">
            <w:rPr/>
          </w:rPrChange>
        </w:rPr>
      </w:pPr>
      <w:r w:rsidRPr="005D24DA">
        <w:rPr>
          <w:b/>
          <w:rPrChange w:id="1418" w:author="CR#0188" w:date="2020-04-07T00:40:00Z">
            <w:rPr>
              <w:b/>
            </w:rPr>
          </w:rPrChange>
        </w:rPr>
        <w:t>RLC bearer:</w:t>
      </w:r>
      <w:r w:rsidRPr="005D24DA">
        <w:rPr>
          <w:rPrChange w:id="1419" w:author="CR#0188" w:date="2020-04-07T00:40:00Z">
            <w:rPr/>
          </w:rPrChange>
        </w:rPr>
        <w:t xml:space="preserve"> RLC and MAC logical channel configuration of a radio bearer in one cell group</w:t>
      </w:r>
      <w:r w:rsidR="003D1BEF" w:rsidRPr="005D24DA">
        <w:rPr>
          <w:rPrChange w:id="1420" w:author="CR#0188" w:date="2020-04-07T00:40:00Z">
            <w:rPr/>
          </w:rPrChange>
        </w:rPr>
        <w:t>.</w:t>
      </w:r>
    </w:p>
    <w:p w:rsidR="00D778A9" w:rsidRPr="005D24DA" w:rsidRDefault="00D778A9" w:rsidP="00D778A9">
      <w:pPr>
        <w:rPr>
          <w:rPrChange w:id="1421" w:author="CR#0188" w:date="2020-04-07T00:40:00Z">
            <w:rPr/>
          </w:rPrChange>
        </w:rPr>
      </w:pPr>
      <w:r w:rsidRPr="005D24DA">
        <w:rPr>
          <w:b/>
          <w:rPrChange w:id="1422" w:author="CR#0188" w:date="2020-04-07T00:40:00Z">
            <w:rPr>
              <w:b/>
            </w:rPr>
          </w:rPrChange>
        </w:rPr>
        <w:t>Secondary Cell Group</w:t>
      </w:r>
      <w:r w:rsidRPr="005D24DA">
        <w:rPr>
          <w:rPrChange w:id="1423" w:author="CR#0188" w:date="2020-04-07T00:40:00Z">
            <w:rPr/>
          </w:rPrChange>
        </w:rPr>
        <w:t xml:space="preserve">: in MR-DC, a group of serving cells associated with the Secondary Node, comprising of </w:t>
      </w:r>
      <w:r w:rsidR="00A16C21" w:rsidRPr="005D24DA">
        <w:rPr>
          <w:rPrChange w:id="1424" w:author="CR#0188" w:date="2020-04-07T00:40:00Z">
            <w:rPr/>
          </w:rPrChange>
        </w:rPr>
        <w:t>the SpCell (</w:t>
      </w:r>
      <w:r w:rsidRPr="005D24DA">
        <w:rPr>
          <w:rPrChange w:id="1425" w:author="CR#0188" w:date="2020-04-07T00:40:00Z">
            <w:rPr/>
          </w:rPrChange>
        </w:rPr>
        <w:t>PSCell</w:t>
      </w:r>
      <w:r w:rsidR="00A16C21" w:rsidRPr="005D24DA">
        <w:rPr>
          <w:rPrChange w:id="1426" w:author="CR#0188" w:date="2020-04-07T00:40:00Z">
            <w:rPr/>
          </w:rPrChange>
        </w:rPr>
        <w:t>)</w:t>
      </w:r>
      <w:r w:rsidRPr="005D24DA">
        <w:rPr>
          <w:rPrChange w:id="1427" w:author="CR#0188" w:date="2020-04-07T00:40:00Z">
            <w:rPr/>
          </w:rPrChange>
        </w:rPr>
        <w:t xml:space="preserve"> and optionally one or more S</w:t>
      </w:r>
      <w:r w:rsidR="001C1952" w:rsidRPr="005D24DA">
        <w:rPr>
          <w:rPrChange w:id="1428" w:author="CR#0188" w:date="2020-04-07T00:40:00Z">
            <w:rPr/>
          </w:rPrChange>
        </w:rPr>
        <w:t>C</w:t>
      </w:r>
      <w:r w:rsidRPr="005D24DA">
        <w:rPr>
          <w:rPrChange w:id="1429" w:author="CR#0188" w:date="2020-04-07T00:40:00Z">
            <w:rPr/>
          </w:rPrChange>
        </w:rPr>
        <w:t>ells.</w:t>
      </w:r>
    </w:p>
    <w:p w:rsidR="00D778A9" w:rsidRPr="005D24DA" w:rsidRDefault="00D778A9" w:rsidP="00D778A9">
      <w:pPr>
        <w:rPr>
          <w:rPrChange w:id="1430" w:author="CR#0188" w:date="2020-04-07T00:40:00Z">
            <w:rPr/>
          </w:rPrChange>
        </w:rPr>
      </w:pPr>
      <w:r w:rsidRPr="005D24DA">
        <w:rPr>
          <w:b/>
          <w:rPrChange w:id="1431" w:author="CR#0188" w:date="2020-04-07T00:40:00Z">
            <w:rPr>
              <w:b/>
            </w:rPr>
          </w:rPrChange>
        </w:rPr>
        <w:t>Secondary node</w:t>
      </w:r>
      <w:r w:rsidRPr="005D24DA">
        <w:rPr>
          <w:rPrChange w:id="1432" w:author="CR#0188" w:date="2020-04-07T00:40:00Z">
            <w:rPr/>
          </w:rPrChange>
        </w:rPr>
        <w:t xml:space="preserve">: </w:t>
      </w:r>
      <w:r w:rsidR="00152B11" w:rsidRPr="005D24DA">
        <w:rPr>
          <w:rPrChange w:id="1433" w:author="CR#0188" w:date="2020-04-07T00:40:00Z">
            <w:rPr/>
          </w:rPrChange>
        </w:rPr>
        <w:t>in MR-DC, the radio access node, with no control plane connection to the core network, providing additional resources to the UE. It may be a</w:t>
      </w:r>
      <w:r w:rsidRPr="005D24DA">
        <w:rPr>
          <w:rPrChange w:id="1434" w:author="CR#0188" w:date="2020-04-07T00:40:00Z">
            <w:rPr/>
          </w:rPrChange>
        </w:rPr>
        <w:t xml:space="preserve">n en-gNB (in EN-DC), </w:t>
      </w:r>
      <w:r w:rsidR="00152B11" w:rsidRPr="005D24DA">
        <w:rPr>
          <w:rPrChange w:id="1435" w:author="CR#0188" w:date="2020-04-07T00:40:00Z">
            <w:rPr/>
          </w:rPrChange>
        </w:rPr>
        <w:t xml:space="preserve">a </w:t>
      </w:r>
      <w:r w:rsidRPr="005D24DA">
        <w:rPr>
          <w:rPrChange w:id="1436" w:author="CR#0188" w:date="2020-04-07T00:40:00Z">
            <w:rPr/>
          </w:rPrChange>
        </w:rPr>
        <w:t xml:space="preserve">Secondary ng-eNB (in NE-DC) or a Secondary gNB (in </w:t>
      </w:r>
      <w:r w:rsidR="006E4179" w:rsidRPr="005D24DA">
        <w:rPr>
          <w:rPrChange w:id="1437" w:author="CR#0188" w:date="2020-04-07T00:40:00Z">
            <w:rPr/>
          </w:rPrChange>
        </w:rPr>
        <w:t xml:space="preserve">NR-DC and </w:t>
      </w:r>
      <w:r w:rsidRPr="005D24DA">
        <w:rPr>
          <w:rPrChange w:id="1438" w:author="CR#0188" w:date="2020-04-07T00:40:00Z">
            <w:rPr/>
          </w:rPrChange>
        </w:rPr>
        <w:t>NGEN-DC).</w:t>
      </w:r>
    </w:p>
    <w:p w:rsidR="00D778A9" w:rsidRPr="005D24DA" w:rsidRDefault="00D778A9" w:rsidP="00D778A9">
      <w:pPr>
        <w:rPr>
          <w:rPrChange w:id="1439" w:author="CR#0188" w:date="2020-04-07T00:40:00Z">
            <w:rPr/>
          </w:rPrChange>
        </w:rPr>
      </w:pPr>
      <w:r w:rsidRPr="005D24DA">
        <w:rPr>
          <w:b/>
          <w:rPrChange w:id="1440" w:author="CR#0188" w:date="2020-04-07T00:40:00Z">
            <w:rPr>
              <w:b/>
            </w:rPr>
          </w:rPrChange>
        </w:rPr>
        <w:t>SCG bearer</w:t>
      </w:r>
      <w:r w:rsidRPr="005D24DA">
        <w:rPr>
          <w:rPrChange w:id="1441" w:author="CR#0188" w:date="2020-04-07T00:40:00Z">
            <w:rPr/>
          </w:rPrChange>
        </w:rPr>
        <w:t xml:space="preserve">: in MR-DC, a </w:t>
      </w:r>
      <w:r w:rsidR="00745F34" w:rsidRPr="005D24DA">
        <w:rPr>
          <w:rPrChange w:id="1442" w:author="CR#0188" w:date="2020-04-07T00:40:00Z">
            <w:rPr/>
          </w:rPrChange>
        </w:rPr>
        <w:t xml:space="preserve">radio </w:t>
      </w:r>
      <w:r w:rsidRPr="005D24DA">
        <w:rPr>
          <w:rPrChange w:id="1443" w:author="CR#0188" w:date="2020-04-07T00:40:00Z">
            <w:rPr/>
          </w:rPrChange>
        </w:rPr>
        <w:t xml:space="preserve">bearer </w:t>
      </w:r>
      <w:r w:rsidR="00745F34" w:rsidRPr="005D24DA">
        <w:rPr>
          <w:rPrChange w:id="1444" w:author="CR#0188" w:date="2020-04-07T00:40:00Z">
            <w:rPr/>
          </w:rPrChange>
        </w:rPr>
        <w:t xml:space="preserve">with an RLC bearer </w:t>
      </w:r>
      <w:r w:rsidR="00152B11" w:rsidRPr="005D24DA">
        <w:rPr>
          <w:rPrChange w:id="1445" w:author="CR#0188" w:date="2020-04-07T00:40:00Z">
            <w:rPr/>
          </w:rPrChange>
        </w:rPr>
        <w:t xml:space="preserve">(or two RLC bearers, in case of CA packet duplication) </w:t>
      </w:r>
      <w:r w:rsidRPr="005D24DA">
        <w:rPr>
          <w:rPrChange w:id="1446" w:author="CR#0188" w:date="2020-04-07T00:40:00Z">
            <w:rPr/>
          </w:rPrChange>
        </w:rPr>
        <w:t>only in the SCG.</w:t>
      </w:r>
    </w:p>
    <w:p w:rsidR="00745F34" w:rsidRPr="005D24DA" w:rsidRDefault="00745F34" w:rsidP="00745F34">
      <w:pPr>
        <w:rPr>
          <w:b/>
          <w:rPrChange w:id="1447" w:author="CR#0188" w:date="2020-04-07T00:40:00Z">
            <w:rPr>
              <w:b/>
            </w:rPr>
          </w:rPrChange>
        </w:rPr>
      </w:pPr>
      <w:r w:rsidRPr="005D24DA">
        <w:rPr>
          <w:b/>
          <w:rPrChange w:id="1448" w:author="CR#0188" w:date="2020-04-07T00:40:00Z">
            <w:rPr>
              <w:b/>
            </w:rPr>
          </w:rPrChange>
        </w:rPr>
        <w:lastRenderedPageBreak/>
        <w:t>SN terminated bearer:</w:t>
      </w:r>
      <w:r w:rsidRPr="005D24DA">
        <w:rPr>
          <w:rPrChange w:id="1449" w:author="CR#0188" w:date="2020-04-07T00:40:00Z">
            <w:rPr/>
          </w:rPrChange>
        </w:rPr>
        <w:t xml:space="preserve"> in MR-DC, a </w:t>
      </w:r>
      <w:r w:rsidR="00E827D4" w:rsidRPr="005D24DA">
        <w:rPr>
          <w:rPrChange w:id="1450" w:author="CR#0188" w:date="2020-04-07T00:40:00Z">
            <w:rPr/>
          </w:rPrChange>
        </w:rPr>
        <w:t xml:space="preserve">radio </w:t>
      </w:r>
      <w:r w:rsidRPr="005D24DA">
        <w:rPr>
          <w:rPrChange w:id="1451" w:author="CR#0188" w:date="2020-04-07T00:40:00Z">
            <w:rPr/>
          </w:rPrChange>
        </w:rPr>
        <w:t>bearer for which PDCP is located in the SN.</w:t>
      </w:r>
    </w:p>
    <w:p w:rsidR="00A16C21" w:rsidRPr="005D24DA" w:rsidRDefault="00A16C21" w:rsidP="00D778A9">
      <w:pPr>
        <w:rPr>
          <w:rPrChange w:id="1452" w:author="CR#0188" w:date="2020-04-07T00:40:00Z">
            <w:rPr/>
          </w:rPrChange>
        </w:rPr>
      </w:pPr>
      <w:r w:rsidRPr="005D24DA">
        <w:rPr>
          <w:b/>
          <w:rPrChange w:id="1453" w:author="CR#0188" w:date="2020-04-07T00:40:00Z">
            <w:rPr>
              <w:b/>
            </w:rPr>
          </w:rPrChange>
        </w:rPr>
        <w:t>SpCell</w:t>
      </w:r>
      <w:r w:rsidRPr="005D24DA">
        <w:rPr>
          <w:rPrChange w:id="1454" w:author="CR#0188" w:date="2020-04-07T00:40:00Z">
            <w:rPr/>
          </w:rPrChange>
        </w:rPr>
        <w:t>: primary cell of a master or secondary cell group.</w:t>
      </w:r>
    </w:p>
    <w:p w:rsidR="00D778A9" w:rsidRPr="005D24DA" w:rsidRDefault="00D778A9" w:rsidP="00D778A9">
      <w:pPr>
        <w:rPr>
          <w:rPrChange w:id="1455" w:author="CR#0188" w:date="2020-04-07T00:40:00Z">
            <w:rPr/>
          </w:rPrChange>
        </w:rPr>
      </w:pPr>
      <w:r w:rsidRPr="005D24DA">
        <w:rPr>
          <w:b/>
          <w:rPrChange w:id="1456" w:author="CR#0188" w:date="2020-04-07T00:40:00Z">
            <w:rPr>
              <w:b/>
            </w:rPr>
          </w:rPrChange>
        </w:rPr>
        <w:t>SRB3</w:t>
      </w:r>
      <w:r w:rsidRPr="005D24DA">
        <w:rPr>
          <w:rPrChange w:id="1457" w:author="CR#0188" w:date="2020-04-07T00:40:00Z">
            <w:rPr/>
          </w:rPrChange>
        </w:rPr>
        <w:t>: in EN-DC</w:t>
      </w:r>
      <w:r w:rsidR="006E4179" w:rsidRPr="005D24DA">
        <w:rPr>
          <w:rPrChange w:id="1458" w:author="CR#0188" w:date="2020-04-07T00:40:00Z">
            <w:rPr/>
          </w:rPrChange>
        </w:rPr>
        <w:t>,</w:t>
      </w:r>
      <w:r w:rsidRPr="005D24DA">
        <w:rPr>
          <w:rPrChange w:id="1459" w:author="CR#0188" w:date="2020-04-07T00:40:00Z">
            <w:rPr/>
          </w:rPrChange>
        </w:rPr>
        <w:t xml:space="preserve"> NGEN-DC</w:t>
      </w:r>
      <w:r w:rsidR="006E4179" w:rsidRPr="005D24DA">
        <w:rPr>
          <w:rPrChange w:id="1460" w:author="CR#0188" w:date="2020-04-07T00:40:00Z">
            <w:rPr/>
          </w:rPrChange>
        </w:rPr>
        <w:t xml:space="preserve"> and NR-DC</w:t>
      </w:r>
      <w:r w:rsidRPr="005D24DA">
        <w:rPr>
          <w:rPrChange w:id="1461" w:author="CR#0188" w:date="2020-04-07T00:40:00Z">
            <w:rPr/>
          </w:rPrChange>
        </w:rPr>
        <w:t>, a direct SRB between the SN and the UE.</w:t>
      </w:r>
    </w:p>
    <w:p w:rsidR="00D778A9" w:rsidRPr="005D24DA" w:rsidRDefault="00D778A9" w:rsidP="00D778A9">
      <w:pPr>
        <w:rPr>
          <w:rPrChange w:id="1462" w:author="CR#0188" w:date="2020-04-07T00:40:00Z">
            <w:rPr/>
          </w:rPrChange>
        </w:rPr>
      </w:pPr>
      <w:r w:rsidRPr="005D24DA">
        <w:rPr>
          <w:b/>
          <w:rPrChange w:id="1463" w:author="CR#0188" w:date="2020-04-07T00:40:00Z">
            <w:rPr>
              <w:b/>
            </w:rPr>
          </w:rPrChange>
        </w:rPr>
        <w:t>Split bearer:</w:t>
      </w:r>
      <w:r w:rsidRPr="005D24DA">
        <w:rPr>
          <w:rPrChange w:id="1464" w:author="CR#0188" w:date="2020-04-07T00:40:00Z">
            <w:rPr/>
          </w:rPrChange>
        </w:rPr>
        <w:t xml:space="preserve"> in MR-DC, a </w:t>
      </w:r>
      <w:r w:rsidR="00E827D4" w:rsidRPr="005D24DA">
        <w:rPr>
          <w:rPrChange w:id="1465" w:author="CR#0188" w:date="2020-04-07T00:40:00Z">
            <w:rPr/>
          </w:rPrChange>
        </w:rPr>
        <w:t xml:space="preserve">radio </w:t>
      </w:r>
      <w:r w:rsidRPr="005D24DA">
        <w:rPr>
          <w:rPrChange w:id="1466" w:author="CR#0188" w:date="2020-04-07T00:40:00Z">
            <w:rPr/>
          </w:rPrChange>
        </w:rPr>
        <w:t xml:space="preserve">bearer </w:t>
      </w:r>
      <w:r w:rsidR="00A76608" w:rsidRPr="005D24DA">
        <w:rPr>
          <w:rPrChange w:id="1467" w:author="CR#0188" w:date="2020-04-07T00:40:00Z">
            <w:rPr/>
          </w:rPrChange>
        </w:rPr>
        <w:t xml:space="preserve">with RLC bearers </w:t>
      </w:r>
      <w:r w:rsidRPr="005D24DA">
        <w:rPr>
          <w:rPrChange w:id="1468" w:author="CR#0188" w:date="2020-04-07T00:40:00Z">
            <w:rPr/>
          </w:rPrChange>
        </w:rPr>
        <w:t xml:space="preserve">both </w:t>
      </w:r>
      <w:r w:rsidR="00A76608" w:rsidRPr="005D24DA">
        <w:rPr>
          <w:rPrChange w:id="1469" w:author="CR#0188" w:date="2020-04-07T00:40:00Z">
            <w:rPr/>
          </w:rPrChange>
        </w:rPr>
        <w:t>in M</w:t>
      </w:r>
      <w:r w:rsidRPr="005D24DA">
        <w:rPr>
          <w:rPrChange w:id="1470" w:author="CR#0188" w:date="2020-04-07T00:40:00Z">
            <w:rPr/>
          </w:rPrChange>
        </w:rPr>
        <w:t xml:space="preserve">CG and </w:t>
      </w:r>
      <w:r w:rsidR="00A76608" w:rsidRPr="005D24DA">
        <w:rPr>
          <w:rPrChange w:id="1471" w:author="CR#0188" w:date="2020-04-07T00:40:00Z">
            <w:rPr/>
          </w:rPrChange>
        </w:rPr>
        <w:t>S</w:t>
      </w:r>
      <w:r w:rsidRPr="005D24DA">
        <w:rPr>
          <w:rPrChange w:id="1472" w:author="CR#0188" w:date="2020-04-07T00:40:00Z">
            <w:rPr/>
          </w:rPrChange>
        </w:rPr>
        <w:t>CG.</w:t>
      </w:r>
    </w:p>
    <w:p w:rsidR="00490F3D" w:rsidRPr="005D24DA" w:rsidRDefault="00490F3D" w:rsidP="00490F3D">
      <w:pPr>
        <w:rPr>
          <w:rPrChange w:id="1473" w:author="CR#0188" w:date="2020-04-07T00:40:00Z">
            <w:rPr/>
          </w:rPrChange>
        </w:rPr>
      </w:pPr>
      <w:r w:rsidRPr="005D24DA">
        <w:rPr>
          <w:b/>
          <w:rPrChange w:id="1474" w:author="CR#0188" w:date="2020-04-07T00:40:00Z">
            <w:rPr>
              <w:b/>
            </w:rPr>
          </w:rPrChange>
        </w:rPr>
        <w:t>Split PDU Session (or PDU Session split):</w:t>
      </w:r>
      <w:r w:rsidRPr="005D24DA">
        <w:rPr>
          <w:rPrChange w:id="1475" w:author="CR#0188" w:date="2020-04-07T00:40:00Z">
            <w:rPr/>
          </w:rPrChange>
        </w:rPr>
        <w:t xml:space="preserve"> a PDU Session whose QoS Flows are served by more than one SDAP entities in the NG-RAN. </w:t>
      </w:r>
    </w:p>
    <w:p w:rsidR="001C65AC" w:rsidRPr="005D24DA" w:rsidRDefault="00247777" w:rsidP="001C65AC">
      <w:pPr>
        <w:rPr>
          <w:rPrChange w:id="1476" w:author="CR#0188" w:date="2020-04-07T00:40:00Z">
            <w:rPr/>
          </w:rPrChange>
        </w:rPr>
      </w:pPr>
      <w:r w:rsidRPr="005D24DA">
        <w:rPr>
          <w:b/>
          <w:rPrChange w:id="1477" w:author="CR#0188" w:date="2020-04-07T00:40:00Z">
            <w:rPr>
              <w:b/>
            </w:rPr>
          </w:rPrChange>
        </w:rPr>
        <w:t>Split SRB</w:t>
      </w:r>
      <w:r w:rsidRPr="005D24DA">
        <w:rPr>
          <w:rPrChange w:id="1478" w:author="CR#0188" w:date="2020-04-07T00:40:00Z">
            <w:rPr/>
          </w:rPrChange>
        </w:rPr>
        <w:t xml:space="preserve">: in MR-DC, a SRB between the MN and the UE </w:t>
      </w:r>
      <w:r w:rsidR="00B7452B" w:rsidRPr="005D24DA">
        <w:rPr>
          <w:rPrChange w:id="1479" w:author="CR#0188" w:date="2020-04-07T00:40:00Z">
            <w:rPr/>
          </w:rPrChange>
        </w:rPr>
        <w:t>with RLC bearers both in MCG and SCG</w:t>
      </w:r>
      <w:r w:rsidRPr="005D24DA">
        <w:rPr>
          <w:rPrChange w:id="1480" w:author="CR#0188" w:date="2020-04-07T00:40:00Z">
            <w:rPr/>
          </w:rPrChange>
        </w:rPr>
        <w:t>.</w:t>
      </w:r>
    </w:p>
    <w:p w:rsidR="00823AE3" w:rsidRPr="005D24DA" w:rsidRDefault="001C65AC" w:rsidP="00823AE3">
      <w:pPr>
        <w:rPr>
          <w:ins w:id="1481" w:author="CR#0187" w:date="2020-04-07T00:27:00Z"/>
          <w:lang w:eastAsia="zh-CN"/>
          <w:rPrChange w:id="1482" w:author="CR#0188" w:date="2020-04-07T00:40:00Z">
            <w:rPr>
              <w:ins w:id="1483" w:author="CR#0187" w:date="2020-04-07T00:27:00Z"/>
              <w:lang w:eastAsia="zh-CN"/>
            </w:rPr>
          </w:rPrChange>
        </w:rPr>
      </w:pPr>
      <w:r w:rsidRPr="005D24DA">
        <w:rPr>
          <w:b/>
          <w:rPrChange w:id="1484" w:author="CR#0188" w:date="2020-04-07T00:40:00Z">
            <w:rPr>
              <w:b/>
            </w:rPr>
          </w:rPrChange>
        </w:rPr>
        <w:t xml:space="preserve">User plane resource configuration: </w:t>
      </w:r>
      <w:r w:rsidRPr="005D24DA">
        <w:rPr>
          <w:rPrChange w:id="1485" w:author="CR#0188" w:date="2020-04-07T00:40:00Z">
            <w:rPr/>
          </w:rPrChange>
        </w:rPr>
        <w:t>in MR-DC with 5GC, encompasses radio network resources and radio access resources related to either one or more PDU sessions, one or more QoS flows, one or more DRBs, or any combination thereof.</w:t>
      </w:r>
    </w:p>
    <w:p w:rsidR="00247777" w:rsidRPr="005D24DA" w:rsidRDefault="00823AE3" w:rsidP="00823AE3">
      <w:pPr>
        <w:rPr>
          <w:rPrChange w:id="1486" w:author="CR#0188" w:date="2020-04-07T00:40:00Z">
            <w:rPr/>
          </w:rPrChange>
        </w:rPr>
      </w:pPr>
      <w:ins w:id="1487" w:author="CR#0187" w:date="2020-04-07T00:27:00Z">
        <w:r w:rsidRPr="005D24DA">
          <w:rPr>
            <w:b/>
            <w:lang w:eastAsia="zh-CN"/>
            <w:rPrChange w:id="1488" w:author="CR#0188" w:date="2020-04-07T00:40:00Z">
              <w:rPr>
                <w:b/>
                <w:lang w:eastAsia="zh-CN"/>
              </w:rPr>
            </w:rPrChange>
          </w:rPr>
          <w:t>V2X s</w:t>
        </w:r>
        <w:r w:rsidRPr="005D24DA">
          <w:rPr>
            <w:b/>
            <w:rPrChange w:id="1489" w:author="CR#0188" w:date="2020-04-07T00:40:00Z">
              <w:rPr>
                <w:b/>
              </w:rPr>
            </w:rPrChange>
          </w:rPr>
          <w:t>idelink communication</w:t>
        </w:r>
        <w:r w:rsidRPr="005D24DA">
          <w:rPr>
            <w:rPrChange w:id="1490" w:author="CR#0188" w:date="2020-04-07T00:40:00Z">
              <w:rPr/>
            </w:rPrChange>
          </w:rPr>
          <w:t>: AS functionality enabling V2X Communication as defined in TS</w:t>
        </w:r>
        <w:r w:rsidRPr="005D24DA">
          <w:rPr>
            <w:rPrChange w:id="1491" w:author="CR#0188" w:date="2020-04-07T00:40:00Z">
              <w:rPr/>
            </w:rPrChange>
          </w:rPr>
          <w:t xml:space="preserve"> </w:t>
        </w:r>
        <w:r w:rsidRPr="005D24DA">
          <w:rPr>
            <w:rPrChange w:id="1492" w:author="CR#0188" w:date="2020-04-07T00:40:00Z">
              <w:rPr/>
            </w:rPrChange>
          </w:rPr>
          <w:t>23.285</w:t>
        </w:r>
        <w:r w:rsidRPr="005D24DA">
          <w:rPr>
            <w:rPrChange w:id="1493" w:author="CR#0188" w:date="2020-04-07T00:40:00Z">
              <w:rPr/>
            </w:rPrChange>
          </w:rPr>
          <w:t xml:space="preserve"> </w:t>
        </w:r>
        <w:r w:rsidRPr="005D24DA">
          <w:rPr>
            <w:rPrChange w:id="1494" w:author="CR#0188" w:date="2020-04-07T00:40:00Z">
              <w:rPr/>
            </w:rPrChange>
          </w:rPr>
          <w:t>[</w:t>
        </w:r>
        <w:r w:rsidRPr="005D24DA">
          <w:rPr>
            <w:rPrChange w:id="1495" w:author="CR#0188" w:date="2020-04-07T00:40:00Z">
              <w:rPr/>
            </w:rPrChange>
          </w:rPr>
          <w:t>19</w:t>
        </w:r>
        <w:r w:rsidRPr="005D24DA">
          <w:rPr>
            <w:rPrChange w:id="1496" w:author="CR#0188" w:date="2020-04-07T00:40:00Z">
              <w:rPr/>
            </w:rPrChange>
          </w:rPr>
          <w:t>], between nearby UEs, using E-UTRA technology but not traversing any network node</w:t>
        </w:r>
        <w:r w:rsidRPr="005D24DA">
          <w:rPr>
            <w:lang w:eastAsia="zh-CN"/>
            <w:rPrChange w:id="1497" w:author="CR#0188" w:date="2020-04-07T00:40:00Z">
              <w:rPr>
                <w:lang w:eastAsia="zh-CN"/>
              </w:rPr>
            </w:rPrChange>
          </w:rPr>
          <w:t>.</w:t>
        </w:r>
      </w:ins>
    </w:p>
    <w:p w:rsidR="00D778A9" w:rsidRPr="005D24DA" w:rsidRDefault="00D778A9" w:rsidP="00D778A9">
      <w:pPr>
        <w:pStyle w:val="Heading2"/>
        <w:rPr>
          <w:rPrChange w:id="1498" w:author="CR#0188" w:date="2020-04-07T00:40:00Z">
            <w:rPr/>
          </w:rPrChange>
        </w:rPr>
      </w:pPr>
      <w:bookmarkStart w:id="1499" w:name="_Toc29248312"/>
      <w:r w:rsidRPr="005D24DA">
        <w:rPr>
          <w:rPrChange w:id="1500" w:author="CR#0188" w:date="2020-04-07T00:40:00Z">
            <w:rPr/>
          </w:rPrChange>
        </w:rPr>
        <w:t>3.2</w:t>
      </w:r>
      <w:r w:rsidRPr="005D24DA">
        <w:rPr>
          <w:rPrChange w:id="1501" w:author="CR#0188" w:date="2020-04-07T00:40:00Z">
            <w:rPr/>
          </w:rPrChange>
        </w:rPr>
        <w:tab/>
        <w:t>Abbreviations</w:t>
      </w:r>
      <w:bookmarkEnd w:id="1499"/>
    </w:p>
    <w:p w:rsidR="00D778A9" w:rsidRPr="005D24DA" w:rsidRDefault="00D778A9" w:rsidP="00D778A9">
      <w:pPr>
        <w:keepNext/>
        <w:rPr>
          <w:rPrChange w:id="1502" w:author="CR#0188" w:date="2020-04-07T00:40:00Z">
            <w:rPr/>
          </w:rPrChange>
        </w:rPr>
      </w:pPr>
      <w:r w:rsidRPr="005D24DA">
        <w:rPr>
          <w:rPrChange w:id="1503" w:author="CR#0188" w:date="2020-04-07T00:40:00Z">
            <w:rPr/>
          </w:rPrChange>
        </w:rPr>
        <w:t>For the purposes of the present document, the abbreviations given in TR</w:t>
      </w:r>
      <w:r w:rsidR="008C5BCC" w:rsidRPr="005D24DA">
        <w:rPr>
          <w:rPrChange w:id="1504" w:author="CR#0188" w:date="2020-04-07T00:40:00Z">
            <w:rPr/>
          </w:rPrChange>
        </w:rPr>
        <w:t xml:space="preserve"> </w:t>
      </w:r>
      <w:r w:rsidRPr="005D24DA">
        <w:rPr>
          <w:rPrChange w:id="1505" w:author="CR#0188" w:date="2020-04-07T00:40:00Z">
            <w:rPr/>
          </w:rPrChange>
        </w:rPr>
        <w:t>21.905 [1] and the following apply. An abbreviation defined in the present document takes precedence over the definition of the same abbreviation, if any, in TR</w:t>
      </w:r>
      <w:r w:rsidR="008C5BCC" w:rsidRPr="005D24DA">
        <w:rPr>
          <w:rPrChange w:id="1506" w:author="CR#0188" w:date="2020-04-07T00:40:00Z">
            <w:rPr/>
          </w:rPrChange>
        </w:rPr>
        <w:t xml:space="preserve"> </w:t>
      </w:r>
      <w:r w:rsidRPr="005D24DA">
        <w:rPr>
          <w:rPrChange w:id="1507" w:author="CR#0188" w:date="2020-04-07T00:40:00Z">
            <w:rPr/>
          </w:rPrChange>
        </w:rPr>
        <w:t>21.905</w:t>
      </w:r>
      <w:r w:rsidR="008C5BCC" w:rsidRPr="005D24DA">
        <w:rPr>
          <w:rPrChange w:id="1508" w:author="CR#0188" w:date="2020-04-07T00:40:00Z">
            <w:rPr/>
          </w:rPrChange>
        </w:rPr>
        <w:t xml:space="preserve"> </w:t>
      </w:r>
      <w:r w:rsidRPr="005D24DA">
        <w:rPr>
          <w:rPrChange w:id="1509" w:author="CR#0188" w:date="2020-04-07T00:40:00Z">
            <w:rPr/>
          </w:rPrChange>
        </w:rPr>
        <w:t>[1] and TS 36.300 [2].</w:t>
      </w:r>
    </w:p>
    <w:p w:rsidR="004D505D" w:rsidRPr="005D24DA" w:rsidRDefault="004D505D" w:rsidP="004D505D">
      <w:pPr>
        <w:pStyle w:val="EW"/>
        <w:rPr>
          <w:ins w:id="1510" w:author="CR#0182r1" w:date="2020-04-06T23:53:00Z"/>
          <w:rPrChange w:id="1511" w:author="CR#0188" w:date="2020-04-07T00:40:00Z">
            <w:rPr>
              <w:ins w:id="1512" w:author="CR#0182r1" w:date="2020-04-06T23:53:00Z"/>
            </w:rPr>
          </w:rPrChange>
        </w:rPr>
      </w:pPr>
      <w:ins w:id="1513" w:author="CR#0182r1" w:date="2020-04-06T23:53:00Z">
        <w:r w:rsidRPr="005D24DA">
          <w:rPr>
            <w:rPrChange w:id="1514" w:author="CR#0188" w:date="2020-04-07T00:40:00Z">
              <w:rPr/>
            </w:rPrChange>
          </w:rPr>
          <w:t>CLI</w:t>
        </w:r>
        <w:r w:rsidRPr="005D24DA">
          <w:rPr>
            <w:rPrChange w:id="1515" w:author="CR#0188" w:date="2020-04-07T00:40:00Z">
              <w:rPr/>
            </w:rPrChange>
          </w:rPr>
          <w:tab/>
          <w:t>Cross Link Interference</w:t>
        </w:r>
      </w:ins>
    </w:p>
    <w:p w:rsidR="00D778A9" w:rsidRPr="005D24DA" w:rsidRDefault="00D778A9" w:rsidP="00D778A9">
      <w:pPr>
        <w:pStyle w:val="EW"/>
        <w:rPr>
          <w:rPrChange w:id="1516" w:author="CR#0188" w:date="2020-04-07T00:40:00Z">
            <w:rPr/>
          </w:rPrChange>
        </w:rPr>
      </w:pPr>
      <w:r w:rsidRPr="005D24DA">
        <w:rPr>
          <w:rPrChange w:id="1517" w:author="CR#0188" w:date="2020-04-07T00:40:00Z">
            <w:rPr/>
          </w:rPrChange>
        </w:rPr>
        <w:t>DC</w:t>
      </w:r>
      <w:r w:rsidRPr="005D24DA">
        <w:rPr>
          <w:rPrChange w:id="1518" w:author="CR#0188" w:date="2020-04-07T00:40:00Z">
            <w:rPr/>
          </w:rPrChange>
        </w:rPr>
        <w:tab/>
        <w:t>Intra-E-UTRA Dual Connectivity</w:t>
      </w:r>
    </w:p>
    <w:p w:rsidR="005C3EAE" w:rsidRPr="005D24DA" w:rsidRDefault="005C3EAE" w:rsidP="00D778A9">
      <w:pPr>
        <w:pStyle w:val="EW"/>
        <w:rPr>
          <w:ins w:id="1519" w:author="CR#0184r2" w:date="2020-04-07T00:04:00Z"/>
          <w:rPrChange w:id="1520" w:author="CR#0188" w:date="2020-04-07T00:40:00Z">
            <w:rPr>
              <w:ins w:id="1521" w:author="CR#0184r2" w:date="2020-04-07T00:04:00Z"/>
            </w:rPr>
          </w:rPrChange>
        </w:rPr>
      </w:pPr>
      <w:ins w:id="1522" w:author="CR#0184r2" w:date="2020-04-07T00:04:00Z">
        <w:r w:rsidRPr="005D24DA">
          <w:rPr>
            <w:rPrChange w:id="1523" w:author="CR#0188" w:date="2020-04-07T00:40:00Z">
              <w:rPr/>
            </w:rPrChange>
          </w:rPr>
          <w:t>DCP</w:t>
        </w:r>
        <w:r w:rsidRPr="005D24DA">
          <w:rPr>
            <w:rPrChange w:id="1524" w:author="CR#0188" w:date="2020-04-07T00:40:00Z">
              <w:rPr/>
            </w:rPrChange>
          </w:rPr>
          <w:tab/>
          <w:t>DCI with CRC scrambled by PS-RNTI</w:t>
        </w:r>
      </w:ins>
    </w:p>
    <w:p w:rsidR="00D778A9" w:rsidRPr="005D24DA" w:rsidRDefault="00D778A9" w:rsidP="00D778A9">
      <w:pPr>
        <w:pStyle w:val="EW"/>
        <w:rPr>
          <w:rPrChange w:id="1525" w:author="CR#0188" w:date="2020-04-07T00:40:00Z">
            <w:rPr/>
          </w:rPrChange>
        </w:rPr>
      </w:pPr>
      <w:r w:rsidRPr="005D24DA">
        <w:rPr>
          <w:rPrChange w:id="1526" w:author="CR#0188" w:date="2020-04-07T00:40:00Z">
            <w:rPr/>
          </w:rPrChange>
        </w:rPr>
        <w:t>EN-DC</w:t>
      </w:r>
      <w:r w:rsidRPr="005D24DA">
        <w:rPr>
          <w:rPrChange w:id="1527" w:author="CR#0188" w:date="2020-04-07T00:40:00Z">
            <w:rPr/>
          </w:rPrChange>
        </w:rPr>
        <w:tab/>
        <w:t>E-UTRA-NR Dual Connectivity</w:t>
      </w:r>
    </w:p>
    <w:p w:rsidR="00F577AB" w:rsidRPr="005D24DA" w:rsidRDefault="00F577AB" w:rsidP="00F577AB">
      <w:pPr>
        <w:pStyle w:val="EW"/>
        <w:rPr>
          <w:ins w:id="1528" w:author="CR#0186r2" w:date="2020-04-07T00:19:00Z"/>
          <w:rPrChange w:id="1529" w:author="CR#0188" w:date="2020-04-07T00:40:00Z">
            <w:rPr>
              <w:ins w:id="1530" w:author="CR#0186r2" w:date="2020-04-07T00:19:00Z"/>
            </w:rPr>
          </w:rPrChange>
        </w:rPr>
      </w:pPr>
      <w:ins w:id="1531" w:author="CR#0186r2" w:date="2020-04-07T00:19:00Z">
        <w:r w:rsidRPr="005D24DA">
          <w:rPr>
            <w:rPrChange w:id="1532" w:author="CR#0188" w:date="2020-04-07T00:40:00Z">
              <w:rPr/>
            </w:rPrChange>
          </w:rPr>
          <w:t>IAB</w:t>
        </w:r>
        <w:r w:rsidRPr="005D24DA">
          <w:rPr>
            <w:rPrChange w:id="1533" w:author="CR#0188" w:date="2020-04-07T00:40:00Z">
              <w:rPr/>
            </w:rPrChange>
          </w:rPr>
          <w:tab/>
          <w:t>Integrated Access and Backhaul</w:t>
        </w:r>
      </w:ins>
    </w:p>
    <w:p w:rsidR="00D778A9" w:rsidRPr="005D24DA" w:rsidRDefault="00D778A9" w:rsidP="00D778A9">
      <w:pPr>
        <w:pStyle w:val="EW"/>
        <w:rPr>
          <w:rPrChange w:id="1534" w:author="CR#0188" w:date="2020-04-07T00:40:00Z">
            <w:rPr/>
          </w:rPrChange>
        </w:rPr>
      </w:pPr>
      <w:r w:rsidRPr="005D24DA">
        <w:rPr>
          <w:rPrChange w:id="1535" w:author="CR#0188" w:date="2020-04-07T00:40:00Z">
            <w:rPr/>
          </w:rPrChange>
        </w:rPr>
        <w:t>MCG</w:t>
      </w:r>
      <w:r w:rsidRPr="005D24DA">
        <w:rPr>
          <w:rPrChange w:id="1536" w:author="CR#0188" w:date="2020-04-07T00:40:00Z">
            <w:rPr/>
          </w:rPrChange>
        </w:rPr>
        <w:tab/>
        <w:t>Master Cell Group</w:t>
      </w:r>
    </w:p>
    <w:p w:rsidR="00D778A9" w:rsidRPr="005D24DA" w:rsidRDefault="00D778A9" w:rsidP="00D778A9">
      <w:pPr>
        <w:pStyle w:val="EW"/>
        <w:rPr>
          <w:rPrChange w:id="1537" w:author="CR#0188" w:date="2020-04-07T00:40:00Z">
            <w:rPr/>
          </w:rPrChange>
        </w:rPr>
      </w:pPr>
      <w:r w:rsidRPr="005D24DA">
        <w:rPr>
          <w:rPrChange w:id="1538" w:author="CR#0188" w:date="2020-04-07T00:40:00Z">
            <w:rPr/>
          </w:rPrChange>
        </w:rPr>
        <w:t>MN</w:t>
      </w:r>
      <w:r w:rsidRPr="005D24DA">
        <w:rPr>
          <w:rPrChange w:id="1539" w:author="CR#0188" w:date="2020-04-07T00:40:00Z">
            <w:rPr/>
          </w:rPrChange>
        </w:rPr>
        <w:tab/>
        <w:t>Master Node</w:t>
      </w:r>
    </w:p>
    <w:p w:rsidR="00D778A9" w:rsidRPr="005D24DA" w:rsidRDefault="00D778A9" w:rsidP="00D778A9">
      <w:pPr>
        <w:pStyle w:val="EW"/>
        <w:rPr>
          <w:rPrChange w:id="1540" w:author="CR#0188" w:date="2020-04-07T00:40:00Z">
            <w:rPr/>
          </w:rPrChange>
        </w:rPr>
      </w:pPr>
      <w:r w:rsidRPr="005D24DA">
        <w:rPr>
          <w:rPrChange w:id="1541" w:author="CR#0188" w:date="2020-04-07T00:40:00Z">
            <w:rPr/>
          </w:rPrChange>
        </w:rPr>
        <w:t>MR-DC</w:t>
      </w:r>
      <w:r w:rsidRPr="005D24DA">
        <w:rPr>
          <w:rPrChange w:id="1542" w:author="CR#0188" w:date="2020-04-07T00:40:00Z">
            <w:rPr/>
          </w:rPrChange>
        </w:rPr>
        <w:tab/>
        <w:t>Multi-R</w:t>
      </w:r>
      <w:r w:rsidR="006E4179" w:rsidRPr="005D24DA">
        <w:rPr>
          <w:rPrChange w:id="1543" w:author="CR#0188" w:date="2020-04-07T00:40:00Z">
            <w:rPr/>
          </w:rPrChange>
        </w:rPr>
        <w:t>adio</w:t>
      </w:r>
      <w:r w:rsidRPr="005D24DA">
        <w:rPr>
          <w:rPrChange w:id="1544" w:author="CR#0188" w:date="2020-04-07T00:40:00Z">
            <w:rPr/>
          </w:rPrChange>
        </w:rPr>
        <w:t xml:space="preserve"> Dual Connectivity</w:t>
      </w:r>
    </w:p>
    <w:p w:rsidR="000C119A" w:rsidRPr="005D24DA" w:rsidRDefault="000C119A" w:rsidP="00D778A9">
      <w:pPr>
        <w:pStyle w:val="EW"/>
        <w:rPr>
          <w:rPrChange w:id="1545" w:author="CR#0188" w:date="2020-04-07T00:40:00Z">
            <w:rPr/>
          </w:rPrChange>
        </w:rPr>
      </w:pPr>
      <w:r w:rsidRPr="005D24DA">
        <w:rPr>
          <w:rPrChange w:id="1546" w:author="CR#0188" w:date="2020-04-07T00:40:00Z">
            <w:rPr/>
          </w:rPrChange>
        </w:rPr>
        <w:t>NE-DC</w:t>
      </w:r>
      <w:r w:rsidRPr="005D24DA">
        <w:rPr>
          <w:rPrChange w:id="1547" w:author="CR#0188" w:date="2020-04-07T00:40:00Z">
            <w:rPr/>
          </w:rPrChange>
        </w:rPr>
        <w:tab/>
        <w:t>NR-E-UTRA Dual Connectivity</w:t>
      </w:r>
    </w:p>
    <w:p w:rsidR="006E4179" w:rsidRPr="005D24DA" w:rsidRDefault="00D778A9" w:rsidP="006E4179">
      <w:pPr>
        <w:pStyle w:val="EW"/>
        <w:rPr>
          <w:rPrChange w:id="1548" w:author="CR#0188" w:date="2020-04-07T00:40:00Z">
            <w:rPr/>
          </w:rPrChange>
        </w:rPr>
      </w:pPr>
      <w:r w:rsidRPr="005D24DA">
        <w:rPr>
          <w:rPrChange w:id="1549" w:author="CR#0188" w:date="2020-04-07T00:40:00Z">
            <w:rPr/>
          </w:rPrChange>
        </w:rPr>
        <w:t>NGEN-DC</w:t>
      </w:r>
      <w:r w:rsidRPr="005D24DA">
        <w:rPr>
          <w:rPrChange w:id="1550" w:author="CR#0188" w:date="2020-04-07T00:40:00Z">
            <w:rPr/>
          </w:rPrChange>
        </w:rPr>
        <w:tab/>
        <w:t>NG-RAN E-UTRA-NR Dual Connectivity</w:t>
      </w:r>
    </w:p>
    <w:p w:rsidR="00D778A9" w:rsidRPr="005D24DA" w:rsidRDefault="006E4179" w:rsidP="006E4179">
      <w:pPr>
        <w:pStyle w:val="EW"/>
        <w:rPr>
          <w:rPrChange w:id="1551" w:author="CR#0188" w:date="2020-04-07T00:40:00Z">
            <w:rPr/>
          </w:rPrChange>
        </w:rPr>
      </w:pPr>
      <w:r w:rsidRPr="005D24DA">
        <w:rPr>
          <w:rPrChange w:id="1552" w:author="CR#0188" w:date="2020-04-07T00:40:00Z">
            <w:rPr/>
          </w:rPrChange>
        </w:rPr>
        <w:t>NR-DC</w:t>
      </w:r>
      <w:r w:rsidRPr="005D24DA">
        <w:rPr>
          <w:rPrChange w:id="1553" w:author="CR#0188" w:date="2020-04-07T00:40:00Z">
            <w:rPr/>
          </w:rPrChange>
        </w:rPr>
        <w:tab/>
        <w:t>NR-NR Dual Connectivity</w:t>
      </w:r>
    </w:p>
    <w:p w:rsidR="00165715" w:rsidRPr="005D24DA" w:rsidRDefault="00D778A9" w:rsidP="00343D66">
      <w:pPr>
        <w:pStyle w:val="EW"/>
        <w:rPr>
          <w:rPrChange w:id="1554" w:author="CR#0188" w:date="2020-04-07T00:40:00Z">
            <w:rPr/>
          </w:rPrChange>
        </w:rPr>
      </w:pPr>
      <w:r w:rsidRPr="005D24DA">
        <w:rPr>
          <w:rPrChange w:id="1555" w:author="CR#0188" w:date="2020-04-07T00:40:00Z">
            <w:rPr/>
          </w:rPrChange>
        </w:rPr>
        <w:t>SCG</w:t>
      </w:r>
      <w:r w:rsidRPr="005D24DA">
        <w:rPr>
          <w:rPrChange w:id="1556" w:author="CR#0188" w:date="2020-04-07T00:40:00Z">
            <w:rPr/>
          </w:rPrChange>
        </w:rPr>
        <w:tab/>
        <w:t>Secondary Cell Group</w:t>
      </w:r>
    </w:p>
    <w:p w:rsidR="00D778A9" w:rsidRPr="005D24DA" w:rsidRDefault="00165715" w:rsidP="00165715">
      <w:pPr>
        <w:pStyle w:val="EW"/>
        <w:rPr>
          <w:rPrChange w:id="1557" w:author="CR#0188" w:date="2020-04-07T00:40:00Z">
            <w:rPr/>
          </w:rPrChange>
        </w:rPr>
      </w:pPr>
      <w:r w:rsidRPr="005D24DA">
        <w:rPr>
          <w:rPrChange w:id="1558" w:author="CR#0188" w:date="2020-04-07T00:40:00Z">
            <w:rPr/>
          </w:rPrChange>
        </w:rPr>
        <w:t>SMTC</w:t>
      </w:r>
      <w:r w:rsidRPr="005D24DA">
        <w:rPr>
          <w:rPrChange w:id="1559" w:author="CR#0188" w:date="2020-04-07T00:40:00Z">
            <w:rPr/>
          </w:rPrChange>
        </w:rPr>
        <w:tab/>
        <w:t>SS/PBCH block Measurement Timing Configuration</w:t>
      </w:r>
    </w:p>
    <w:p w:rsidR="00D778A9" w:rsidRPr="005D24DA" w:rsidRDefault="00D778A9" w:rsidP="00823AE3">
      <w:pPr>
        <w:pStyle w:val="EW"/>
        <w:rPr>
          <w:ins w:id="1560" w:author="CR#0187" w:date="2020-04-07T00:27:00Z"/>
          <w:rPrChange w:id="1561" w:author="CR#0188" w:date="2020-04-07T00:40:00Z">
            <w:rPr>
              <w:ins w:id="1562" w:author="CR#0187" w:date="2020-04-07T00:27:00Z"/>
            </w:rPr>
          </w:rPrChange>
        </w:rPr>
        <w:pPrChange w:id="1563" w:author="CR#0187" w:date="2020-04-07T00:27:00Z">
          <w:pPr>
            <w:pStyle w:val="EX"/>
          </w:pPr>
        </w:pPrChange>
      </w:pPr>
      <w:r w:rsidRPr="005D24DA">
        <w:rPr>
          <w:rPrChange w:id="1564" w:author="CR#0188" w:date="2020-04-07T00:40:00Z">
            <w:rPr/>
          </w:rPrChange>
        </w:rPr>
        <w:t>SN</w:t>
      </w:r>
      <w:r w:rsidRPr="005D24DA">
        <w:rPr>
          <w:rPrChange w:id="1565" w:author="CR#0188" w:date="2020-04-07T00:40:00Z">
            <w:rPr/>
          </w:rPrChange>
        </w:rPr>
        <w:tab/>
        <w:t>Secondary Node</w:t>
      </w:r>
    </w:p>
    <w:p w:rsidR="00823AE3" w:rsidRPr="005D24DA" w:rsidRDefault="00823AE3" w:rsidP="00823AE3">
      <w:pPr>
        <w:pStyle w:val="EX"/>
        <w:rPr>
          <w:rPrChange w:id="1566" w:author="CR#0188" w:date="2020-04-07T00:40:00Z">
            <w:rPr/>
          </w:rPrChange>
        </w:rPr>
      </w:pPr>
      <w:ins w:id="1567" w:author="CR#0187" w:date="2020-04-07T00:27:00Z">
        <w:r w:rsidRPr="005D24DA">
          <w:rPr>
            <w:rPrChange w:id="1568" w:author="CR#0188" w:date="2020-04-07T00:40:00Z">
              <w:rPr/>
            </w:rPrChange>
          </w:rPr>
          <w:t>V2X</w:t>
        </w:r>
        <w:r w:rsidRPr="005D24DA">
          <w:rPr>
            <w:rPrChange w:id="1569" w:author="CR#0188" w:date="2020-04-07T00:40:00Z">
              <w:rPr/>
            </w:rPrChange>
          </w:rPr>
          <w:tab/>
          <w:t>Vehicle-to-Everything</w:t>
        </w:r>
      </w:ins>
    </w:p>
    <w:p w:rsidR="00D778A9" w:rsidRPr="005D24DA" w:rsidRDefault="00D778A9" w:rsidP="00D778A9">
      <w:pPr>
        <w:pStyle w:val="Heading1"/>
        <w:rPr>
          <w:rPrChange w:id="1570" w:author="CR#0188" w:date="2020-04-07T00:40:00Z">
            <w:rPr/>
          </w:rPrChange>
        </w:rPr>
      </w:pPr>
      <w:bookmarkStart w:id="1571" w:name="_Toc29248313"/>
      <w:r w:rsidRPr="005D24DA">
        <w:rPr>
          <w:rPrChange w:id="1572" w:author="CR#0188" w:date="2020-04-07T00:40:00Z">
            <w:rPr/>
          </w:rPrChange>
        </w:rPr>
        <w:t>4</w:t>
      </w:r>
      <w:r w:rsidRPr="005D24DA">
        <w:rPr>
          <w:rPrChange w:id="1573" w:author="CR#0188" w:date="2020-04-07T00:40:00Z">
            <w:rPr/>
          </w:rPrChange>
        </w:rPr>
        <w:tab/>
        <w:t>Multi-R</w:t>
      </w:r>
      <w:r w:rsidR="006E4179" w:rsidRPr="005D24DA">
        <w:rPr>
          <w:rPrChange w:id="1574" w:author="CR#0188" w:date="2020-04-07T00:40:00Z">
            <w:rPr/>
          </w:rPrChange>
        </w:rPr>
        <w:t>adio</w:t>
      </w:r>
      <w:r w:rsidRPr="005D24DA">
        <w:rPr>
          <w:rPrChange w:id="1575" w:author="CR#0188" w:date="2020-04-07T00:40:00Z">
            <w:rPr/>
          </w:rPrChange>
        </w:rPr>
        <w:t xml:space="preserve"> Dual Connectivity</w:t>
      </w:r>
      <w:bookmarkEnd w:id="1571"/>
    </w:p>
    <w:p w:rsidR="00D778A9" w:rsidRPr="005D24DA" w:rsidRDefault="00D778A9" w:rsidP="00D778A9">
      <w:pPr>
        <w:pStyle w:val="Heading2"/>
        <w:rPr>
          <w:rPrChange w:id="1576" w:author="CR#0188" w:date="2020-04-07T00:40:00Z">
            <w:rPr/>
          </w:rPrChange>
        </w:rPr>
      </w:pPr>
      <w:bookmarkStart w:id="1577" w:name="_Toc29248314"/>
      <w:r w:rsidRPr="005D24DA">
        <w:rPr>
          <w:rPrChange w:id="1578" w:author="CR#0188" w:date="2020-04-07T00:40:00Z">
            <w:rPr/>
          </w:rPrChange>
        </w:rPr>
        <w:t>4.1</w:t>
      </w:r>
      <w:r w:rsidRPr="005D24DA">
        <w:rPr>
          <w:rPrChange w:id="1579" w:author="CR#0188" w:date="2020-04-07T00:40:00Z">
            <w:rPr/>
          </w:rPrChange>
        </w:rPr>
        <w:tab/>
        <w:t>General</w:t>
      </w:r>
      <w:bookmarkEnd w:id="1577"/>
    </w:p>
    <w:p w:rsidR="00D778A9" w:rsidRPr="005D24DA" w:rsidRDefault="00D778A9" w:rsidP="00D778A9">
      <w:pPr>
        <w:pStyle w:val="Heading3"/>
        <w:rPr>
          <w:rPrChange w:id="1580" w:author="CR#0188" w:date="2020-04-07T00:40:00Z">
            <w:rPr/>
          </w:rPrChange>
        </w:rPr>
      </w:pPr>
      <w:bookmarkStart w:id="1581" w:name="_Toc29248315"/>
      <w:r w:rsidRPr="005D24DA">
        <w:rPr>
          <w:rPrChange w:id="1582" w:author="CR#0188" w:date="2020-04-07T00:40:00Z">
            <w:rPr/>
          </w:rPrChange>
        </w:rPr>
        <w:t>4.1.1</w:t>
      </w:r>
      <w:r w:rsidRPr="005D24DA">
        <w:rPr>
          <w:rPrChange w:id="1583" w:author="CR#0188" w:date="2020-04-07T00:40:00Z">
            <w:rPr/>
          </w:rPrChange>
        </w:rPr>
        <w:tab/>
        <w:t>Common MR-DC principles</w:t>
      </w:r>
      <w:bookmarkEnd w:id="1581"/>
    </w:p>
    <w:p w:rsidR="00D778A9" w:rsidRPr="005D24DA" w:rsidRDefault="00D778A9" w:rsidP="00D778A9">
      <w:pPr>
        <w:rPr>
          <w:rPrChange w:id="1584" w:author="CR#0188" w:date="2020-04-07T00:40:00Z">
            <w:rPr/>
          </w:rPrChange>
        </w:rPr>
      </w:pPr>
      <w:r w:rsidRPr="005D24DA">
        <w:rPr>
          <w:rPrChange w:id="1585" w:author="CR#0188" w:date="2020-04-07T00:40:00Z">
            <w:rPr/>
          </w:rPrChange>
        </w:rPr>
        <w:t>Multi-R</w:t>
      </w:r>
      <w:r w:rsidR="006E4179" w:rsidRPr="005D24DA">
        <w:rPr>
          <w:rPrChange w:id="1586" w:author="CR#0188" w:date="2020-04-07T00:40:00Z">
            <w:rPr/>
          </w:rPrChange>
        </w:rPr>
        <w:t>adio</w:t>
      </w:r>
      <w:r w:rsidRPr="005D24DA">
        <w:rPr>
          <w:rPrChange w:id="1587" w:author="CR#0188" w:date="2020-04-07T00:40:00Z">
            <w:rPr/>
          </w:rPrChange>
        </w:rPr>
        <w:t xml:space="preserve"> Dual Connectivity (MR-DC) is a generalization of the Intra-E-UTRA Dual Connectivity (DC) described in </w:t>
      </w:r>
      <w:r w:rsidR="001C1952" w:rsidRPr="005D24DA">
        <w:rPr>
          <w:rPrChange w:id="1588" w:author="CR#0188" w:date="2020-04-07T00:40:00Z">
            <w:rPr/>
          </w:rPrChange>
        </w:rPr>
        <w:t xml:space="preserve">TS </w:t>
      </w:r>
      <w:r w:rsidRPr="005D24DA">
        <w:rPr>
          <w:rPrChange w:id="1589" w:author="CR#0188" w:date="2020-04-07T00:40:00Z">
            <w:rPr/>
          </w:rPrChange>
        </w:rPr>
        <w:t xml:space="preserve">36.300 [2], where a multiple Rx/Tx </w:t>
      </w:r>
      <w:r w:rsidR="001C1952" w:rsidRPr="005D24DA">
        <w:rPr>
          <w:rPrChange w:id="1590" w:author="CR#0188" w:date="2020-04-07T00:40:00Z">
            <w:rPr/>
          </w:rPrChange>
        </w:rPr>
        <w:t xml:space="preserve">capable </w:t>
      </w:r>
      <w:r w:rsidRPr="005D24DA">
        <w:rPr>
          <w:rPrChange w:id="1591" w:author="CR#0188" w:date="2020-04-07T00:40:00Z">
            <w:rPr/>
          </w:rPrChange>
        </w:rPr>
        <w:t xml:space="preserve">UE may be configured to utilise resources provided by two different nodes connected via non-ideal backhaul, one providing </w:t>
      </w:r>
      <w:r w:rsidR="006E4179" w:rsidRPr="005D24DA">
        <w:rPr>
          <w:rPrChange w:id="1592" w:author="CR#0188" w:date="2020-04-07T00:40:00Z">
            <w:rPr/>
          </w:rPrChange>
        </w:rPr>
        <w:t>NR</w:t>
      </w:r>
      <w:r w:rsidRPr="005D24DA">
        <w:rPr>
          <w:rPrChange w:id="1593" w:author="CR#0188" w:date="2020-04-07T00:40:00Z">
            <w:rPr/>
          </w:rPrChange>
        </w:rPr>
        <w:t xml:space="preserve"> access and the other one providing </w:t>
      </w:r>
      <w:r w:rsidR="006E4179" w:rsidRPr="005D24DA">
        <w:rPr>
          <w:rPrChange w:id="1594" w:author="CR#0188" w:date="2020-04-07T00:40:00Z">
            <w:rPr/>
          </w:rPrChange>
        </w:rPr>
        <w:t xml:space="preserve">either E-UTRA or </w:t>
      </w:r>
      <w:r w:rsidRPr="005D24DA">
        <w:rPr>
          <w:rPrChange w:id="1595" w:author="CR#0188" w:date="2020-04-07T00:40:00Z">
            <w:rPr/>
          </w:rPrChange>
        </w:rPr>
        <w:t>NR access. One</w:t>
      </w:r>
      <w:r w:rsidR="00247777" w:rsidRPr="005D24DA">
        <w:rPr>
          <w:rPrChange w:id="1596" w:author="CR#0188" w:date="2020-04-07T00:40:00Z">
            <w:rPr/>
          </w:rPrChange>
        </w:rPr>
        <w:t xml:space="preserve"> node acts as the</w:t>
      </w:r>
      <w:r w:rsidRPr="005D24DA">
        <w:rPr>
          <w:rPrChange w:id="1597" w:author="CR#0188" w:date="2020-04-07T00:40:00Z">
            <w:rPr/>
          </w:rPrChange>
        </w:rPr>
        <w:t xml:space="preserve"> MN and the other </w:t>
      </w:r>
      <w:r w:rsidR="00247777" w:rsidRPr="005D24DA">
        <w:rPr>
          <w:rPrChange w:id="1598" w:author="CR#0188" w:date="2020-04-07T00:40:00Z">
            <w:rPr/>
          </w:rPrChange>
        </w:rPr>
        <w:t xml:space="preserve">as </w:t>
      </w:r>
      <w:r w:rsidRPr="005D24DA">
        <w:rPr>
          <w:rPrChange w:id="1599" w:author="CR#0188" w:date="2020-04-07T00:40:00Z">
            <w:rPr/>
          </w:rPrChange>
        </w:rPr>
        <w:t>the SN. The MN and SN are connected via a network interface and at least the MN is connected to the core network.</w:t>
      </w:r>
    </w:p>
    <w:p w:rsidR="00F577AB" w:rsidRPr="005D24DA" w:rsidRDefault="009C7220" w:rsidP="00F577AB">
      <w:pPr>
        <w:rPr>
          <w:ins w:id="1600" w:author="CR#0186r2" w:date="2020-04-07T00:21:00Z"/>
          <w:rPrChange w:id="1601" w:author="CR#0188" w:date="2020-04-07T00:40:00Z">
            <w:rPr>
              <w:ins w:id="1602" w:author="CR#0186r2" w:date="2020-04-07T00:21:00Z"/>
            </w:rPr>
          </w:rPrChange>
        </w:rPr>
      </w:pPr>
      <w:ins w:id="1603" w:author="CR#0183r2" w:date="2020-04-06T23:59:00Z">
        <w:r w:rsidRPr="005D24DA">
          <w:rPr>
            <w:rFonts w:hint="eastAsia"/>
            <w:rPrChange w:id="1604" w:author="CR#0188" w:date="2020-04-07T00:40:00Z">
              <w:rPr>
                <w:rFonts w:hint="eastAsia"/>
              </w:rPr>
            </w:rPrChange>
          </w:rPr>
          <w:t xml:space="preserve">The MN and/or the SN </w:t>
        </w:r>
        <w:r w:rsidRPr="005D24DA">
          <w:rPr>
            <w:rPrChange w:id="1605" w:author="CR#0188" w:date="2020-04-07T00:40:00Z">
              <w:rPr/>
            </w:rPrChange>
          </w:rPr>
          <w:t>can be operated with shared spectrum channel access</w:t>
        </w:r>
        <w:r w:rsidRPr="005D24DA">
          <w:rPr>
            <w:rFonts w:hint="eastAsia"/>
            <w:rPrChange w:id="1606" w:author="CR#0188" w:date="2020-04-07T00:40:00Z">
              <w:rPr>
                <w:rFonts w:hint="eastAsia"/>
              </w:rPr>
            </w:rPrChange>
          </w:rPr>
          <w:t>.</w:t>
        </w:r>
      </w:ins>
    </w:p>
    <w:p w:rsidR="009C7220" w:rsidRPr="005D24DA" w:rsidRDefault="00F577AB" w:rsidP="00F577AB">
      <w:pPr>
        <w:rPr>
          <w:ins w:id="1607" w:author="CR#0183r2" w:date="2020-04-06T23:59:00Z"/>
          <w:rFonts w:hint="eastAsia"/>
          <w:rPrChange w:id="1608" w:author="CR#0188" w:date="2020-04-07T00:40:00Z">
            <w:rPr>
              <w:ins w:id="1609" w:author="CR#0183r2" w:date="2020-04-06T23:59:00Z"/>
              <w:rFonts w:hint="eastAsia"/>
            </w:rPr>
          </w:rPrChange>
        </w:rPr>
      </w:pPr>
      <w:ins w:id="1610" w:author="CR#0186r2" w:date="2020-04-07T00:21:00Z">
        <w:r w:rsidRPr="005D24DA">
          <w:rPr>
            <w:rPrChange w:id="1611" w:author="CR#0188" w:date="2020-04-07T00:40:00Z">
              <w:rPr/>
            </w:rPrChange>
          </w:rP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ins>
    </w:p>
    <w:p w:rsidR="0058693C" w:rsidRPr="005D24DA" w:rsidRDefault="0058693C" w:rsidP="0058693C">
      <w:pPr>
        <w:pStyle w:val="NO"/>
        <w:rPr>
          <w:rPrChange w:id="1612" w:author="CR#0188" w:date="2020-04-07T00:40:00Z">
            <w:rPr/>
          </w:rPrChange>
        </w:rPr>
      </w:pPr>
      <w:r w:rsidRPr="005D24DA">
        <w:rPr>
          <w:rPrChange w:id="1613" w:author="CR#0188" w:date="2020-04-07T00:40:00Z">
            <w:rPr/>
          </w:rPrChange>
        </w:rPr>
        <w:lastRenderedPageBreak/>
        <w:t>NOTE</w:t>
      </w:r>
      <w:r w:rsidR="006C0796" w:rsidRPr="005D24DA">
        <w:rPr>
          <w:rPrChange w:id="1614" w:author="CR#0188" w:date="2020-04-07T00:40:00Z">
            <w:rPr/>
          </w:rPrChange>
        </w:rPr>
        <w:t xml:space="preserve"> </w:t>
      </w:r>
      <w:r w:rsidR="00503486" w:rsidRPr="005D24DA">
        <w:rPr>
          <w:rPrChange w:id="1615" w:author="CR#0188" w:date="2020-04-07T00:40:00Z">
            <w:rPr/>
          </w:rPrChange>
        </w:rPr>
        <w:t>1</w:t>
      </w:r>
      <w:r w:rsidRPr="005D24DA">
        <w:rPr>
          <w:rPrChange w:id="1616" w:author="CR#0188" w:date="2020-04-07T00:40:00Z">
            <w:rPr/>
          </w:rPrChange>
        </w:rPr>
        <w:t>:</w:t>
      </w:r>
      <w:r w:rsidRPr="005D24DA">
        <w:rPr>
          <w:rPrChange w:id="1617" w:author="CR#0188" w:date="2020-04-07T00:40:00Z">
            <w:rPr/>
          </w:rPrChange>
        </w:rPr>
        <w:tab/>
        <w:t>MR-DC is designed based on the assumption of non-ideal backhaul between the different nodes but can also be used in case of ideal backhaul.</w:t>
      </w:r>
    </w:p>
    <w:p w:rsidR="00503486" w:rsidRPr="005D24DA" w:rsidRDefault="00503486" w:rsidP="00503486">
      <w:pPr>
        <w:pStyle w:val="NO"/>
        <w:rPr>
          <w:rPrChange w:id="1618" w:author="CR#0188" w:date="2020-04-07T00:40:00Z">
            <w:rPr/>
          </w:rPrChange>
        </w:rPr>
      </w:pPr>
      <w:r w:rsidRPr="005D24DA">
        <w:rPr>
          <w:rPrChange w:id="1619" w:author="CR#0188" w:date="2020-04-07T00:40:00Z">
            <w:rPr/>
          </w:rPrChange>
        </w:rPr>
        <w:t>NOTE</w:t>
      </w:r>
      <w:r w:rsidR="006C0796" w:rsidRPr="005D24DA">
        <w:rPr>
          <w:rPrChange w:id="1620" w:author="CR#0188" w:date="2020-04-07T00:40:00Z">
            <w:rPr/>
          </w:rPrChange>
        </w:rPr>
        <w:t xml:space="preserve"> </w:t>
      </w:r>
      <w:r w:rsidR="00861F51" w:rsidRPr="005D24DA">
        <w:rPr>
          <w:rPrChange w:id="1621" w:author="CR#0188" w:date="2020-04-07T00:40:00Z">
            <w:rPr/>
          </w:rPrChange>
        </w:rPr>
        <w:t>2</w:t>
      </w:r>
      <w:r w:rsidRPr="005D24DA">
        <w:rPr>
          <w:rPrChange w:id="1622" w:author="CR#0188" w:date="2020-04-07T00:40:00Z">
            <w:rPr/>
          </w:rPrChange>
        </w:rPr>
        <w:t>:</w:t>
      </w:r>
      <w:r w:rsidRPr="005D24DA">
        <w:rPr>
          <w:rPrChange w:id="1623" w:author="CR#0188" w:date="2020-04-07T00:40:00Z">
            <w:rPr/>
          </w:rPrChange>
        </w:rPr>
        <w:tab/>
        <w:t>All MR-DC normative text and procedures in this version of the specification show the aggregated node case</w:t>
      </w:r>
      <w:r w:rsidR="003D1BEF" w:rsidRPr="005D24DA">
        <w:rPr>
          <w:rPrChange w:id="1624" w:author="CR#0188" w:date="2020-04-07T00:40:00Z">
            <w:rPr/>
          </w:rPrChange>
        </w:rPr>
        <w:t>.</w:t>
      </w:r>
      <w:r w:rsidRPr="005D24DA">
        <w:rPr>
          <w:rPrChange w:id="1625" w:author="CR#0188" w:date="2020-04-07T00:40:00Z">
            <w:rPr/>
          </w:rPrChange>
        </w:rPr>
        <w:t xml:space="preserve"> The details about non-aggregated node for MR-DC operation are described in TS</w:t>
      </w:r>
      <w:r w:rsidR="001C1952" w:rsidRPr="005D24DA">
        <w:rPr>
          <w:rPrChange w:id="1626" w:author="CR#0188" w:date="2020-04-07T00:40:00Z">
            <w:rPr/>
          </w:rPrChange>
        </w:rPr>
        <w:t xml:space="preserve"> </w:t>
      </w:r>
      <w:r w:rsidRPr="005D24DA">
        <w:rPr>
          <w:rPrChange w:id="1627" w:author="CR#0188" w:date="2020-04-07T00:40:00Z">
            <w:rPr/>
          </w:rPrChange>
        </w:rPr>
        <w:t>38.401</w:t>
      </w:r>
      <w:r w:rsidR="001C1952" w:rsidRPr="005D24DA">
        <w:rPr>
          <w:rPrChange w:id="1628" w:author="CR#0188" w:date="2020-04-07T00:40:00Z">
            <w:rPr/>
          </w:rPrChange>
        </w:rPr>
        <w:t xml:space="preserve"> </w:t>
      </w:r>
      <w:r w:rsidRPr="005D24DA">
        <w:rPr>
          <w:rPrChange w:id="1629" w:author="CR#0188" w:date="2020-04-07T00:40:00Z">
            <w:rPr/>
          </w:rPrChange>
        </w:rPr>
        <w:t>[7].</w:t>
      </w:r>
    </w:p>
    <w:p w:rsidR="00D778A9" w:rsidRPr="005D24DA" w:rsidRDefault="00D778A9" w:rsidP="00D778A9">
      <w:pPr>
        <w:pStyle w:val="Heading3"/>
        <w:rPr>
          <w:rPrChange w:id="1630" w:author="CR#0188" w:date="2020-04-07T00:40:00Z">
            <w:rPr/>
          </w:rPrChange>
        </w:rPr>
      </w:pPr>
      <w:bookmarkStart w:id="1631" w:name="_Toc29248316"/>
      <w:r w:rsidRPr="005D24DA">
        <w:rPr>
          <w:rPrChange w:id="1632" w:author="CR#0188" w:date="2020-04-07T00:40:00Z">
            <w:rPr/>
          </w:rPrChange>
        </w:rPr>
        <w:t>4.1.2</w:t>
      </w:r>
      <w:r w:rsidRPr="005D24DA">
        <w:rPr>
          <w:rPrChange w:id="1633" w:author="CR#0188" w:date="2020-04-07T00:40:00Z">
            <w:rPr/>
          </w:rPrChange>
        </w:rPr>
        <w:tab/>
        <w:t>MR-DC with the EPC</w:t>
      </w:r>
      <w:bookmarkEnd w:id="1631"/>
    </w:p>
    <w:p w:rsidR="00D778A9" w:rsidRPr="005D24DA" w:rsidRDefault="00D778A9" w:rsidP="00D778A9">
      <w:pPr>
        <w:rPr>
          <w:rPrChange w:id="1634" w:author="CR#0188" w:date="2020-04-07T00:40:00Z">
            <w:rPr/>
          </w:rPrChange>
        </w:rPr>
      </w:pPr>
      <w:r w:rsidRPr="005D24DA">
        <w:rPr>
          <w:rPrChange w:id="1635" w:author="CR#0188" w:date="2020-04-07T00:40:00Z">
            <w:rPr/>
          </w:rPrChange>
        </w:rPr>
        <w:t xml:space="preserve">E-UTRAN supports MR-DC via E-UTRA-NR Dual Connectivity (EN-DC), in which a UE is connected to one eNB that acts as a MN and one en-gNB that acts as a SN. The eNB is connected to the EPC </w:t>
      </w:r>
      <w:r w:rsidR="00C8582F" w:rsidRPr="005D24DA">
        <w:rPr>
          <w:rPrChange w:id="1636" w:author="CR#0188" w:date="2020-04-07T00:40:00Z">
            <w:rPr/>
          </w:rPrChange>
        </w:rPr>
        <w:t>via the S1 interface and to the en-gNB via the X2 interface</w:t>
      </w:r>
      <w:r w:rsidR="009B1F68" w:rsidRPr="005D24DA">
        <w:rPr>
          <w:rPrChange w:id="1637" w:author="CR#0188" w:date="2020-04-07T00:40:00Z">
            <w:rPr/>
          </w:rPrChange>
        </w:rPr>
        <w:t>. T</w:t>
      </w:r>
      <w:r w:rsidRPr="005D24DA">
        <w:rPr>
          <w:rPrChange w:id="1638" w:author="CR#0188" w:date="2020-04-07T00:40:00Z">
            <w:rPr/>
          </w:rPrChange>
        </w:rPr>
        <w:t xml:space="preserve">he en-gNB </w:t>
      </w:r>
      <w:r w:rsidR="00C8582F" w:rsidRPr="005D24DA">
        <w:rPr>
          <w:rPrChange w:id="1639" w:author="CR#0188" w:date="2020-04-07T00:40:00Z">
            <w:rPr/>
          </w:rPrChange>
        </w:rPr>
        <w:t xml:space="preserve">might </w:t>
      </w:r>
      <w:r w:rsidR="00D038CB" w:rsidRPr="005D24DA">
        <w:rPr>
          <w:rPrChange w:id="1640" w:author="CR#0188" w:date="2020-04-07T00:40:00Z">
            <w:rPr/>
          </w:rPrChange>
        </w:rPr>
        <w:t xml:space="preserve">also </w:t>
      </w:r>
      <w:r w:rsidR="00C8582F" w:rsidRPr="005D24DA">
        <w:rPr>
          <w:rPrChange w:id="1641" w:author="CR#0188" w:date="2020-04-07T00:40:00Z">
            <w:rPr/>
          </w:rPrChange>
        </w:rPr>
        <w:t xml:space="preserve">be </w:t>
      </w:r>
      <w:r w:rsidRPr="005D24DA">
        <w:rPr>
          <w:rPrChange w:id="1642" w:author="CR#0188" w:date="2020-04-07T00:40:00Z">
            <w:rPr/>
          </w:rPrChange>
        </w:rPr>
        <w:t xml:space="preserve">connected to the </w:t>
      </w:r>
      <w:r w:rsidR="00C8582F" w:rsidRPr="005D24DA">
        <w:rPr>
          <w:rPrChange w:id="1643" w:author="CR#0188" w:date="2020-04-07T00:40:00Z">
            <w:rPr/>
          </w:rPrChange>
        </w:rPr>
        <w:t>EPC via the S1-U interface and other en-g</w:t>
      </w:r>
      <w:r w:rsidRPr="005D24DA">
        <w:rPr>
          <w:rPrChange w:id="1644" w:author="CR#0188" w:date="2020-04-07T00:40:00Z">
            <w:rPr/>
          </w:rPrChange>
        </w:rPr>
        <w:t>NB</w:t>
      </w:r>
      <w:r w:rsidR="00C8582F" w:rsidRPr="005D24DA">
        <w:rPr>
          <w:rPrChange w:id="1645" w:author="CR#0188" w:date="2020-04-07T00:40:00Z">
            <w:rPr/>
          </w:rPrChange>
        </w:rPr>
        <w:t>s</w:t>
      </w:r>
      <w:r w:rsidRPr="005D24DA">
        <w:rPr>
          <w:rPrChange w:id="1646" w:author="CR#0188" w:date="2020-04-07T00:40:00Z">
            <w:rPr/>
          </w:rPrChange>
        </w:rPr>
        <w:t xml:space="preserve"> via the X2</w:t>
      </w:r>
      <w:r w:rsidR="00C8582F" w:rsidRPr="005D24DA">
        <w:rPr>
          <w:rPrChange w:id="1647" w:author="CR#0188" w:date="2020-04-07T00:40:00Z">
            <w:rPr/>
          </w:rPrChange>
        </w:rPr>
        <w:t>-U</w:t>
      </w:r>
      <w:r w:rsidRPr="005D24DA">
        <w:rPr>
          <w:rPrChange w:id="1648" w:author="CR#0188" w:date="2020-04-07T00:40:00Z">
            <w:rPr/>
          </w:rPrChange>
        </w:rPr>
        <w:t xml:space="preserve"> interface.</w:t>
      </w:r>
    </w:p>
    <w:p w:rsidR="00D038CB" w:rsidRPr="005D24DA" w:rsidRDefault="00D038CB" w:rsidP="00D038CB">
      <w:pPr>
        <w:rPr>
          <w:rPrChange w:id="1649" w:author="CR#0188" w:date="2020-04-07T00:40:00Z">
            <w:rPr/>
          </w:rPrChange>
        </w:rPr>
      </w:pPr>
      <w:r w:rsidRPr="005D24DA">
        <w:rPr>
          <w:rPrChange w:id="1650" w:author="CR#0188" w:date="2020-04-07T00:40:00Z">
            <w:rPr/>
          </w:rPrChange>
        </w:rPr>
        <w:t>The EN-DC architecture is illustrated in Figure 4.1.2-1 below.</w:t>
      </w:r>
    </w:p>
    <w:p w:rsidR="00D038CB" w:rsidRPr="005D24DA" w:rsidRDefault="008F6DCC" w:rsidP="00D038CB">
      <w:pPr>
        <w:pStyle w:val="TH"/>
        <w:rPr>
          <w:lang w:eastAsia="zh-CN"/>
        </w:rPr>
      </w:pPr>
      <w:r w:rsidRPr="005D24DA">
        <w:rPr>
          <w:i/>
          <w:rPrChange w:id="1651" w:author="CR#0188" w:date="2020-04-07T00:40:00Z">
            <w:rPr>
              <w:i/>
            </w:rPr>
          </w:rPrChange>
        </w:rPr>
        <w:object w:dxaOrig="7631" w:dyaOrig="4317">
          <v:shape id="_x0000_i1027" type="#_x0000_t75" style="width:380.25pt;height:215.25pt" o:ole="">
            <v:imagedata r:id="rId13" o:title=""/>
          </v:shape>
          <o:OLEObject Type="Embed" ProgID="Visio.Drawing.11" ShapeID="_x0000_i1027" DrawAspect="Content" ObjectID="_1647726184" r:id="rId14"/>
        </w:object>
      </w:r>
    </w:p>
    <w:p w:rsidR="00D038CB" w:rsidRPr="005D24DA" w:rsidRDefault="00D038CB" w:rsidP="00D038CB">
      <w:pPr>
        <w:pStyle w:val="TF"/>
        <w:outlineLvl w:val="0"/>
        <w:rPr>
          <w:rPrChange w:id="1652" w:author="CR#0188" w:date="2020-04-07T00:40:00Z">
            <w:rPr/>
          </w:rPrChange>
        </w:rPr>
      </w:pPr>
      <w:r w:rsidRPr="005D24DA">
        <w:rPr>
          <w:rPrChange w:id="1653" w:author="CR#0188" w:date="2020-04-07T00:40:00Z">
            <w:rPr/>
          </w:rPrChange>
        </w:rPr>
        <w:t>Figure 4.1.2-1:</w:t>
      </w:r>
      <w:r w:rsidRPr="005D24DA">
        <w:rPr>
          <w:rPrChange w:id="1654" w:author="CR#0188" w:date="2020-04-07T00:40:00Z">
            <w:rPr/>
          </w:rPrChange>
        </w:rPr>
        <w:tab/>
      </w:r>
      <w:r w:rsidR="009B1F68" w:rsidRPr="005D24DA">
        <w:rPr>
          <w:rPrChange w:id="1655" w:author="CR#0188" w:date="2020-04-07T00:40:00Z">
            <w:rPr/>
          </w:rPrChange>
        </w:rPr>
        <w:t xml:space="preserve">EN-DC </w:t>
      </w:r>
      <w:r w:rsidRPr="005D24DA">
        <w:rPr>
          <w:rPrChange w:id="1656" w:author="CR#0188" w:date="2020-04-07T00:40:00Z">
            <w:rPr/>
          </w:rPrChange>
        </w:rPr>
        <w:t>Overall Architecture</w:t>
      </w:r>
    </w:p>
    <w:p w:rsidR="00D778A9" w:rsidRPr="005D24DA" w:rsidRDefault="00D778A9" w:rsidP="00D778A9">
      <w:pPr>
        <w:pStyle w:val="Heading3"/>
        <w:rPr>
          <w:rPrChange w:id="1657" w:author="CR#0188" w:date="2020-04-07T00:40:00Z">
            <w:rPr/>
          </w:rPrChange>
        </w:rPr>
      </w:pPr>
      <w:bookmarkStart w:id="1658" w:name="_Toc29248317"/>
      <w:r w:rsidRPr="005D24DA">
        <w:rPr>
          <w:rPrChange w:id="1659" w:author="CR#0188" w:date="2020-04-07T00:40:00Z">
            <w:rPr/>
          </w:rPrChange>
        </w:rPr>
        <w:t>4.1.3</w:t>
      </w:r>
      <w:r w:rsidRPr="005D24DA">
        <w:rPr>
          <w:rPrChange w:id="1660" w:author="CR#0188" w:date="2020-04-07T00:40:00Z">
            <w:rPr/>
          </w:rPrChange>
        </w:rPr>
        <w:tab/>
        <w:t>MR-DC with the 5GC</w:t>
      </w:r>
      <w:bookmarkEnd w:id="1658"/>
    </w:p>
    <w:p w:rsidR="00D778A9" w:rsidRPr="005D24DA" w:rsidRDefault="00D778A9" w:rsidP="00D778A9">
      <w:pPr>
        <w:pStyle w:val="Heading4"/>
        <w:rPr>
          <w:rPrChange w:id="1661" w:author="CR#0188" w:date="2020-04-07T00:40:00Z">
            <w:rPr/>
          </w:rPrChange>
        </w:rPr>
      </w:pPr>
      <w:bookmarkStart w:id="1662" w:name="_Toc29248318"/>
      <w:r w:rsidRPr="005D24DA">
        <w:rPr>
          <w:rPrChange w:id="1663" w:author="CR#0188" w:date="2020-04-07T00:40:00Z">
            <w:rPr/>
          </w:rPrChange>
        </w:rPr>
        <w:t>4.1.3.1</w:t>
      </w:r>
      <w:r w:rsidRPr="005D24DA">
        <w:rPr>
          <w:rPrChange w:id="1664" w:author="CR#0188" w:date="2020-04-07T00:40:00Z">
            <w:rPr/>
          </w:rPrChange>
        </w:rPr>
        <w:tab/>
        <w:t>E-UTRA-NR Dual Connectivity</w:t>
      </w:r>
      <w:bookmarkEnd w:id="1662"/>
    </w:p>
    <w:p w:rsidR="00D778A9" w:rsidRPr="005D24DA" w:rsidRDefault="00D778A9" w:rsidP="00D778A9">
      <w:pPr>
        <w:rPr>
          <w:rPrChange w:id="1665" w:author="CR#0188" w:date="2020-04-07T00:40:00Z">
            <w:rPr/>
          </w:rPrChange>
        </w:rPr>
      </w:pPr>
      <w:r w:rsidRPr="005D24DA">
        <w:rPr>
          <w:rPrChange w:id="1666" w:author="CR#0188" w:date="2020-04-07T00:40:00Z">
            <w:rPr/>
          </w:rPrChange>
        </w:rPr>
        <w:t>NG-RAN supports NG-RAN E-UTRA-NR Dual Connectivity (NGEN-DC), in which a UE is connected to one ng-eNB that acts as a MN and one gNB that acts as a SN.</w:t>
      </w:r>
    </w:p>
    <w:p w:rsidR="00D778A9" w:rsidRPr="005D24DA" w:rsidRDefault="00D778A9" w:rsidP="00D778A9">
      <w:pPr>
        <w:pStyle w:val="Heading4"/>
        <w:rPr>
          <w:rPrChange w:id="1667" w:author="CR#0188" w:date="2020-04-07T00:40:00Z">
            <w:rPr/>
          </w:rPrChange>
        </w:rPr>
      </w:pPr>
      <w:bookmarkStart w:id="1668" w:name="_Toc29248319"/>
      <w:r w:rsidRPr="005D24DA">
        <w:rPr>
          <w:rPrChange w:id="1669" w:author="CR#0188" w:date="2020-04-07T00:40:00Z">
            <w:rPr/>
          </w:rPrChange>
        </w:rPr>
        <w:t>4.1.3.2</w:t>
      </w:r>
      <w:r w:rsidRPr="005D24DA">
        <w:rPr>
          <w:rPrChange w:id="1670" w:author="CR#0188" w:date="2020-04-07T00:40:00Z">
            <w:rPr/>
          </w:rPrChange>
        </w:rPr>
        <w:tab/>
        <w:t>NR-E-UTRA Dual Connectivity</w:t>
      </w:r>
      <w:bookmarkEnd w:id="1668"/>
    </w:p>
    <w:p w:rsidR="006E4179" w:rsidRPr="005D24DA" w:rsidRDefault="00D778A9" w:rsidP="006E4179">
      <w:pPr>
        <w:rPr>
          <w:rPrChange w:id="1671" w:author="CR#0188" w:date="2020-04-07T00:40:00Z">
            <w:rPr/>
          </w:rPrChange>
        </w:rPr>
      </w:pPr>
      <w:r w:rsidRPr="005D24DA">
        <w:rPr>
          <w:rPrChange w:id="1672" w:author="CR#0188" w:date="2020-04-07T00:40:00Z">
            <w:rPr/>
          </w:rPrChange>
        </w:rPr>
        <w:t>NG-RAN supports NR-E-UTRA Dual Connectivity (NE-DC), in which a UE is connected to one gNB that acts as a MN and one ng-eNB that acts as a SN.</w:t>
      </w:r>
    </w:p>
    <w:p w:rsidR="006E4179" w:rsidRPr="005D24DA" w:rsidRDefault="006E4179" w:rsidP="006E4179">
      <w:pPr>
        <w:pStyle w:val="Heading4"/>
        <w:rPr>
          <w:rPrChange w:id="1673" w:author="CR#0188" w:date="2020-04-07T00:40:00Z">
            <w:rPr/>
          </w:rPrChange>
        </w:rPr>
      </w:pPr>
      <w:bookmarkStart w:id="1674" w:name="_Toc29248320"/>
      <w:r w:rsidRPr="005D24DA">
        <w:rPr>
          <w:rPrChange w:id="1675" w:author="CR#0188" w:date="2020-04-07T00:40:00Z">
            <w:rPr/>
          </w:rPrChange>
        </w:rPr>
        <w:t>4.1.3.3</w:t>
      </w:r>
      <w:r w:rsidRPr="005D24DA">
        <w:rPr>
          <w:rPrChange w:id="1676" w:author="CR#0188" w:date="2020-04-07T00:40:00Z">
            <w:rPr/>
          </w:rPrChange>
        </w:rPr>
        <w:tab/>
        <w:t>NR-NR Dual Connectivity</w:t>
      </w:r>
      <w:bookmarkEnd w:id="1674"/>
    </w:p>
    <w:p w:rsidR="00D778A9" w:rsidRPr="005D24DA" w:rsidRDefault="006E4179" w:rsidP="006E4179">
      <w:pPr>
        <w:rPr>
          <w:rPrChange w:id="1677" w:author="CR#0188" w:date="2020-04-07T00:40:00Z">
            <w:rPr/>
          </w:rPrChange>
        </w:rPr>
      </w:pPr>
      <w:r w:rsidRPr="005D24DA">
        <w:rPr>
          <w:rPrChange w:id="1678" w:author="CR#0188" w:date="2020-04-07T00:40:00Z">
            <w:rPr/>
          </w:rPrChange>
        </w:rPr>
        <w:t>NG-RAN supports NR-</w:t>
      </w:r>
      <w:r w:rsidRPr="005D24DA">
        <w:rPr>
          <w:lang w:eastAsia="zh-CN"/>
          <w:rPrChange w:id="1679" w:author="CR#0188" w:date="2020-04-07T00:40:00Z">
            <w:rPr>
              <w:lang w:eastAsia="zh-CN"/>
            </w:rPr>
          </w:rPrChange>
        </w:rPr>
        <w:t>NR</w:t>
      </w:r>
      <w:r w:rsidRPr="005D24DA">
        <w:rPr>
          <w:rPrChange w:id="1680" w:author="CR#0188" w:date="2020-04-07T00:40:00Z">
            <w:rPr/>
          </w:rPrChange>
        </w:rPr>
        <w:t xml:space="preserve"> Dual Connectivity (N</w:t>
      </w:r>
      <w:r w:rsidRPr="005D24DA">
        <w:rPr>
          <w:lang w:eastAsia="zh-CN"/>
          <w:rPrChange w:id="1681" w:author="CR#0188" w:date="2020-04-07T00:40:00Z">
            <w:rPr>
              <w:lang w:eastAsia="zh-CN"/>
            </w:rPr>
          </w:rPrChange>
        </w:rPr>
        <w:t>R</w:t>
      </w:r>
      <w:r w:rsidRPr="005D24DA">
        <w:rPr>
          <w:rPrChange w:id="1682" w:author="CR#0188" w:date="2020-04-07T00:40:00Z">
            <w:rPr/>
          </w:rPrChange>
        </w:rPr>
        <w:t>-DC)</w:t>
      </w:r>
      <w:r w:rsidRPr="005D24DA">
        <w:rPr>
          <w:lang w:eastAsia="zh-CN"/>
          <w:rPrChange w:id="1683" w:author="CR#0188" w:date="2020-04-07T00:40:00Z">
            <w:rPr>
              <w:lang w:eastAsia="zh-CN"/>
            </w:rPr>
          </w:rPrChange>
        </w:rPr>
        <w:t xml:space="preserve">, in which a </w:t>
      </w:r>
      <w:r w:rsidRPr="005D24DA">
        <w:rPr>
          <w:rPrChange w:id="1684" w:author="CR#0188" w:date="2020-04-07T00:40:00Z">
            <w:rPr/>
          </w:rPrChange>
        </w:rPr>
        <w:t xml:space="preserve">UE is connected to one gNB that acts as a MN and </w:t>
      </w:r>
      <w:r w:rsidRPr="005D24DA">
        <w:rPr>
          <w:lang w:eastAsia="zh-CN"/>
          <w:rPrChange w:id="1685" w:author="CR#0188" w:date="2020-04-07T00:40:00Z">
            <w:rPr>
              <w:lang w:eastAsia="zh-CN"/>
            </w:rPr>
          </w:rPrChange>
        </w:rPr>
        <w:t>another</w:t>
      </w:r>
      <w:r w:rsidRPr="005D24DA">
        <w:rPr>
          <w:rPrChange w:id="1686" w:author="CR#0188" w:date="2020-04-07T00:40:00Z">
            <w:rPr/>
          </w:rPrChange>
        </w:rPr>
        <w:t xml:space="preserve"> </w:t>
      </w:r>
      <w:r w:rsidRPr="005D24DA">
        <w:rPr>
          <w:lang w:eastAsia="zh-CN"/>
          <w:rPrChange w:id="1687" w:author="CR#0188" w:date="2020-04-07T00:40:00Z">
            <w:rPr>
              <w:lang w:eastAsia="zh-CN"/>
            </w:rPr>
          </w:rPrChange>
        </w:rPr>
        <w:t>g</w:t>
      </w:r>
      <w:r w:rsidRPr="005D24DA">
        <w:rPr>
          <w:rPrChange w:id="1688" w:author="CR#0188" w:date="2020-04-07T00:40:00Z">
            <w:rPr/>
          </w:rPrChange>
        </w:rPr>
        <w:t xml:space="preserve">NB that acts as a SN. </w:t>
      </w:r>
      <w:r w:rsidRPr="005D24DA">
        <w:rPr>
          <w:lang w:eastAsia="zh-CN"/>
          <w:rPrChange w:id="1689" w:author="CR#0188" w:date="2020-04-07T00:40:00Z">
            <w:rPr>
              <w:lang w:eastAsia="zh-CN"/>
            </w:rPr>
          </w:rPrChange>
        </w:rPr>
        <w:t>In addition, NR-DC can also be used when a UE is connected to two gNB-DUs, one serving the MCG and the other serving the SCG, connected to the same gNB-CU, acting both as a MN and as a SN.</w:t>
      </w:r>
    </w:p>
    <w:p w:rsidR="00D778A9" w:rsidRPr="005D24DA" w:rsidRDefault="00D778A9" w:rsidP="00D778A9">
      <w:pPr>
        <w:pStyle w:val="Heading2"/>
        <w:rPr>
          <w:rPrChange w:id="1690" w:author="CR#0188" w:date="2020-04-07T00:40:00Z">
            <w:rPr/>
          </w:rPrChange>
        </w:rPr>
      </w:pPr>
      <w:bookmarkStart w:id="1691" w:name="_Toc29248321"/>
      <w:r w:rsidRPr="005D24DA">
        <w:rPr>
          <w:rPrChange w:id="1692" w:author="CR#0188" w:date="2020-04-07T00:40:00Z">
            <w:rPr/>
          </w:rPrChange>
        </w:rPr>
        <w:lastRenderedPageBreak/>
        <w:t>4.2</w:t>
      </w:r>
      <w:r w:rsidRPr="005D24DA">
        <w:rPr>
          <w:rPrChange w:id="1693" w:author="CR#0188" w:date="2020-04-07T00:40:00Z">
            <w:rPr/>
          </w:rPrChange>
        </w:rPr>
        <w:tab/>
        <w:t>Radio Protocol Architecture</w:t>
      </w:r>
      <w:bookmarkEnd w:id="1691"/>
    </w:p>
    <w:p w:rsidR="00D778A9" w:rsidRPr="005D24DA" w:rsidRDefault="00D778A9" w:rsidP="00D778A9">
      <w:pPr>
        <w:pStyle w:val="Heading3"/>
        <w:rPr>
          <w:rPrChange w:id="1694" w:author="CR#0188" w:date="2020-04-07T00:40:00Z">
            <w:rPr/>
          </w:rPrChange>
        </w:rPr>
      </w:pPr>
      <w:bookmarkStart w:id="1695" w:name="_Toc29248322"/>
      <w:r w:rsidRPr="005D24DA">
        <w:rPr>
          <w:rPrChange w:id="1696" w:author="CR#0188" w:date="2020-04-07T00:40:00Z">
            <w:rPr/>
          </w:rPrChange>
        </w:rPr>
        <w:t>4.2.1</w:t>
      </w:r>
      <w:r w:rsidRPr="005D24DA">
        <w:rPr>
          <w:rPrChange w:id="1697" w:author="CR#0188" w:date="2020-04-07T00:40:00Z">
            <w:rPr/>
          </w:rPrChange>
        </w:rPr>
        <w:tab/>
        <w:t>Control Plane</w:t>
      </w:r>
      <w:bookmarkEnd w:id="1695"/>
    </w:p>
    <w:p w:rsidR="00D778A9" w:rsidRPr="005D24DA" w:rsidRDefault="00D778A9" w:rsidP="00D778A9">
      <w:pPr>
        <w:rPr>
          <w:rPrChange w:id="1698" w:author="CR#0188" w:date="2020-04-07T00:40:00Z">
            <w:rPr/>
          </w:rPrChange>
        </w:rPr>
      </w:pPr>
      <w:r w:rsidRPr="005D24DA">
        <w:rPr>
          <w:rPrChange w:id="1699" w:author="CR#0188" w:date="2020-04-07T00:40:00Z">
            <w:rPr/>
          </w:rPrChange>
        </w:rPr>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5D24DA" w:rsidRDefault="00D778A9" w:rsidP="00D778A9">
      <w:pPr>
        <w:rPr>
          <w:rPrChange w:id="1700" w:author="CR#0188" w:date="2020-04-07T00:40:00Z">
            <w:rPr/>
          </w:rPrChange>
        </w:rPr>
      </w:pPr>
      <w:r w:rsidRPr="005D24DA">
        <w:rPr>
          <w:rPrChange w:id="1701" w:author="CR#0188" w:date="2020-04-07T00:40:00Z">
            <w:rPr/>
          </w:rPrChange>
        </w:rP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5D24DA" w:rsidRDefault="00D778A9" w:rsidP="00D778A9">
      <w:pPr>
        <w:rPr>
          <w:rPrChange w:id="1702" w:author="CR#0188" w:date="2020-04-07T00:40:00Z">
            <w:rPr/>
          </w:rPrChange>
        </w:rPr>
      </w:pPr>
      <w:r w:rsidRPr="005D24DA">
        <w:rPr>
          <w:rPrChange w:id="1703" w:author="CR#0188" w:date="2020-04-07T00:40:00Z">
            <w:rPr/>
          </w:rPrChange>
        </w:rPr>
        <w:t xml:space="preserve">In </w:t>
      </w:r>
      <w:r w:rsidR="0077094D" w:rsidRPr="005D24DA">
        <w:rPr>
          <w:rPrChange w:id="1704" w:author="CR#0188" w:date="2020-04-07T00:40:00Z">
            <w:rPr/>
          </w:rPrChange>
        </w:rPr>
        <w:t>E-UTRA connected to EPC</w:t>
      </w:r>
      <w:r w:rsidRPr="005D24DA">
        <w:rPr>
          <w:rPrChange w:id="1705" w:author="CR#0188" w:date="2020-04-07T00:40:00Z">
            <w:rPr/>
          </w:rPrChange>
        </w:rPr>
        <w:t xml:space="preserve">, at initial connection establishment SRB1 uses E-UTRA PDCP. </w:t>
      </w:r>
      <w:r w:rsidR="0077094D" w:rsidRPr="005D24DA">
        <w:rPr>
          <w:rPrChange w:id="1706" w:author="CR#0188" w:date="2020-04-07T00:40:00Z">
            <w:rPr/>
          </w:rPrChange>
        </w:rPr>
        <w:t xml:space="preserve">If the UE supports EN-DC, regardless whether EN-DC is configured or not, after </w:t>
      </w:r>
      <w:r w:rsidRPr="005D24DA">
        <w:rPr>
          <w:rPrChange w:id="1707" w:author="CR#0188" w:date="2020-04-07T00:40:00Z">
            <w:rPr/>
          </w:rPrChange>
        </w:rPr>
        <w:t>initial connection establishment</w:t>
      </w:r>
      <w:r w:rsidR="0077094D" w:rsidRPr="005D24DA">
        <w:rPr>
          <w:rPrChange w:id="1708" w:author="CR#0188" w:date="2020-04-07T00:40:00Z">
            <w:rPr/>
          </w:rPrChange>
        </w:rPr>
        <w:t>,</w:t>
      </w:r>
      <w:r w:rsidRPr="005D24DA">
        <w:rPr>
          <w:rPrChange w:id="1709" w:author="CR#0188" w:date="2020-04-07T00:40:00Z">
            <w:rPr/>
          </w:rPrChange>
        </w:rPr>
        <w:t xml:space="preserve"> MCG SRB</w:t>
      </w:r>
      <w:r w:rsidR="009F61F6" w:rsidRPr="005D24DA">
        <w:rPr>
          <w:rPrChange w:id="1710" w:author="CR#0188" w:date="2020-04-07T00:40:00Z">
            <w:rPr/>
          </w:rPrChange>
        </w:rPr>
        <w:t>s</w:t>
      </w:r>
      <w:r w:rsidRPr="005D24DA">
        <w:rPr>
          <w:rPrChange w:id="1711" w:author="CR#0188" w:date="2020-04-07T00:40:00Z">
            <w:rPr/>
          </w:rPrChange>
        </w:rPr>
        <w:t xml:space="preserve"> (SRB1 and SRB2) can be configured by the network to use either E-UTRA PDCP or NR PDCP</w:t>
      </w:r>
      <w:r w:rsidR="0077094D" w:rsidRPr="005D24DA">
        <w:rPr>
          <w:rPrChange w:id="1712" w:author="CR#0188" w:date="2020-04-07T00:40:00Z">
            <w:rPr/>
          </w:rPrChange>
        </w:rPr>
        <w:t xml:space="preserve"> (either SRB1 and SRB2 are both configured with E-UTRA PDCP, or they are both configured with NR PDCP)</w:t>
      </w:r>
      <w:r w:rsidRPr="005D24DA">
        <w:rPr>
          <w:rPrChange w:id="1713" w:author="CR#0188" w:date="2020-04-07T00:40:00Z">
            <w:rPr/>
          </w:rPrChange>
        </w:rPr>
        <w:t xml:space="preserve">. </w:t>
      </w:r>
      <w:r w:rsidR="0077094D" w:rsidRPr="005D24DA">
        <w:rPr>
          <w:rPrChange w:id="1714" w:author="CR#0188" w:date="2020-04-07T00:40:00Z">
            <w:rPr/>
          </w:rPrChange>
        </w:rPr>
        <w:t>Change</w:t>
      </w:r>
      <w:r w:rsidR="00247777" w:rsidRPr="005D24DA">
        <w:rPr>
          <w:rPrChange w:id="1715" w:author="CR#0188" w:date="2020-04-07T00:40:00Z">
            <w:rPr/>
          </w:rPrChange>
        </w:rPr>
        <w:t xml:space="preserve"> from E-UTRA PDCP to NR PDCP </w:t>
      </w:r>
      <w:r w:rsidR="0077094D" w:rsidRPr="005D24DA">
        <w:rPr>
          <w:rPrChange w:id="1716" w:author="CR#0188" w:date="2020-04-07T00:40:00Z">
            <w:rPr/>
          </w:rPrChange>
        </w:rPr>
        <w:t>(</w:t>
      </w:r>
      <w:r w:rsidR="00247777" w:rsidRPr="005D24DA">
        <w:rPr>
          <w:rPrChange w:id="1717" w:author="CR#0188" w:date="2020-04-07T00:40:00Z">
            <w:rPr/>
          </w:rPrChange>
        </w:rPr>
        <w:t>or vice</w:t>
      </w:r>
      <w:r w:rsidR="0077094D" w:rsidRPr="005D24DA">
        <w:rPr>
          <w:rPrChange w:id="1718" w:author="CR#0188" w:date="2020-04-07T00:40:00Z">
            <w:rPr/>
          </w:rPrChange>
        </w:rPr>
        <w:t>-</w:t>
      </w:r>
      <w:r w:rsidR="00247777" w:rsidRPr="005D24DA">
        <w:rPr>
          <w:rPrChange w:id="1719" w:author="CR#0188" w:date="2020-04-07T00:40:00Z">
            <w:rPr/>
          </w:rPrChange>
        </w:rPr>
        <w:t xml:space="preserve">versa) </w:t>
      </w:r>
      <w:r w:rsidR="0077094D" w:rsidRPr="005D24DA">
        <w:rPr>
          <w:rPrChange w:id="1720" w:author="CR#0188" w:date="2020-04-07T00:40:00Z">
            <w:rPr/>
          </w:rPrChange>
        </w:rPr>
        <w:t xml:space="preserve">is supported </w:t>
      </w:r>
      <w:r w:rsidRPr="005D24DA">
        <w:rPr>
          <w:rPrChange w:id="1721" w:author="CR#0188" w:date="2020-04-07T00:40:00Z">
            <w:rPr/>
          </w:rPrChange>
        </w:rPr>
        <w:t>via a handover procedure (reconfiguration with mobility) or</w:t>
      </w:r>
      <w:r w:rsidR="00247777" w:rsidRPr="005D24DA">
        <w:rPr>
          <w:rPrChange w:id="1722" w:author="CR#0188" w:date="2020-04-07T00:40:00Z">
            <w:rPr/>
          </w:rPrChange>
        </w:rPr>
        <w:t xml:space="preserve">, for the initial change </w:t>
      </w:r>
      <w:r w:rsidR="0077094D" w:rsidRPr="005D24DA">
        <w:rPr>
          <w:rPrChange w:id="1723" w:author="CR#0188" w:date="2020-04-07T00:40:00Z">
            <w:rPr/>
          </w:rPrChange>
        </w:rPr>
        <w:t xml:space="preserve">of SRB1 </w:t>
      </w:r>
      <w:r w:rsidR="00247777" w:rsidRPr="005D24DA">
        <w:rPr>
          <w:rPrChange w:id="1724" w:author="CR#0188" w:date="2020-04-07T00:40:00Z">
            <w:rPr/>
          </w:rPrChange>
        </w:rPr>
        <w:t xml:space="preserve">from E-UTRA PDCP to NR PDCP, </w:t>
      </w:r>
      <w:r w:rsidRPr="005D24DA">
        <w:rPr>
          <w:rPrChange w:id="1725" w:author="CR#0188" w:date="2020-04-07T00:40:00Z">
            <w:rPr/>
          </w:rPrChange>
        </w:rPr>
        <w:t>with a reconfiguration without mobility</w:t>
      </w:r>
      <w:r w:rsidR="002E0E2D" w:rsidRPr="005D24DA">
        <w:rPr>
          <w:rPrChange w:id="1726" w:author="CR#0188" w:date="2020-04-07T00:40:00Z">
            <w:rPr/>
          </w:rPrChange>
        </w:rPr>
        <w:t xml:space="preserve"> before the initial security activation</w:t>
      </w:r>
      <w:r w:rsidRPr="005D24DA">
        <w:rPr>
          <w:rPrChange w:id="1727" w:author="CR#0188" w:date="2020-04-07T00:40:00Z">
            <w:rPr/>
          </w:rPrChange>
        </w:rPr>
        <w:t>.</w:t>
      </w:r>
    </w:p>
    <w:p w:rsidR="00D778A9" w:rsidRPr="005D24DA" w:rsidRDefault="00D778A9" w:rsidP="00D778A9">
      <w:pPr>
        <w:rPr>
          <w:rPrChange w:id="1728" w:author="CR#0188" w:date="2020-04-07T00:40:00Z">
            <w:rPr/>
          </w:rPrChange>
        </w:rPr>
      </w:pPr>
      <w:r w:rsidRPr="005D24DA">
        <w:rPr>
          <w:rPrChange w:id="1729" w:author="CR#0188" w:date="2020-04-07T00:40:00Z">
            <w:rPr/>
          </w:rPrChange>
        </w:rPr>
        <w:t>If the SN is a gNB (i.e. for EN-DC</w:t>
      </w:r>
      <w:r w:rsidR="006E4179" w:rsidRPr="005D24DA">
        <w:rPr>
          <w:rPrChange w:id="1730" w:author="CR#0188" w:date="2020-04-07T00:40:00Z">
            <w:rPr/>
          </w:rPrChange>
        </w:rPr>
        <w:t>,</w:t>
      </w:r>
      <w:r w:rsidRPr="005D24DA">
        <w:rPr>
          <w:rPrChange w:id="1731" w:author="CR#0188" w:date="2020-04-07T00:40:00Z">
            <w:rPr/>
          </w:rPrChange>
        </w:rPr>
        <w:t xml:space="preserve"> NGEN-DC</w:t>
      </w:r>
      <w:r w:rsidR="006E4179" w:rsidRPr="005D24DA">
        <w:rPr>
          <w:rPrChange w:id="1732" w:author="CR#0188" w:date="2020-04-07T00:40:00Z">
            <w:rPr/>
          </w:rPrChange>
        </w:rPr>
        <w:t xml:space="preserve"> and NR-DC</w:t>
      </w:r>
      <w:r w:rsidRPr="005D24DA">
        <w:rPr>
          <w:rPrChange w:id="1733" w:author="CR#0188" w:date="2020-04-07T00:40:00Z">
            <w:rPr/>
          </w:rPrChange>
        </w:rPr>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5D24DA">
        <w:rPr>
          <w:rPrChange w:id="1734" w:author="CR#0188" w:date="2020-04-07T00:40:00Z">
            <w:rPr/>
          </w:rPrChange>
        </w:rPr>
        <w:t>o the SN if SRB3 is configured.</w:t>
      </w:r>
    </w:p>
    <w:p w:rsidR="00247777" w:rsidRPr="005D24DA" w:rsidRDefault="00E10AC9" w:rsidP="00247777">
      <w:pPr>
        <w:rPr>
          <w:rPrChange w:id="1735" w:author="CR#0188" w:date="2020-04-07T00:40:00Z">
            <w:rPr/>
          </w:rPrChange>
        </w:rPr>
      </w:pPr>
      <w:r w:rsidRPr="005D24DA">
        <w:rPr>
          <w:rPrChange w:id="1736" w:author="CR#0188" w:date="2020-04-07T00:40:00Z">
            <w:rPr/>
          </w:rPrChange>
        </w:rPr>
        <w:t>S</w:t>
      </w:r>
      <w:r w:rsidR="00D778A9" w:rsidRPr="005D24DA">
        <w:rPr>
          <w:rPrChange w:id="1737" w:author="CR#0188" w:date="2020-04-07T00:40:00Z">
            <w:rPr/>
          </w:rPrChange>
        </w:rPr>
        <w:t xml:space="preserve">plit SRB is supported for all MR-DC options, allowing duplication of RRC PDUs generated by the MN, via the direct path and via the SN. </w:t>
      </w:r>
      <w:r w:rsidRPr="005D24DA">
        <w:rPr>
          <w:rPrChange w:id="1738" w:author="CR#0188" w:date="2020-04-07T00:40:00Z">
            <w:rPr/>
          </w:rPrChange>
        </w:rPr>
        <w:t>S</w:t>
      </w:r>
      <w:r w:rsidR="00D778A9" w:rsidRPr="005D24DA">
        <w:rPr>
          <w:rPrChange w:id="1739" w:author="CR#0188" w:date="2020-04-07T00:40:00Z">
            <w:rPr/>
          </w:rPrChange>
        </w:rPr>
        <w:t xml:space="preserve">plit SRB uses NR PDCP. This version of the specification does not support </w:t>
      </w:r>
      <w:r w:rsidR="00EC6DF4" w:rsidRPr="005D24DA">
        <w:rPr>
          <w:rPrChange w:id="1740" w:author="CR#0188" w:date="2020-04-07T00:40:00Z">
            <w:rPr/>
          </w:rPrChange>
        </w:rPr>
        <w:t>the duplication of RRC PDUs generated by the SN via the MN and SN paths</w:t>
      </w:r>
      <w:r w:rsidR="00D778A9" w:rsidRPr="005D24DA">
        <w:rPr>
          <w:rPrChange w:id="1741" w:author="CR#0188" w:date="2020-04-07T00:40:00Z">
            <w:rPr/>
          </w:rPrChange>
        </w:rPr>
        <w:t>.</w:t>
      </w:r>
    </w:p>
    <w:p w:rsidR="006E4179" w:rsidRPr="005D24DA" w:rsidRDefault="00247777" w:rsidP="006E4179">
      <w:pPr>
        <w:rPr>
          <w:rPrChange w:id="1742" w:author="CR#0188" w:date="2020-04-07T00:40:00Z">
            <w:rPr/>
          </w:rPrChange>
        </w:rPr>
      </w:pPr>
      <w:r w:rsidRPr="005D24DA">
        <w:rPr>
          <w:rPrChange w:id="1743" w:author="CR#0188" w:date="2020-04-07T00:40:00Z">
            <w:rPr/>
          </w:rPrChange>
        </w:rPr>
        <w:t xml:space="preserve">In EN-DC, the SCG configuration is kept in the UE during suspension. </w:t>
      </w:r>
      <w:ins w:id="1744" w:author="CR#0188" w:date="2020-04-07T00:32:00Z">
        <w:r w:rsidR="00F83832" w:rsidRPr="005D24DA">
          <w:rPr>
            <w:rPrChange w:id="1745" w:author="CR#0188" w:date="2020-04-07T00:40:00Z">
              <w:rPr/>
            </w:rPrChange>
          </w:rPr>
          <w:t>During connection resumption, if the UE supports resuming with EN-DC, the UE can be configured to release, restore, or reconfigure the SCG configuration. Otherwise, t</w:t>
        </w:r>
      </w:ins>
      <w:del w:id="1746" w:author="CR#0188" w:date="2020-04-07T00:32:00Z">
        <w:r w:rsidRPr="005D24DA" w:rsidDel="00F83832">
          <w:rPr>
            <w:rPrChange w:id="1747" w:author="CR#0188" w:date="2020-04-07T00:40:00Z">
              <w:rPr/>
            </w:rPrChange>
          </w:rPr>
          <w:delText>T</w:delText>
        </w:r>
      </w:del>
      <w:r w:rsidRPr="005D24DA">
        <w:rPr>
          <w:rPrChange w:id="1748" w:author="CR#0188" w:date="2020-04-07T00:40:00Z">
            <w:rPr/>
          </w:rPrChange>
        </w:rPr>
        <w:t>he UE releases the SCG configuration (but not the radio bearer configuration) during resumption initiation.</w:t>
      </w:r>
    </w:p>
    <w:p w:rsidR="00D778A9" w:rsidRPr="005D24DA" w:rsidRDefault="006E4179" w:rsidP="006E4179">
      <w:pPr>
        <w:rPr>
          <w:rPrChange w:id="1749" w:author="CR#0188" w:date="2020-04-07T00:40:00Z">
            <w:rPr/>
          </w:rPrChange>
        </w:rPr>
      </w:pPr>
      <w:r w:rsidRPr="005D24DA">
        <w:rPr>
          <w:rPrChange w:id="1750" w:author="CR#0188" w:date="2020-04-07T00:40:00Z">
            <w:rPr/>
          </w:rPrChange>
        </w:rPr>
        <w:t xml:space="preserve">In MR-DC with 5GC, the UE stores the PDCP/SDAP configuration </w:t>
      </w:r>
      <w:ins w:id="1751" w:author="CR#0188" w:date="2020-04-07T00:32:00Z">
        <w:r w:rsidR="00F83832" w:rsidRPr="005D24DA">
          <w:rPr>
            <w:rPrChange w:id="1752" w:author="CR#0188" w:date="2020-04-07T00:40:00Z">
              <w:rPr/>
            </w:rPrChange>
          </w:rPr>
          <w:t xml:space="preserve">and the SCG configuration </w:t>
        </w:r>
      </w:ins>
      <w:r w:rsidRPr="005D24DA">
        <w:rPr>
          <w:rPrChange w:id="1753" w:author="CR#0188" w:date="2020-04-07T00:40:00Z">
            <w:rPr/>
          </w:rPrChange>
        </w:rPr>
        <w:t>when moving to RRC Inactive</w:t>
      </w:r>
      <w:ins w:id="1754" w:author="CR#0188" w:date="2020-04-07T00:32:00Z">
        <w:r w:rsidR="00F83832" w:rsidRPr="005D24DA">
          <w:rPr>
            <w:rPrChange w:id="1755" w:author="CR#0188" w:date="2020-04-07T00:40:00Z">
              <w:rPr/>
            </w:rPrChange>
          </w:rPr>
          <w:t>.</w:t>
        </w:r>
        <w:r w:rsidR="00F83832" w:rsidRPr="005D24DA">
          <w:rPr>
            <w:rPrChange w:id="1756" w:author="CR#0188" w:date="2020-04-07T00:40:00Z">
              <w:rPr/>
            </w:rPrChange>
          </w:rPr>
          <w:t xml:space="preserve"> During connection resumption, if the UE supports resuming with MR-DC, the UE can be configured to release, restore, or reconfigure the SCG configuration. Otherwise,</w:t>
        </w:r>
      </w:ins>
      <w:del w:id="1757" w:author="CR#0188" w:date="2020-04-07T00:33:00Z">
        <w:r w:rsidRPr="005D24DA" w:rsidDel="00F83832">
          <w:rPr>
            <w:rPrChange w:id="1758" w:author="CR#0188" w:date="2020-04-07T00:40:00Z">
              <w:rPr/>
            </w:rPrChange>
          </w:rPr>
          <w:delText xml:space="preserve"> but</w:delText>
        </w:r>
      </w:del>
      <w:r w:rsidRPr="005D24DA">
        <w:rPr>
          <w:rPrChange w:id="1759" w:author="CR#0188" w:date="2020-04-07T00:40:00Z">
            <w:rPr/>
          </w:rPrChange>
        </w:rPr>
        <w:t xml:space="preserve"> it releases the SCG configuration.</w:t>
      </w:r>
    </w:p>
    <w:p w:rsidR="00D778A9" w:rsidRPr="005D24DA" w:rsidRDefault="00D778A9" w:rsidP="00D778A9">
      <w:pPr>
        <w:pStyle w:val="TH"/>
      </w:pPr>
      <w:r w:rsidRPr="005D24DA">
        <w:rPr>
          <w:rPrChange w:id="1760" w:author="CR#0188" w:date="2020-04-07T00:40:00Z">
            <w:rPr/>
          </w:rPrChange>
        </w:rPr>
        <w:object w:dxaOrig="2318" w:dyaOrig="3330">
          <v:shape id="_x0000_i1028" type="#_x0000_t75" style="width:116.25pt;height:166.5pt" o:ole="">
            <v:imagedata r:id="rId15" o:title=""/>
          </v:shape>
          <o:OLEObject Type="Embed" ProgID="Visio.Drawing.11" ShapeID="_x0000_i1028" DrawAspect="Content" ObjectID="_1647726185" r:id="rId16"/>
        </w:object>
      </w:r>
      <w:r w:rsidRPr="005D24DA">
        <w:tab/>
      </w:r>
      <w:r w:rsidRPr="005D24DA">
        <w:tab/>
      </w:r>
      <w:r w:rsidRPr="005D24DA">
        <w:tab/>
      </w:r>
      <w:r w:rsidRPr="005D24DA">
        <w:rPr>
          <w:rPrChange w:id="1761" w:author="CR#0188" w:date="2020-04-07T00:40:00Z">
            <w:rPr/>
          </w:rPrChange>
        </w:rPr>
        <w:object w:dxaOrig="2318" w:dyaOrig="3329">
          <v:shape id="_x0000_i1029" type="#_x0000_t75" style="width:116.25pt;height:166.5pt" o:ole="">
            <v:imagedata r:id="rId17" o:title=""/>
          </v:shape>
          <o:OLEObject Type="Embed" ProgID="Visio.Drawing.11" ShapeID="_x0000_i1029" DrawAspect="Content" ObjectID="_1647726186" r:id="rId18"/>
        </w:object>
      </w:r>
    </w:p>
    <w:p w:rsidR="00D778A9" w:rsidRPr="005D24DA" w:rsidRDefault="00D778A9" w:rsidP="00D778A9">
      <w:pPr>
        <w:pStyle w:val="TF"/>
        <w:rPr>
          <w:rPrChange w:id="1762" w:author="CR#0188" w:date="2020-04-07T00:40:00Z">
            <w:rPr/>
          </w:rPrChange>
        </w:rPr>
      </w:pPr>
      <w:r w:rsidRPr="005D24DA">
        <w:rPr>
          <w:rPrChange w:id="1763" w:author="CR#0188" w:date="2020-04-07T00:40:00Z">
            <w:rPr/>
          </w:rPrChange>
        </w:rPr>
        <w:t>Figure 4.2.1-1:</w:t>
      </w:r>
      <w:r w:rsidRPr="005D24DA">
        <w:rPr>
          <w:rPrChange w:id="1764" w:author="CR#0188" w:date="2020-04-07T00:40:00Z">
            <w:rPr/>
          </w:rPrChange>
        </w:rPr>
        <w:tab/>
        <w:t>Control plane architecture for EN-DC (left) and MR-DC with 5GC (right).</w:t>
      </w:r>
    </w:p>
    <w:p w:rsidR="00D778A9" w:rsidRPr="005D24DA" w:rsidRDefault="00D778A9" w:rsidP="00D778A9">
      <w:pPr>
        <w:pStyle w:val="Heading3"/>
        <w:rPr>
          <w:rPrChange w:id="1765" w:author="CR#0188" w:date="2020-04-07T00:40:00Z">
            <w:rPr/>
          </w:rPrChange>
        </w:rPr>
      </w:pPr>
      <w:bookmarkStart w:id="1766" w:name="_Toc29248323"/>
      <w:r w:rsidRPr="005D24DA">
        <w:rPr>
          <w:rPrChange w:id="1767" w:author="CR#0188" w:date="2020-04-07T00:40:00Z">
            <w:rPr/>
          </w:rPrChange>
        </w:rPr>
        <w:t>4.2.2</w:t>
      </w:r>
      <w:r w:rsidRPr="005D24DA">
        <w:rPr>
          <w:rPrChange w:id="1768" w:author="CR#0188" w:date="2020-04-07T00:40:00Z">
            <w:rPr/>
          </w:rPrChange>
        </w:rPr>
        <w:tab/>
        <w:t>User Plane</w:t>
      </w:r>
      <w:bookmarkEnd w:id="1766"/>
    </w:p>
    <w:p w:rsidR="00D778A9" w:rsidRPr="005D24DA" w:rsidRDefault="00D778A9" w:rsidP="00D778A9">
      <w:pPr>
        <w:rPr>
          <w:rPrChange w:id="1769" w:author="CR#0188" w:date="2020-04-07T00:40:00Z">
            <w:rPr/>
          </w:rPrChange>
        </w:rPr>
      </w:pPr>
      <w:r w:rsidRPr="005D24DA">
        <w:rPr>
          <w:rPrChange w:id="1770" w:author="CR#0188" w:date="2020-04-07T00:40:00Z">
            <w:rPr/>
          </w:rPrChange>
        </w:rPr>
        <w:t xml:space="preserve">In MR-DC, </w:t>
      </w:r>
      <w:r w:rsidR="00A76608" w:rsidRPr="005D24DA">
        <w:rPr>
          <w:rPrChange w:id="1771" w:author="CR#0188" w:date="2020-04-07T00:40:00Z">
            <w:rPr/>
          </w:rPrChange>
        </w:rPr>
        <w:t xml:space="preserve">from a UE perspective, three </w:t>
      </w:r>
      <w:r w:rsidRPr="005D24DA">
        <w:rPr>
          <w:rPrChange w:id="1772" w:author="CR#0188" w:date="2020-04-07T00:40:00Z">
            <w:rPr/>
          </w:rPrChange>
        </w:rPr>
        <w:t xml:space="preserve">bearer types exist: MCG bearer, SCG bearer and split bearer. These </w:t>
      </w:r>
      <w:r w:rsidR="00A76608" w:rsidRPr="005D24DA">
        <w:rPr>
          <w:rPrChange w:id="1773" w:author="CR#0188" w:date="2020-04-07T00:40:00Z">
            <w:rPr/>
          </w:rPrChange>
        </w:rPr>
        <w:t xml:space="preserve">three </w:t>
      </w:r>
      <w:r w:rsidRPr="005D24DA">
        <w:rPr>
          <w:rPrChange w:id="1774" w:author="CR#0188" w:date="2020-04-07T00:40:00Z">
            <w:rPr/>
          </w:rPrChange>
        </w:rPr>
        <w:t>bearer types are depicted in Figure 4.2.2-1 for MR-DC with EPC (EN-DC) and in Figure 4.2.2-2 for MR-DC with 5GC (NGEN-DC, NE-DC</w:t>
      </w:r>
      <w:r w:rsidR="006E4179" w:rsidRPr="005D24DA">
        <w:rPr>
          <w:rPrChange w:id="1775" w:author="CR#0188" w:date="2020-04-07T00:40:00Z">
            <w:rPr/>
          </w:rPrChange>
        </w:rPr>
        <w:t xml:space="preserve"> and NR-DC</w:t>
      </w:r>
      <w:r w:rsidRPr="005D24DA">
        <w:rPr>
          <w:rPrChange w:id="1776" w:author="CR#0188" w:date="2020-04-07T00:40:00Z">
            <w:rPr/>
          </w:rPrChange>
        </w:rPr>
        <w:t>).</w:t>
      </w:r>
    </w:p>
    <w:p w:rsidR="00D778A9" w:rsidRPr="005D24DA" w:rsidRDefault="009465D8" w:rsidP="00D778A9">
      <w:pPr>
        <w:rPr>
          <w:iCs/>
          <w:rPrChange w:id="1777" w:author="CR#0188" w:date="2020-04-07T00:40:00Z">
            <w:rPr>
              <w:iCs/>
            </w:rPr>
          </w:rPrChange>
        </w:rPr>
      </w:pPr>
      <w:r w:rsidRPr="005D24DA">
        <w:rPr>
          <w:rPrChange w:id="1778" w:author="CR#0188" w:date="2020-04-07T00:40:00Z">
            <w:rPr/>
          </w:rPrChange>
        </w:rPr>
        <w:lastRenderedPageBreak/>
        <w:t xml:space="preserve">In E-UTRA connected to EPC, </w:t>
      </w:r>
      <w:r w:rsidRPr="005D24DA">
        <w:rPr>
          <w:iCs/>
          <w:rPrChange w:id="1779" w:author="CR#0188" w:date="2020-04-07T00:40:00Z">
            <w:rPr>
              <w:iCs/>
            </w:rPr>
          </w:rPrChange>
        </w:rPr>
        <w:t>if the UE supports</w:t>
      </w:r>
      <w:r w:rsidR="00D778A9" w:rsidRPr="005D24DA">
        <w:rPr>
          <w:iCs/>
          <w:rPrChange w:id="1780" w:author="CR#0188" w:date="2020-04-07T00:40:00Z">
            <w:rPr>
              <w:iCs/>
            </w:rPr>
          </w:rPrChange>
        </w:rPr>
        <w:t xml:space="preserve"> EN-DC, </w:t>
      </w:r>
      <w:r w:rsidR="00FE233B" w:rsidRPr="005D24DA">
        <w:rPr>
          <w:rPrChange w:id="1781" w:author="CR#0188" w:date="2020-04-07T00:40:00Z">
            <w:rPr/>
          </w:rPrChange>
        </w:rPr>
        <w:t xml:space="preserve">regardless whether EN-DC is configured or not, </w:t>
      </w:r>
      <w:r w:rsidR="00D778A9" w:rsidRPr="005D24DA">
        <w:rPr>
          <w:iCs/>
          <w:rPrChange w:id="1782" w:author="CR#0188" w:date="2020-04-07T00:40:00Z">
            <w:rPr>
              <w:iCs/>
            </w:rPr>
          </w:rPrChange>
        </w:rPr>
        <w:t xml:space="preserve">the network can configure either E-UTRA PDCP or NR PDCP for </w:t>
      </w:r>
      <w:r w:rsidR="002E0E2D" w:rsidRPr="005D24DA">
        <w:rPr>
          <w:iCs/>
          <w:rPrChange w:id="1783" w:author="CR#0188" w:date="2020-04-07T00:40:00Z">
            <w:rPr>
              <w:iCs/>
            </w:rPr>
          </w:rPrChange>
        </w:rPr>
        <w:t xml:space="preserve">MN terminated </w:t>
      </w:r>
      <w:r w:rsidR="00D778A9" w:rsidRPr="005D24DA">
        <w:rPr>
          <w:iCs/>
          <w:rPrChange w:id="1784" w:author="CR#0188" w:date="2020-04-07T00:40:00Z">
            <w:rPr>
              <w:iCs/>
            </w:rPr>
          </w:rPrChange>
        </w:rPr>
        <w:t xml:space="preserve">MCG bearers while NR PDCP is always used for </w:t>
      </w:r>
      <w:r w:rsidR="002E0E2D" w:rsidRPr="005D24DA">
        <w:rPr>
          <w:iCs/>
          <w:rPrChange w:id="1785" w:author="CR#0188" w:date="2020-04-07T00:40:00Z">
            <w:rPr>
              <w:iCs/>
            </w:rPr>
          </w:rPrChange>
        </w:rPr>
        <w:t>all other</w:t>
      </w:r>
      <w:r w:rsidR="006E1B78" w:rsidRPr="005D24DA">
        <w:rPr>
          <w:iCs/>
          <w:rPrChange w:id="1786" w:author="CR#0188" w:date="2020-04-07T00:40:00Z">
            <w:rPr>
              <w:iCs/>
            </w:rPr>
          </w:rPrChange>
        </w:rPr>
        <w:t xml:space="preserve"> </w:t>
      </w:r>
      <w:r w:rsidR="00D778A9" w:rsidRPr="005D24DA">
        <w:rPr>
          <w:iCs/>
          <w:rPrChange w:id="1787" w:author="CR#0188" w:date="2020-04-07T00:40:00Z">
            <w:rPr>
              <w:iCs/>
            </w:rPr>
          </w:rPrChange>
        </w:rPr>
        <w:t>bearers</w:t>
      </w:r>
      <w:r w:rsidR="00D778A9" w:rsidRPr="005D24DA">
        <w:rPr>
          <w:rPrChange w:id="1788" w:author="CR#0188" w:date="2020-04-07T00:40:00Z">
            <w:rPr/>
          </w:rPrChange>
        </w:rPr>
        <w:t>.</w:t>
      </w:r>
    </w:p>
    <w:p w:rsidR="00D50D7D" w:rsidRPr="005D24DA" w:rsidRDefault="00D778A9" w:rsidP="00D50D7D">
      <w:pPr>
        <w:rPr>
          <w:rPrChange w:id="1789" w:author="CR#0188" w:date="2020-04-07T00:40:00Z">
            <w:rPr/>
          </w:rPrChange>
        </w:rPr>
      </w:pPr>
      <w:r w:rsidRPr="005D24DA">
        <w:rPr>
          <w:iCs/>
          <w:rPrChange w:id="1790" w:author="CR#0188" w:date="2020-04-07T00:40:00Z">
            <w:rPr>
              <w:iCs/>
            </w:rPr>
          </w:rPrChange>
        </w:rPr>
        <w:t>In MR-DC with 5GC, NR PDCP is always used for all bearer types.</w:t>
      </w:r>
      <w:r w:rsidR="00D50D7D" w:rsidRPr="005D24DA">
        <w:rPr>
          <w:iCs/>
          <w:rPrChange w:id="1791" w:author="CR#0188" w:date="2020-04-07T00:40:00Z">
            <w:rPr>
              <w:iCs/>
            </w:rPr>
          </w:rPrChange>
        </w:rPr>
        <w:t xml:space="preserve"> I</w:t>
      </w:r>
      <w:r w:rsidR="00D50D7D" w:rsidRPr="005D24DA">
        <w:rPr>
          <w:rPrChange w:id="1792" w:author="CR#0188" w:date="2020-04-07T00:40:00Z">
            <w:rPr/>
          </w:rPrChange>
        </w:rPr>
        <w:t xml:space="preserve">n NGEN-DC, E-UTRA RLC/MAC </w:t>
      </w:r>
      <w:r w:rsidR="00D33A9E" w:rsidRPr="005D24DA">
        <w:rPr>
          <w:rPrChange w:id="1793" w:author="CR#0188" w:date="2020-04-07T00:40:00Z">
            <w:rPr/>
          </w:rPrChange>
        </w:rPr>
        <w:t>is</w:t>
      </w:r>
      <w:r w:rsidR="00D50D7D" w:rsidRPr="005D24DA">
        <w:rPr>
          <w:rPrChange w:id="1794" w:author="CR#0188" w:date="2020-04-07T00:40:00Z">
            <w:rPr/>
          </w:rPrChange>
        </w:rPr>
        <w:t xml:space="preserve"> used in the MN while NR RLC/MAC </w:t>
      </w:r>
      <w:r w:rsidR="00D33A9E" w:rsidRPr="005D24DA">
        <w:rPr>
          <w:rPrChange w:id="1795" w:author="CR#0188" w:date="2020-04-07T00:40:00Z">
            <w:rPr/>
          </w:rPrChange>
        </w:rPr>
        <w:t>is</w:t>
      </w:r>
      <w:r w:rsidR="00D50D7D" w:rsidRPr="005D24DA">
        <w:rPr>
          <w:rPrChange w:id="1796" w:author="CR#0188" w:date="2020-04-07T00:40:00Z">
            <w:rPr/>
          </w:rPrChange>
        </w:rPr>
        <w:t xml:space="preserve"> used in the SN. </w:t>
      </w:r>
      <w:r w:rsidR="00D50D7D" w:rsidRPr="005D24DA">
        <w:rPr>
          <w:iCs/>
          <w:rPrChange w:id="1797" w:author="CR#0188" w:date="2020-04-07T00:40:00Z">
            <w:rPr>
              <w:iCs/>
            </w:rPr>
          </w:rPrChange>
        </w:rPr>
        <w:t>I</w:t>
      </w:r>
      <w:r w:rsidR="00D50D7D" w:rsidRPr="005D24DA">
        <w:rPr>
          <w:rPrChange w:id="1798" w:author="CR#0188" w:date="2020-04-07T00:40:00Z">
            <w:rPr/>
          </w:rPrChange>
        </w:rPr>
        <w:t xml:space="preserve">n NE-DC, NR RLC/MAC </w:t>
      </w:r>
      <w:r w:rsidR="00D33A9E" w:rsidRPr="005D24DA">
        <w:rPr>
          <w:rPrChange w:id="1799" w:author="CR#0188" w:date="2020-04-07T00:40:00Z">
            <w:rPr/>
          </w:rPrChange>
        </w:rPr>
        <w:t>is</w:t>
      </w:r>
      <w:r w:rsidR="00D50D7D" w:rsidRPr="005D24DA">
        <w:rPr>
          <w:rPrChange w:id="1800" w:author="CR#0188" w:date="2020-04-07T00:40:00Z">
            <w:rPr/>
          </w:rPrChange>
        </w:rPr>
        <w:t xml:space="preserve"> used in the MN while E-UTRA RLC/MAC </w:t>
      </w:r>
      <w:r w:rsidR="00D33A9E" w:rsidRPr="005D24DA">
        <w:rPr>
          <w:rPrChange w:id="1801" w:author="CR#0188" w:date="2020-04-07T00:40:00Z">
            <w:rPr/>
          </w:rPrChange>
        </w:rPr>
        <w:t>is</w:t>
      </w:r>
      <w:r w:rsidR="00D50D7D" w:rsidRPr="005D24DA">
        <w:rPr>
          <w:rPrChange w:id="1802" w:author="CR#0188" w:date="2020-04-07T00:40:00Z">
            <w:rPr/>
          </w:rPrChange>
        </w:rPr>
        <w:t xml:space="preserve"> used in the SN.</w:t>
      </w:r>
      <w:r w:rsidR="006E4179" w:rsidRPr="005D24DA">
        <w:rPr>
          <w:rPrChange w:id="1803" w:author="CR#0188" w:date="2020-04-07T00:40:00Z">
            <w:rPr/>
          </w:rPrChange>
        </w:rPr>
        <w:t xml:space="preserve"> In NR-DC, NR RLC/MAC is used in both MN and SN.</w:t>
      </w:r>
    </w:p>
    <w:p w:rsidR="00D778A9" w:rsidRPr="005D24DA" w:rsidRDefault="00A76608" w:rsidP="00D778A9">
      <w:pPr>
        <w:pStyle w:val="TH"/>
      </w:pPr>
      <w:r w:rsidRPr="005D24DA">
        <w:rPr>
          <w:rPrChange w:id="1804" w:author="CR#0188" w:date="2020-04-07T00:40:00Z">
            <w:rPr/>
          </w:rPrChange>
        </w:rPr>
        <w:object w:dxaOrig="7199" w:dyaOrig="2899">
          <v:shape id="_x0000_i1030" type="#_x0000_t75" style="width:5in;height:144.75pt" o:ole="">
            <v:imagedata r:id="rId19" o:title=""/>
          </v:shape>
          <o:OLEObject Type="Embed" ProgID="Visio.Drawing.11" ShapeID="_x0000_i1030" DrawAspect="Content" ObjectID="_1647726187" r:id="rId20"/>
        </w:object>
      </w:r>
    </w:p>
    <w:p w:rsidR="00D778A9" w:rsidRPr="005D24DA" w:rsidRDefault="00D778A9" w:rsidP="00D778A9">
      <w:pPr>
        <w:pStyle w:val="TF"/>
        <w:rPr>
          <w:rPrChange w:id="1805" w:author="CR#0188" w:date="2020-04-07T00:40:00Z">
            <w:rPr/>
          </w:rPrChange>
        </w:rPr>
      </w:pPr>
      <w:r w:rsidRPr="005D24DA">
        <w:rPr>
          <w:rPrChange w:id="1806" w:author="CR#0188" w:date="2020-04-07T00:40:00Z">
            <w:rPr/>
          </w:rPrChange>
        </w:rPr>
        <w:t xml:space="preserve">Figure </w:t>
      </w:r>
      <w:r w:rsidRPr="005D24DA">
        <w:rPr>
          <w:rFonts w:eastAsia="MS Mincho"/>
          <w:rPrChange w:id="1807" w:author="CR#0188" w:date="2020-04-07T00:40:00Z">
            <w:rPr>
              <w:rFonts w:eastAsia="MS Mincho"/>
            </w:rPr>
          </w:rPrChange>
        </w:rPr>
        <w:t>4.2.2-1</w:t>
      </w:r>
      <w:r w:rsidRPr="005D24DA">
        <w:rPr>
          <w:rPrChange w:id="1808" w:author="CR#0188" w:date="2020-04-07T00:40:00Z">
            <w:rPr/>
          </w:rPrChange>
        </w:rPr>
        <w:t>: Radio Protocol Architecture for MCG, SCG and split bearers</w:t>
      </w:r>
      <w:r w:rsidR="00A76608" w:rsidRPr="005D24DA">
        <w:rPr>
          <w:rPrChange w:id="1809" w:author="CR#0188" w:date="2020-04-07T00:40:00Z">
            <w:rPr/>
          </w:rPrChange>
        </w:rPr>
        <w:t xml:space="preserve"> from a UE perspective</w:t>
      </w:r>
      <w:r w:rsidRPr="005D24DA">
        <w:rPr>
          <w:rPrChange w:id="1810" w:author="CR#0188" w:date="2020-04-07T00:40:00Z">
            <w:rPr/>
          </w:rPrChange>
        </w:rPr>
        <w:t xml:space="preserve"> in MR-DC with EPC (EN-DC)</w:t>
      </w:r>
    </w:p>
    <w:p w:rsidR="00D778A9" w:rsidRPr="005D24DA" w:rsidRDefault="002C2197" w:rsidP="00D778A9">
      <w:pPr>
        <w:pStyle w:val="TH"/>
      </w:pPr>
      <w:r w:rsidRPr="005D24DA">
        <w:rPr>
          <w:rPrChange w:id="1811" w:author="CR#0188" w:date="2020-04-07T00:40:00Z">
            <w:rPr/>
          </w:rPrChange>
        </w:rPr>
        <w:object w:dxaOrig="4404" w:dyaOrig="3492">
          <v:shape id="_x0000_i1031" type="#_x0000_t75" style="width:220.5pt;height:174.75pt" o:ole="">
            <v:imagedata r:id="rId21" o:title=""/>
          </v:shape>
          <o:OLEObject Type="Embed" ProgID="Visio.Drawing.15" ShapeID="_x0000_i1031" DrawAspect="Content" ObjectID="_1647726188" r:id="rId22"/>
        </w:object>
      </w:r>
    </w:p>
    <w:p w:rsidR="00D778A9" w:rsidRPr="005D24DA" w:rsidRDefault="00D778A9" w:rsidP="00D778A9">
      <w:pPr>
        <w:pStyle w:val="TF"/>
        <w:rPr>
          <w:rPrChange w:id="1812" w:author="CR#0188" w:date="2020-04-07T00:40:00Z">
            <w:rPr/>
          </w:rPrChange>
        </w:rPr>
      </w:pPr>
      <w:r w:rsidRPr="005D24DA">
        <w:rPr>
          <w:rPrChange w:id="1813" w:author="CR#0188" w:date="2020-04-07T00:40:00Z">
            <w:rPr/>
          </w:rPrChange>
        </w:rPr>
        <w:t>Figure 4.2.2-2: Radio Protocol Architecture for M</w:t>
      </w:r>
      <w:r w:rsidR="00247777" w:rsidRPr="005D24DA">
        <w:rPr>
          <w:rPrChange w:id="1814" w:author="CR#0188" w:date="2020-04-07T00:40:00Z">
            <w:rPr/>
          </w:rPrChange>
        </w:rPr>
        <w:t>C</w:t>
      </w:r>
      <w:r w:rsidRPr="005D24DA">
        <w:rPr>
          <w:rPrChange w:id="1815" w:author="CR#0188" w:date="2020-04-07T00:40:00Z">
            <w:rPr/>
          </w:rPrChange>
        </w:rPr>
        <w:t xml:space="preserve">G, SCG and split bearers </w:t>
      </w:r>
      <w:r w:rsidR="00A76608" w:rsidRPr="005D24DA">
        <w:rPr>
          <w:rPrChange w:id="1816" w:author="CR#0188" w:date="2020-04-07T00:40:00Z">
            <w:rPr/>
          </w:rPrChange>
        </w:rPr>
        <w:t xml:space="preserve">from a UE perspective </w:t>
      </w:r>
      <w:r w:rsidRPr="005D24DA">
        <w:rPr>
          <w:rPrChange w:id="1817" w:author="CR#0188" w:date="2020-04-07T00:40:00Z">
            <w:rPr/>
          </w:rPrChange>
        </w:rPr>
        <w:t>in MR-DC with 5GC (NGEN-DC, NE-DC</w:t>
      </w:r>
      <w:r w:rsidR="006E4179" w:rsidRPr="005D24DA">
        <w:rPr>
          <w:rPrChange w:id="1818" w:author="CR#0188" w:date="2020-04-07T00:40:00Z">
            <w:rPr/>
          </w:rPrChange>
        </w:rPr>
        <w:t xml:space="preserve"> and NR-DC</w:t>
      </w:r>
      <w:r w:rsidRPr="005D24DA">
        <w:rPr>
          <w:rPrChange w:id="1819" w:author="CR#0188" w:date="2020-04-07T00:40:00Z">
            <w:rPr/>
          </w:rPrChange>
        </w:rPr>
        <w:t>)</w:t>
      </w:r>
      <w:r w:rsidR="00A76608" w:rsidRPr="005D24DA">
        <w:rPr>
          <w:rPrChange w:id="1820" w:author="CR#0188" w:date="2020-04-07T00:40:00Z">
            <w:rPr/>
          </w:rPrChange>
        </w:rPr>
        <w:t>.</w:t>
      </w:r>
    </w:p>
    <w:p w:rsidR="00247777" w:rsidRPr="005D24DA" w:rsidRDefault="00A76608" w:rsidP="00247777">
      <w:pPr>
        <w:rPr>
          <w:rPrChange w:id="1821" w:author="CR#0188" w:date="2020-04-07T00:40:00Z">
            <w:rPr/>
          </w:rPrChange>
        </w:rPr>
      </w:pPr>
      <w:r w:rsidRPr="005D24DA">
        <w:rPr>
          <w:rPrChange w:id="1822" w:author="CR#0188" w:date="2020-04-07T00:40:00Z">
            <w:rPr/>
          </w:rPrChange>
        </w:rPr>
        <w:t>From a network perspective, each bearer (MCG, SCG and split bearer) can be terminated either in MN or in SN. Network side protocol termination options are shown in Figure 4.2.2-3 for MR-DC with EPC (EN-DC) and in Figure 4.2.2-4 for MR-DC with 5GC (NGEN-DC, NE-DC</w:t>
      </w:r>
      <w:r w:rsidR="006E4179" w:rsidRPr="005D24DA">
        <w:rPr>
          <w:rPrChange w:id="1823" w:author="CR#0188" w:date="2020-04-07T00:40:00Z">
            <w:rPr/>
          </w:rPrChange>
        </w:rPr>
        <w:t xml:space="preserve"> and NR-DC</w:t>
      </w:r>
      <w:r w:rsidRPr="005D24DA">
        <w:rPr>
          <w:rPrChange w:id="1824" w:author="CR#0188" w:date="2020-04-07T00:40:00Z">
            <w:rPr/>
          </w:rPrChange>
        </w:rPr>
        <w:t>).</w:t>
      </w:r>
    </w:p>
    <w:p w:rsidR="00247777" w:rsidRPr="005D24DA" w:rsidRDefault="00247777" w:rsidP="00247777">
      <w:pPr>
        <w:pStyle w:val="NO"/>
        <w:rPr>
          <w:rPrChange w:id="1825" w:author="CR#0188" w:date="2020-04-07T00:40:00Z">
            <w:rPr/>
          </w:rPrChange>
        </w:rPr>
      </w:pPr>
      <w:r w:rsidRPr="005D24DA">
        <w:rPr>
          <w:rPrChange w:id="1826" w:author="CR#0188" w:date="2020-04-07T00:40:00Z">
            <w:rPr/>
          </w:rPrChange>
        </w:rPr>
        <w:t>NOTE 1:</w:t>
      </w:r>
      <w:r w:rsidRPr="005D24DA">
        <w:rPr>
          <w:rPrChange w:id="1827" w:author="CR#0188" w:date="2020-04-07T00:40:00Z">
            <w:rPr/>
          </w:rPrChange>
        </w:rPr>
        <w:tab/>
        <w:t>Even if only SCG bearers are configured for a UE, for SRB1 and SRB2 the logical channels are always configured at least in the MCG, i.e. this is still an MR-DC configuration and a P</w:t>
      </w:r>
      <w:r w:rsidR="001C1952" w:rsidRPr="005D24DA">
        <w:rPr>
          <w:rPrChange w:id="1828" w:author="CR#0188" w:date="2020-04-07T00:40:00Z">
            <w:rPr/>
          </w:rPrChange>
        </w:rPr>
        <w:t>C</w:t>
      </w:r>
      <w:r w:rsidRPr="005D24DA">
        <w:rPr>
          <w:rPrChange w:id="1829" w:author="CR#0188" w:date="2020-04-07T00:40:00Z">
            <w:rPr/>
          </w:rPrChange>
        </w:rPr>
        <w:t>ell always exists.</w:t>
      </w:r>
    </w:p>
    <w:p w:rsidR="00A76608" w:rsidRPr="005D24DA" w:rsidRDefault="00247777" w:rsidP="00247777">
      <w:pPr>
        <w:pStyle w:val="NO"/>
        <w:rPr>
          <w:rPrChange w:id="1830" w:author="CR#0188" w:date="2020-04-07T00:40:00Z">
            <w:rPr/>
          </w:rPrChange>
        </w:rPr>
      </w:pPr>
      <w:r w:rsidRPr="005D24DA">
        <w:rPr>
          <w:rPrChange w:id="1831" w:author="CR#0188" w:date="2020-04-07T00:40:00Z">
            <w:rPr/>
          </w:rPrChange>
        </w:rPr>
        <w:t>NOTE 2:</w:t>
      </w:r>
      <w:r w:rsidRPr="005D24DA">
        <w:rPr>
          <w:rPrChange w:id="1832" w:author="CR#0188" w:date="2020-04-07T00:40:00Z">
            <w:rPr/>
          </w:rPrChange>
        </w:rPr>
        <w:tab/>
        <w:t>If only MCG bearers are configured for a UE, i.e. there is no SCG, this is still considered an MR-DC configuration, as long as at least one of the bearers is terminated in the SN.</w:t>
      </w:r>
    </w:p>
    <w:bookmarkStart w:id="1833" w:name="_MON_1573505182"/>
    <w:bookmarkEnd w:id="1833"/>
    <w:p w:rsidR="00A76608" w:rsidRPr="005D24DA" w:rsidRDefault="00A76608" w:rsidP="006C0796">
      <w:pPr>
        <w:pStyle w:val="TH"/>
      </w:pPr>
      <w:r w:rsidRPr="005D24DA">
        <w:rPr>
          <w:rPrChange w:id="1834" w:author="CR#0188" w:date="2020-04-07T00:40:00Z">
            <w:rPr/>
          </w:rPrChange>
        </w:rPr>
        <w:object w:dxaOrig="7037" w:dyaOrig="3410">
          <v:shape id="_x0000_i1032" type="#_x0000_t75" style="width:422.25pt;height:204.75pt" o:ole="">
            <v:imagedata r:id="rId23" o:title=""/>
          </v:shape>
          <o:OLEObject Type="Embed" ProgID="Visio.Drawing.11" ShapeID="_x0000_i1032" DrawAspect="Content" ObjectID="_1647726189" r:id="rId24"/>
        </w:object>
      </w:r>
    </w:p>
    <w:p w:rsidR="00A76608" w:rsidRPr="005D24DA" w:rsidRDefault="00A76608" w:rsidP="00A76608">
      <w:pPr>
        <w:pStyle w:val="TF"/>
        <w:rPr>
          <w:rPrChange w:id="1835" w:author="CR#0188" w:date="2020-04-07T00:40:00Z">
            <w:rPr/>
          </w:rPrChange>
        </w:rPr>
      </w:pPr>
      <w:r w:rsidRPr="005D24DA">
        <w:rPr>
          <w:rPrChange w:id="1836" w:author="CR#0188" w:date="2020-04-07T00:40:00Z">
            <w:rPr/>
          </w:rPrChange>
        </w:rPr>
        <w:t>Figure 4.2.2-3: Network side protocol termination options for MCG, SCG and split bearers in MR-DC with EPC (EN-DC).</w:t>
      </w:r>
    </w:p>
    <w:p w:rsidR="00A76608" w:rsidRPr="005D24DA" w:rsidRDefault="002C2197" w:rsidP="006C0796">
      <w:pPr>
        <w:pStyle w:val="TH"/>
      </w:pPr>
      <w:r w:rsidRPr="005D24DA">
        <w:rPr>
          <w:rPrChange w:id="1837" w:author="CR#0188" w:date="2020-04-07T00:40:00Z">
            <w:rPr/>
          </w:rPrChange>
        </w:rPr>
        <w:object w:dxaOrig="7837" w:dyaOrig="4669">
          <v:shape id="_x0000_i1033" type="#_x0000_t75" style="width:470.25pt;height:279.75pt" o:ole="">
            <v:imagedata r:id="rId25" o:title=""/>
          </v:shape>
          <o:OLEObject Type="Embed" ProgID="Visio.Drawing.11" ShapeID="_x0000_i1033" DrawAspect="Content" ObjectID="_1647726190" r:id="rId26"/>
        </w:object>
      </w:r>
    </w:p>
    <w:p w:rsidR="00A76608" w:rsidRPr="005D24DA" w:rsidRDefault="00A76608" w:rsidP="00A76608">
      <w:pPr>
        <w:pStyle w:val="TF"/>
        <w:rPr>
          <w:rPrChange w:id="1838" w:author="CR#0188" w:date="2020-04-07T00:40:00Z">
            <w:rPr/>
          </w:rPrChange>
        </w:rPr>
      </w:pPr>
      <w:r w:rsidRPr="005D24DA">
        <w:rPr>
          <w:rPrChange w:id="1839" w:author="CR#0188" w:date="2020-04-07T00:40:00Z">
            <w:rPr/>
          </w:rPrChange>
        </w:rPr>
        <w:t>Figure 4.2.2-4: Network side protocol termination options for MCG, SCG and split bearers in MR-DC with 5GC (NGEN-DC, NE-DC</w:t>
      </w:r>
      <w:r w:rsidR="006E4179" w:rsidRPr="005D24DA">
        <w:rPr>
          <w:rPrChange w:id="1840" w:author="CR#0188" w:date="2020-04-07T00:40:00Z">
            <w:rPr/>
          </w:rPrChange>
        </w:rPr>
        <w:t xml:space="preserve"> and NR-DC</w:t>
      </w:r>
      <w:r w:rsidRPr="005D24DA">
        <w:rPr>
          <w:rPrChange w:id="1841" w:author="CR#0188" w:date="2020-04-07T00:40:00Z">
            <w:rPr/>
          </w:rPrChange>
        </w:rPr>
        <w:t>).</w:t>
      </w:r>
    </w:p>
    <w:p w:rsidR="00D778A9" w:rsidRPr="005D24DA" w:rsidRDefault="00D778A9" w:rsidP="00D778A9">
      <w:pPr>
        <w:pStyle w:val="Heading2"/>
        <w:rPr>
          <w:rPrChange w:id="1842" w:author="CR#0188" w:date="2020-04-07T00:40:00Z">
            <w:rPr/>
          </w:rPrChange>
        </w:rPr>
      </w:pPr>
      <w:bookmarkStart w:id="1843" w:name="_Toc29248324"/>
      <w:r w:rsidRPr="005D24DA">
        <w:rPr>
          <w:rPrChange w:id="1844" w:author="CR#0188" w:date="2020-04-07T00:40:00Z">
            <w:rPr/>
          </w:rPrChange>
        </w:rPr>
        <w:t>4.3</w:t>
      </w:r>
      <w:r w:rsidRPr="005D24DA">
        <w:rPr>
          <w:rPrChange w:id="1845" w:author="CR#0188" w:date="2020-04-07T00:40:00Z">
            <w:rPr/>
          </w:rPrChange>
        </w:rPr>
        <w:tab/>
        <w:t>Network interfaces</w:t>
      </w:r>
      <w:bookmarkEnd w:id="1843"/>
    </w:p>
    <w:p w:rsidR="00D778A9" w:rsidRPr="005D24DA" w:rsidRDefault="00D778A9" w:rsidP="00D778A9">
      <w:pPr>
        <w:pStyle w:val="Heading3"/>
        <w:rPr>
          <w:rPrChange w:id="1846" w:author="CR#0188" w:date="2020-04-07T00:40:00Z">
            <w:rPr/>
          </w:rPrChange>
        </w:rPr>
      </w:pPr>
      <w:bookmarkStart w:id="1847" w:name="_Toc29248325"/>
      <w:r w:rsidRPr="005D24DA">
        <w:rPr>
          <w:rPrChange w:id="1848" w:author="CR#0188" w:date="2020-04-07T00:40:00Z">
            <w:rPr/>
          </w:rPrChange>
        </w:rPr>
        <w:t>4.3.1</w:t>
      </w:r>
      <w:r w:rsidRPr="005D24DA">
        <w:rPr>
          <w:rPrChange w:id="1849" w:author="CR#0188" w:date="2020-04-07T00:40:00Z">
            <w:rPr/>
          </w:rPrChange>
        </w:rPr>
        <w:tab/>
        <w:t>Control Plane</w:t>
      </w:r>
      <w:bookmarkEnd w:id="1847"/>
    </w:p>
    <w:p w:rsidR="00D778A9" w:rsidRPr="005D24DA" w:rsidRDefault="00D778A9" w:rsidP="00D778A9">
      <w:pPr>
        <w:pStyle w:val="Heading4"/>
        <w:rPr>
          <w:rPrChange w:id="1850" w:author="CR#0188" w:date="2020-04-07T00:40:00Z">
            <w:rPr/>
          </w:rPrChange>
        </w:rPr>
      </w:pPr>
      <w:bookmarkStart w:id="1851" w:name="_Toc29248326"/>
      <w:r w:rsidRPr="005D24DA">
        <w:rPr>
          <w:rPrChange w:id="1852" w:author="CR#0188" w:date="2020-04-07T00:40:00Z">
            <w:rPr/>
          </w:rPrChange>
        </w:rPr>
        <w:t>4.3.1.1</w:t>
      </w:r>
      <w:r w:rsidRPr="005D24DA">
        <w:rPr>
          <w:rPrChange w:id="1853" w:author="CR#0188" w:date="2020-04-07T00:40:00Z">
            <w:rPr/>
          </w:rPrChange>
        </w:rPr>
        <w:tab/>
        <w:t>Common MR-DC principles</w:t>
      </w:r>
      <w:bookmarkEnd w:id="1851"/>
    </w:p>
    <w:p w:rsidR="00D778A9" w:rsidRPr="005D24DA" w:rsidRDefault="00D778A9" w:rsidP="00D778A9">
      <w:pPr>
        <w:rPr>
          <w:rPrChange w:id="1854" w:author="CR#0188" w:date="2020-04-07T00:40:00Z">
            <w:rPr/>
          </w:rPrChange>
        </w:rPr>
      </w:pPr>
      <w:r w:rsidRPr="005D24DA">
        <w:rPr>
          <w:rPrChange w:id="1855" w:author="CR#0188" w:date="2020-04-07T00:40:00Z">
            <w:rPr/>
          </w:rPrChange>
        </w:rPr>
        <w:t xml:space="preserve">In MR-DC, there is an interface between the MN and the SN for control plane signalling and coordination. For each MR-DC UE, there is also one control plane connection between the MN and a corresponding CN entity. The MN and </w:t>
      </w:r>
      <w:r w:rsidRPr="005D24DA">
        <w:rPr>
          <w:rPrChange w:id="1856" w:author="CR#0188" w:date="2020-04-07T00:40:00Z">
            <w:rPr/>
          </w:rPrChange>
        </w:rPr>
        <w:lastRenderedPageBreak/>
        <w:t>the SN involved in MR-DC for a certain UE control their radio resources and are primarily responsible for allocating ra</w:t>
      </w:r>
      <w:r w:rsidR="000C119A" w:rsidRPr="005D24DA">
        <w:rPr>
          <w:rPrChange w:id="1857" w:author="CR#0188" w:date="2020-04-07T00:40:00Z">
            <w:rPr/>
          </w:rPrChange>
        </w:rPr>
        <w:t>dio resources of their cells.</w:t>
      </w:r>
    </w:p>
    <w:p w:rsidR="00D778A9" w:rsidRPr="005D24DA" w:rsidRDefault="00D778A9" w:rsidP="00D778A9">
      <w:pPr>
        <w:rPr>
          <w:rPrChange w:id="1858" w:author="CR#0188" w:date="2020-04-07T00:40:00Z">
            <w:rPr/>
          </w:rPrChange>
        </w:rPr>
      </w:pPr>
      <w:r w:rsidRPr="005D24DA">
        <w:rPr>
          <w:rPrChange w:id="1859" w:author="CR#0188" w:date="2020-04-07T00:40:00Z">
            <w:rPr/>
          </w:rPrChange>
        </w:rPr>
        <w:t>Figure 4.3.1.1-1 shows C-plane connectivity of MN and SN involved in MR-DC for a certain UE.</w:t>
      </w:r>
    </w:p>
    <w:p w:rsidR="00D778A9" w:rsidRPr="005D24DA" w:rsidRDefault="0016425A" w:rsidP="00D778A9">
      <w:pPr>
        <w:pStyle w:val="TH"/>
      </w:pPr>
      <w:r w:rsidRPr="005D24DA">
        <w:rPr>
          <w:rPrChange w:id="1860" w:author="CR#0188" w:date="2020-04-07T00:40:00Z">
            <w:rPr/>
          </w:rPrChange>
        </w:rPr>
        <w:object w:dxaOrig="4001" w:dyaOrig="3211">
          <v:shape id="_x0000_i1034" type="#_x0000_t75" style="width:200.25pt;height:160.5pt" o:ole="">
            <v:imagedata r:id="rId27" o:title=""/>
          </v:shape>
          <o:OLEObject Type="Embed" ProgID="Visio.Drawing.11" ShapeID="_x0000_i1034" DrawAspect="Content" ObjectID="_1647726191" r:id="rId28"/>
        </w:object>
      </w:r>
      <w:r w:rsidR="00D778A9" w:rsidRPr="005D24DA">
        <w:rPr>
          <w:rPrChange w:id="1861" w:author="CR#0188" w:date="2020-04-07T00:40:00Z">
            <w:rPr/>
          </w:rPrChange>
        </w:rPr>
        <w:object w:dxaOrig="4001" w:dyaOrig="3211">
          <v:shape id="_x0000_i1035" type="#_x0000_t75" style="width:200.25pt;height:160.5pt" o:ole="">
            <v:imagedata r:id="rId29" o:title=""/>
          </v:shape>
          <o:OLEObject Type="Embed" ProgID="Visio.Drawing.11" ShapeID="_x0000_i1035" DrawAspect="Content" ObjectID="_1647726192" r:id="rId30"/>
        </w:object>
      </w:r>
    </w:p>
    <w:p w:rsidR="00D778A9" w:rsidRPr="005D24DA" w:rsidRDefault="00D778A9" w:rsidP="00D778A9">
      <w:pPr>
        <w:pStyle w:val="TF"/>
        <w:rPr>
          <w:rPrChange w:id="1862" w:author="CR#0188" w:date="2020-04-07T00:40:00Z">
            <w:rPr/>
          </w:rPrChange>
        </w:rPr>
      </w:pPr>
      <w:r w:rsidRPr="005D24DA">
        <w:rPr>
          <w:rPrChange w:id="1863" w:author="CR#0188" w:date="2020-04-07T00:40:00Z">
            <w:rPr/>
          </w:rPrChange>
        </w:rPr>
        <w:t>Figure 4.3.1.1-1: C-Plane connectivity for EN-DC (left) and MR-DC with 5GC (right).</w:t>
      </w:r>
    </w:p>
    <w:p w:rsidR="00D778A9" w:rsidRPr="005D24DA" w:rsidRDefault="00D778A9" w:rsidP="00D778A9">
      <w:pPr>
        <w:pStyle w:val="Heading4"/>
        <w:rPr>
          <w:rPrChange w:id="1864" w:author="CR#0188" w:date="2020-04-07T00:40:00Z">
            <w:rPr/>
          </w:rPrChange>
        </w:rPr>
      </w:pPr>
      <w:bookmarkStart w:id="1865" w:name="_Toc29248327"/>
      <w:r w:rsidRPr="005D24DA">
        <w:rPr>
          <w:rPrChange w:id="1866" w:author="CR#0188" w:date="2020-04-07T00:40:00Z">
            <w:rPr/>
          </w:rPrChange>
        </w:rPr>
        <w:t>4.3.1.2</w:t>
      </w:r>
      <w:r w:rsidRPr="005D24DA">
        <w:rPr>
          <w:rPrChange w:id="1867" w:author="CR#0188" w:date="2020-04-07T00:40:00Z">
            <w:rPr/>
          </w:rPrChange>
        </w:rPr>
        <w:tab/>
        <w:t>MR-DC with EPC</w:t>
      </w:r>
      <w:bookmarkEnd w:id="1865"/>
    </w:p>
    <w:p w:rsidR="00D778A9" w:rsidRPr="005D24DA" w:rsidRDefault="00D778A9" w:rsidP="00D778A9">
      <w:pPr>
        <w:rPr>
          <w:rPrChange w:id="1868" w:author="CR#0188" w:date="2020-04-07T00:40:00Z">
            <w:rPr/>
          </w:rPrChange>
        </w:rPr>
      </w:pPr>
      <w:r w:rsidRPr="005D24DA">
        <w:rPr>
          <w:rPrChange w:id="1869" w:author="CR#0188" w:date="2020-04-07T00:40:00Z">
            <w:rPr/>
          </w:rPrChange>
        </w:rPr>
        <w:t>In MR-DC with EPC (EN-DC), the involved core network entity is the MME. S1-MME is terminated in MN and the MN and the SN are interconnected via X2-C.</w:t>
      </w:r>
    </w:p>
    <w:p w:rsidR="00D778A9" w:rsidRPr="005D24DA" w:rsidRDefault="00D778A9" w:rsidP="00D778A9">
      <w:pPr>
        <w:pStyle w:val="Heading4"/>
        <w:rPr>
          <w:rPrChange w:id="1870" w:author="CR#0188" w:date="2020-04-07T00:40:00Z">
            <w:rPr/>
          </w:rPrChange>
        </w:rPr>
      </w:pPr>
      <w:bookmarkStart w:id="1871" w:name="_Toc29248328"/>
      <w:r w:rsidRPr="005D24DA">
        <w:rPr>
          <w:rPrChange w:id="1872" w:author="CR#0188" w:date="2020-04-07T00:40:00Z">
            <w:rPr/>
          </w:rPrChange>
        </w:rPr>
        <w:t>4.3.1.3</w:t>
      </w:r>
      <w:r w:rsidRPr="005D24DA">
        <w:rPr>
          <w:rPrChange w:id="1873" w:author="CR#0188" w:date="2020-04-07T00:40:00Z">
            <w:rPr/>
          </w:rPrChange>
        </w:rPr>
        <w:tab/>
        <w:t>MR-DC with 5GC</w:t>
      </w:r>
      <w:bookmarkEnd w:id="1871"/>
    </w:p>
    <w:p w:rsidR="00D778A9" w:rsidRPr="005D24DA" w:rsidRDefault="00D778A9" w:rsidP="00D778A9">
      <w:pPr>
        <w:rPr>
          <w:rPrChange w:id="1874" w:author="CR#0188" w:date="2020-04-07T00:40:00Z">
            <w:rPr/>
          </w:rPrChange>
        </w:rPr>
      </w:pPr>
      <w:r w:rsidRPr="005D24DA">
        <w:rPr>
          <w:rPrChange w:id="1875" w:author="CR#0188" w:date="2020-04-07T00:40:00Z">
            <w:rPr/>
          </w:rPrChange>
        </w:rPr>
        <w:t>In MR-DC with 5GC (NGEN-DC, NE-DC</w:t>
      </w:r>
      <w:r w:rsidR="006E4179" w:rsidRPr="005D24DA">
        <w:rPr>
          <w:rPrChange w:id="1876" w:author="CR#0188" w:date="2020-04-07T00:40:00Z">
            <w:rPr/>
          </w:rPrChange>
        </w:rPr>
        <w:t xml:space="preserve"> and NR-DC</w:t>
      </w:r>
      <w:r w:rsidRPr="005D24DA">
        <w:rPr>
          <w:rPrChange w:id="1877" w:author="CR#0188" w:date="2020-04-07T00:40:00Z">
            <w:rPr/>
          </w:rPrChange>
        </w:rPr>
        <w:t>), the involved core network entity is the AMF.</w:t>
      </w:r>
      <w:r w:rsidRPr="005D24DA" w:rsidDel="00250DC4">
        <w:rPr>
          <w:rPrChange w:id="1878" w:author="CR#0188" w:date="2020-04-07T00:40:00Z">
            <w:rPr/>
          </w:rPrChange>
        </w:rPr>
        <w:t xml:space="preserve"> </w:t>
      </w:r>
      <w:r w:rsidRPr="005D24DA">
        <w:rPr>
          <w:rPrChange w:id="1879" w:author="CR#0188" w:date="2020-04-07T00:40:00Z">
            <w:rPr/>
          </w:rPrChange>
        </w:rPr>
        <w:t xml:space="preserve">NG-C is terminated in the </w:t>
      </w:r>
      <w:r w:rsidRPr="005D24DA">
        <w:rPr>
          <w:lang w:eastAsia="zh-CN"/>
          <w:rPrChange w:id="1880" w:author="CR#0188" w:date="2020-04-07T00:40:00Z">
            <w:rPr>
              <w:lang w:eastAsia="zh-CN"/>
            </w:rPr>
          </w:rPrChange>
        </w:rPr>
        <w:t>MN</w:t>
      </w:r>
      <w:r w:rsidRPr="005D24DA">
        <w:rPr>
          <w:rPrChange w:id="1881" w:author="CR#0188" w:date="2020-04-07T00:40:00Z">
            <w:rPr/>
          </w:rPrChange>
        </w:rPr>
        <w:t xml:space="preserve"> and the </w:t>
      </w:r>
      <w:r w:rsidRPr="005D24DA">
        <w:rPr>
          <w:lang w:eastAsia="zh-CN"/>
          <w:rPrChange w:id="1882" w:author="CR#0188" w:date="2020-04-07T00:40:00Z">
            <w:rPr>
              <w:lang w:eastAsia="zh-CN"/>
            </w:rPr>
          </w:rPrChange>
        </w:rPr>
        <w:t>MN</w:t>
      </w:r>
      <w:r w:rsidRPr="005D24DA">
        <w:rPr>
          <w:rPrChange w:id="1883" w:author="CR#0188" w:date="2020-04-07T00:40:00Z">
            <w:rPr/>
          </w:rPrChange>
        </w:rPr>
        <w:t xml:space="preserve"> and the </w:t>
      </w:r>
      <w:r w:rsidRPr="005D24DA">
        <w:rPr>
          <w:lang w:eastAsia="zh-CN"/>
          <w:rPrChange w:id="1884" w:author="CR#0188" w:date="2020-04-07T00:40:00Z">
            <w:rPr>
              <w:lang w:eastAsia="zh-CN"/>
            </w:rPr>
          </w:rPrChange>
        </w:rPr>
        <w:t>SN</w:t>
      </w:r>
      <w:r w:rsidRPr="005D24DA">
        <w:rPr>
          <w:rPrChange w:id="1885" w:author="CR#0188" w:date="2020-04-07T00:40:00Z">
            <w:rPr/>
          </w:rPrChange>
        </w:rPr>
        <w:t xml:space="preserve"> are interconnected via Xn-C.</w:t>
      </w:r>
    </w:p>
    <w:p w:rsidR="00D778A9" w:rsidRPr="005D24DA" w:rsidRDefault="00D778A9" w:rsidP="00D778A9">
      <w:pPr>
        <w:pStyle w:val="Heading3"/>
        <w:rPr>
          <w:b/>
          <w:rPrChange w:id="1886" w:author="CR#0188" w:date="2020-04-07T00:40:00Z">
            <w:rPr>
              <w:b/>
            </w:rPr>
          </w:rPrChange>
        </w:rPr>
      </w:pPr>
      <w:bookmarkStart w:id="1887" w:name="_Toc29248329"/>
      <w:r w:rsidRPr="005D24DA">
        <w:rPr>
          <w:rPrChange w:id="1888" w:author="CR#0188" w:date="2020-04-07T00:40:00Z">
            <w:rPr/>
          </w:rPrChange>
        </w:rPr>
        <w:t>4.3.2</w:t>
      </w:r>
      <w:r w:rsidRPr="005D24DA">
        <w:rPr>
          <w:rPrChange w:id="1889" w:author="CR#0188" w:date="2020-04-07T00:40:00Z">
            <w:rPr/>
          </w:rPrChange>
        </w:rPr>
        <w:tab/>
        <w:t>User Plane</w:t>
      </w:r>
      <w:bookmarkEnd w:id="1887"/>
    </w:p>
    <w:p w:rsidR="00D778A9" w:rsidRPr="005D24DA" w:rsidRDefault="00D778A9" w:rsidP="00D778A9">
      <w:pPr>
        <w:pStyle w:val="Heading4"/>
        <w:rPr>
          <w:rPrChange w:id="1890" w:author="CR#0188" w:date="2020-04-07T00:40:00Z">
            <w:rPr/>
          </w:rPrChange>
        </w:rPr>
      </w:pPr>
      <w:bookmarkStart w:id="1891" w:name="_Toc29248330"/>
      <w:r w:rsidRPr="005D24DA">
        <w:rPr>
          <w:rPrChange w:id="1892" w:author="CR#0188" w:date="2020-04-07T00:40:00Z">
            <w:rPr/>
          </w:rPrChange>
        </w:rPr>
        <w:t>4.3.2.1</w:t>
      </w:r>
      <w:r w:rsidRPr="005D24DA">
        <w:rPr>
          <w:rPrChange w:id="1893" w:author="CR#0188" w:date="2020-04-07T00:40:00Z">
            <w:rPr/>
          </w:rPrChange>
        </w:rPr>
        <w:tab/>
        <w:t>Common MR-DC principles</w:t>
      </w:r>
      <w:bookmarkEnd w:id="1891"/>
    </w:p>
    <w:p w:rsidR="00D778A9" w:rsidRPr="005D24DA" w:rsidRDefault="00D778A9" w:rsidP="00D778A9">
      <w:pPr>
        <w:rPr>
          <w:rPrChange w:id="1894" w:author="CR#0188" w:date="2020-04-07T00:40:00Z">
            <w:rPr/>
          </w:rPrChange>
        </w:rPr>
      </w:pPr>
      <w:r w:rsidRPr="005D24DA">
        <w:rPr>
          <w:rPrChange w:id="1895" w:author="CR#0188" w:date="2020-04-07T00:40:00Z">
            <w:rPr/>
          </w:rPrChange>
        </w:rPr>
        <w:t>There are different U-plane connectivity options of the MN and SN involved in MR-DC for a certain UE,</w:t>
      </w:r>
      <w:r w:rsidRPr="005D24DA">
        <w:rPr>
          <w:lang w:eastAsia="zh-CN"/>
          <w:rPrChange w:id="1896" w:author="CR#0188" w:date="2020-04-07T00:40:00Z">
            <w:rPr>
              <w:lang w:eastAsia="zh-CN"/>
            </w:rPr>
          </w:rPrChange>
        </w:rPr>
        <w:t xml:space="preserve"> as shown in </w:t>
      </w:r>
      <w:r w:rsidRPr="005D24DA">
        <w:rPr>
          <w:rPrChange w:id="1897" w:author="CR#0188" w:date="2020-04-07T00:40:00Z">
            <w:rPr/>
          </w:rPrChange>
        </w:rPr>
        <w:t>Figure 4.3.2.</w:t>
      </w:r>
      <w:r w:rsidR="00A91F43" w:rsidRPr="005D24DA">
        <w:rPr>
          <w:rPrChange w:id="1898" w:author="CR#0188" w:date="2020-04-07T00:40:00Z">
            <w:rPr/>
          </w:rPrChange>
        </w:rPr>
        <w:t>1</w:t>
      </w:r>
      <w:r w:rsidRPr="005D24DA">
        <w:rPr>
          <w:rPrChange w:id="1899" w:author="CR#0188" w:date="2020-04-07T00:40:00Z">
            <w:rPr/>
          </w:rPrChange>
        </w:rPr>
        <w:t>-1.</w:t>
      </w:r>
      <w:r w:rsidRPr="005D24DA">
        <w:rPr>
          <w:lang w:eastAsia="zh-CN"/>
          <w:rPrChange w:id="1900" w:author="CR#0188" w:date="2020-04-07T00:40:00Z">
            <w:rPr>
              <w:lang w:eastAsia="zh-CN"/>
            </w:rPr>
          </w:rPrChange>
        </w:rPr>
        <w:t xml:space="preserve"> The </w:t>
      </w:r>
      <w:r w:rsidRPr="005D24DA">
        <w:rPr>
          <w:rPrChange w:id="1901" w:author="CR#0188" w:date="2020-04-07T00:40:00Z">
            <w:rPr/>
          </w:rPrChange>
        </w:rPr>
        <w:t>U-plane connectivity depends on the bearer option configured:</w:t>
      </w:r>
    </w:p>
    <w:p w:rsidR="00D778A9" w:rsidRPr="005D24DA" w:rsidRDefault="00D778A9" w:rsidP="00D778A9">
      <w:pPr>
        <w:pStyle w:val="B1"/>
        <w:rPr>
          <w:rPrChange w:id="1902" w:author="CR#0188" w:date="2020-04-07T00:40:00Z">
            <w:rPr/>
          </w:rPrChange>
        </w:rPr>
      </w:pPr>
      <w:r w:rsidRPr="005D24DA">
        <w:rPr>
          <w:rPrChange w:id="1903" w:author="CR#0188" w:date="2020-04-07T00:40:00Z">
            <w:rPr/>
          </w:rPrChange>
        </w:rPr>
        <w:t>-</w:t>
      </w:r>
      <w:r w:rsidRPr="005D24DA">
        <w:rPr>
          <w:rPrChange w:id="1904" w:author="CR#0188" w:date="2020-04-07T00:40:00Z">
            <w:rPr/>
          </w:rPrChange>
        </w:rPr>
        <w:tab/>
        <w:t xml:space="preserve">For </w:t>
      </w:r>
      <w:r w:rsidR="00A76608" w:rsidRPr="005D24DA">
        <w:rPr>
          <w:i/>
          <w:rPrChange w:id="1905" w:author="CR#0188" w:date="2020-04-07T00:40:00Z">
            <w:rPr>
              <w:i/>
            </w:rPr>
          </w:rPrChange>
        </w:rPr>
        <w:t>MN terminated bearers</w:t>
      </w:r>
      <w:r w:rsidRPr="005D24DA">
        <w:rPr>
          <w:rPrChange w:id="1906" w:author="CR#0188" w:date="2020-04-07T00:40:00Z">
            <w:rPr/>
          </w:rPrChange>
        </w:rPr>
        <w:t>, the user plane connection to the CN</w:t>
      </w:r>
      <w:r w:rsidR="000C119A" w:rsidRPr="005D24DA">
        <w:rPr>
          <w:rPrChange w:id="1907" w:author="CR#0188" w:date="2020-04-07T00:40:00Z">
            <w:rPr/>
          </w:rPrChange>
        </w:rPr>
        <w:t xml:space="preserve"> entity is terminated in the MN;</w:t>
      </w:r>
    </w:p>
    <w:p w:rsidR="00A76608" w:rsidRPr="005D24DA" w:rsidRDefault="00A76608" w:rsidP="00D778A9">
      <w:pPr>
        <w:pStyle w:val="B1"/>
        <w:rPr>
          <w:rPrChange w:id="1908" w:author="CR#0188" w:date="2020-04-07T00:40:00Z">
            <w:rPr/>
          </w:rPrChange>
        </w:rPr>
      </w:pPr>
      <w:r w:rsidRPr="005D24DA">
        <w:rPr>
          <w:rPrChange w:id="1909" w:author="CR#0188" w:date="2020-04-07T00:40:00Z">
            <w:rPr/>
          </w:rPrChange>
        </w:rPr>
        <w:t>-</w:t>
      </w:r>
      <w:r w:rsidRPr="005D24DA">
        <w:rPr>
          <w:rPrChange w:id="1910" w:author="CR#0188" w:date="2020-04-07T00:40:00Z">
            <w:rPr/>
          </w:rPrChange>
        </w:rPr>
        <w:tab/>
        <w:t xml:space="preserve">For </w:t>
      </w:r>
      <w:r w:rsidRPr="005D24DA">
        <w:rPr>
          <w:i/>
          <w:rPrChange w:id="1911" w:author="CR#0188" w:date="2020-04-07T00:40:00Z">
            <w:rPr>
              <w:i/>
            </w:rPr>
          </w:rPrChange>
        </w:rPr>
        <w:t>SN terminated bearers</w:t>
      </w:r>
      <w:r w:rsidRPr="005D24DA">
        <w:rPr>
          <w:rPrChange w:id="1912" w:author="CR#0188" w:date="2020-04-07T00:40:00Z">
            <w:rPr/>
          </w:rPrChange>
        </w:rPr>
        <w:t>, the user plane connection to the CN entity is terminated in the S</w:t>
      </w:r>
      <w:r w:rsidR="000C119A" w:rsidRPr="005D24DA">
        <w:rPr>
          <w:rPrChange w:id="1913" w:author="CR#0188" w:date="2020-04-07T00:40:00Z">
            <w:rPr/>
          </w:rPrChange>
        </w:rPr>
        <w:t>N;</w:t>
      </w:r>
    </w:p>
    <w:p w:rsidR="006146A6" w:rsidRPr="005D24DA" w:rsidRDefault="006146A6" w:rsidP="006146A6">
      <w:pPr>
        <w:pStyle w:val="B1"/>
        <w:rPr>
          <w:rPrChange w:id="1914" w:author="CR#0188" w:date="2020-04-07T00:40:00Z">
            <w:rPr/>
          </w:rPrChange>
        </w:rPr>
      </w:pPr>
      <w:r w:rsidRPr="005D24DA">
        <w:rPr>
          <w:rPrChange w:id="1915" w:author="CR#0188" w:date="2020-04-07T00:40:00Z">
            <w:rPr/>
          </w:rPrChange>
        </w:rPr>
        <w:t>-</w:t>
      </w:r>
      <w:r w:rsidRPr="005D24DA">
        <w:rPr>
          <w:rPrChange w:id="1916" w:author="CR#0188" w:date="2020-04-07T00:40:00Z">
            <w:rPr/>
          </w:rPrChange>
        </w:rPr>
        <w:tab/>
        <w:t xml:space="preserve">The transport of user plane data over the Uu either involves MCG or SCG radio </w:t>
      </w:r>
      <w:r w:rsidR="000C119A" w:rsidRPr="005D24DA">
        <w:rPr>
          <w:rPrChange w:id="1917" w:author="CR#0188" w:date="2020-04-07T00:40:00Z">
            <w:rPr/>
          </w:rPrChange>
        </w:rPr>
        <w:t>resources or both:</w:t>
      </w:r>
    </w:p>
    <w:p w:rsidR="006146A6" w:rsidRPr="005D24DA" w:rsidRDefault="006146A6" w:rsidP="006146A6">
      <w:pPr>
        <w:pStyle w:val="B2"/>
        <w:rPr>
          <w:rPrChange w:id="1918" w:author="CR#0188" w:date="2020-04-07T00:40:00Z">
            <w:rPr/>
          </w:rPrChange>
        </w:rPr>
      </w:pPr>
      <w:r w:rsidRPr="005D24DA">
        <w:rPr>
          <w:rPrChange w:id="1919" w:author="CR#0188" w:date="2020-04-07T00:40:00Z">
            <w:rPr/>
          </w:rPrChange>
        </w:rPr>
        <w:t>-</w:t>
      </w:r>
      <w:r w:rsidRPr="005D24DA">
        <w:rPr>
          <w:rPrChange w:id="1920" w:author="CR#0188" w:date="2020-04-07T00:40:00Z">
            <w:rPr/>
          </w:rPrChange>
        </w:rPr>
        <w:tab/>
        <w:t xml:space="preserve">For </w:t>
      </w:r>
      <w:r w:rsidRPr="005D24DA">
        <w:rPr>
          <w:i/>
          <w:rPrChange w:id="1921" w:author="CR#0188" w:date="2020-04-07T00:40:00Z">
            <w:rPr>
              <w:i/>
            </w:rPr>
          </w:rPrChange>
        </w:rPr>
        <w:t>MCG bearers</w:t>
      </w:r>
      <w:r w:rsidRPr="005D24DA">
        <w:rPr>
          <w:rPrChange w:id="1922" w:author="CR#0188" w:date="2020-04-07T00:40:00Z">
            <w:rPr/>
          </w:rPrChange>
        </w:rPr>
        <w:t>, only MCG radio resources are involved</w:t>
      </w:r>
      <w:r w:rsidR="000C119A" w:rsidRPr="005D24DA">
        <w:rPr>
          <w:rPrChange w:id="1923" w:author="CR#0188" w:date="2020-04-07T00:40:00Z">
            <w:rPr/>
          </w:rPrChange>
        </w:rPr>
        <w:t>;</w:t>
      </w:r>
    </w:p>
    <w:p w:rsidR="006146A6" w:rsidRPr="005D24DA" w:rsidRDefault="006146A6" w:rsidP="006146A6">
      <w:pPr>
        <w:pStyle w:val="B2"/>
        <w:rPr>
          <w:rPrChange w:id="1924" w:author="CR#0188" w:date="2020-04-07T00:40:00Z">
            <w:rPr/>
          </w:rPrChange>
        </w:rPr>
      </w:pPr>
      <w:r w:rsidRPr="005D24DA">
        <w:rPr>
          <w:rPrChange w:id="1925" w:author="CR#0188" w:date="2020-04-07T00:40:00Z">
            <w:rPr/>
          </w:rPrChange>
        </w:rPr>
        <w:t>-</w:t>
      </w:r>
      <w:r w:rsidRPr="005D24DA">
        <w:rPr>
          <w:rPrChange w:id="1926" w:author="CR#0188" w:date="2020-04-07T00:40:00Z">
            <w:rPr/>
          </w:rPrChange>
        </w:rPr>
        <w:tab/>
        <w:t xml:space="preserve">For </w:t>
      </w:r>
      <w:r w:rsidRPr="005D24DA">
        <w:rPr>
          <w:i/>
          <w:rPrChange w:id="1927" w:author="CR#0188" w:date="2020-04-07T00:40:00Z">
            <w:rPr>
              <w:i/>
            </w:rPr>
          </w:rPrChange>
        </w:rPr>
        <w:t>SCG bearers</w:t>
      </w:r>
      <w:r w:rsidRPr="005D24DA">
        <w:rPr>
          <w:rPrChange w:id="1928" w:author="CR#0188" w:date="2020-04-07T00:40:00Z">
            <w:rPr/>
          </w:rPrChange>
        </w:rPr>
        <w:t>, only SCG radio resources are involved</w:t>
      </w:r>
      <w:r w:rsidR="000C119A" w:rsidRPr="005D24DA">
        <w:rPr>
          <w:rPrChange w:id="1929" w:author="CR#0188" w:date="2020-04-07T00:40:00Z">
            <w:rPr/>
          </w:rPrChange>
        </w:rPr>
        <w:t>;</w:t>
      </w:r>
    </w:p>
    <w:p w:rsidR="00247777" w:rsidRPr="005D24DA" w:rsidRDefault="006146A6" w:rsidP="00247777">
      <w:pPr>
        <w:pStyle w:val="B2"/>
        <w:rPr>
          <w:rPrChange w:id="1930" w:author="CR#0188" w:date="2020-04-07T00:40:00Z">
            <w:rPr/>
          </w:rPrChange>
        </w:rPr>
      </w:pPr>
      <w:r w:rsidRPr="005D24DA">
        <w:rPr>
          <w:rPrChange w:id="1931" w:author="CR#0188" w:date="2020-04-07T00:40:00Z">
            <w:rPr/>
          </w:rPrChange>
        </w:rPr>
        <w:t>-</w:t>
      </w:r>
      <w:r w:rsidRPr="005D24DA">
        <w:rPr>
          <w:rPrChange w:id="1932" w:author="CR#0188" w:date="2020-04-07T00:40:00Z">
            <w:rPr/>
          </w:rPrChange>
        </w:rPr>
        <w:tab/>
        <w:t xml:space="preserve">For </w:t>
      </w:r>
      <w:r w:rsidRPr="005D24DA">
        <w:rPr>
          <w:i/>
          <w:rPrChange w:id="1933" w:author="CR#0188" w:date="2020-04-07T00:40:00Z">
            <w:rPr>
              <w:i/>
            </w:rPr>
          </w:rPrChange>
        </w:rPr>
        <w:t>split bearers</w:t>
      </w:r>
      <w:r w:rsidRPr="005D24DA">
        <w:rPr>
          <w:rPrChange w:id="1934" w:author="CR#0188" w:date="2020-04-07T00:40:00Z">
            <w:rPr/>
          </w:rPrChange>
        </w:rPr>
        <w:t>, both MCG and SC</w:t>
      </w:r>
      <w:r w:rsidR="00903E15" w:rsidRPr="005D24DA">
        <w:rPr>
          <w:rPrChange w:id="1935" w:author="CR#0188" w:date="2020-04-07T00:40:00Z">
            <w:rPr/>
          </w:rPrChange>
        </w:rPr>
        <w:t>G radio resources are involved.</w:t>
      </w:r>
    </w:p>
    <w:p w:rsidR="006146A6" w:rsidRPr="005D24DA" w:rsidRDefault="00247777" w:rsidP="00247777">
      <w:pPr>
        <w:pStyle w:val="B1"/>
        <w:rPr>
          <w:rPrChange w:id="1936" w:author="CR#0188" w:date="2020-04-07T00:40:00Z">
            <w:rPr/>
          </w:rPrChange>
        </w:rPr>
      </w:pPr>
      <w:r w:rsidRPr="005D24DA">
        <w:rPr>
          <w:rPrChange w:id="1937" w:author="CR#0188" w:date="2020-04-07T00:40:00Z">
            <w:rPr/>
          </w:rPrChange>
        </w:rPr>
        <w:t>-</w:t>
      </w:r>
      <w:r w:rsidRPr="005D24DA">
        <w:rPr>
          <w:rPrChange w:id="1938" w:author="CR#0188" w:date="2020-04-07T00:40:00Z">
            <w:rPr/>
          </w:rPrChange>
        </w:rPr>
        <w:tab/>
        <w:t xml:space="preserve">For split bearers, </w:t>
      </w:r>
      <w:r w:rsidRPr="005D24DA">
        <w:rPr>
          <w:i/>
          <w:rPrChange w:id="1939" w:author="CR#0188" w:date="2020-04-07T00:40:00Z">
            <w:rPr>
              <w:i/>
            </w:rPr>
          </w:rPrChange>
        </w:rPr>
        <w:t>MN terminated SCG bearers</w:t>
      </w:r>
      <w:r w:rsidRPr="005D24DA">
        <w:rPr>
          <w:rPrChange w:id="1940" w:author="CR#0188" w:date="2020-04-07T00:40:00Z">
            <w:rPr/>
          </w:rPrChange>
        </w:rPr>
        <w:t xml:space="preserve"> and </w:t>
      </w:r>
      <w:r w:rsidRPr="005D24DA">
        <w:rPr>
          <w:i/>
          <w:rPrChange w:id="1941" w:author="CR#0188" w:date="2020-04-07T00:40:00Z">
            <w:rPr>
              <w:i/>
            </w:rPr>
          </w:rPrChange>
        </w:rPr>
        <w:t>SN terminated MCG bearers</w:t>
      </w:r>
      <w:r w:rsidRPr="005D24DA">
        <w:rPr>
          <w:rPrChange w:id="1942" w:author="CR#0188" w:date="2020-04-07T00:40:00Z">
            <w:rPr/>
          </w:rPrChange>
        </w:rPr>
        <w:t>, PDCP data is transferred between the MN and the SN via the MN-SN user plane interface.</w:t>
      </w:r>
    </w:p>
    <w:p w:rsidR="00D778A9" w:rsidRPr="005D24DA" w:rsidRDefault="0016425A" w:rsidP="00D778A9">
      <w:pPr>
        <w:pStyle w:val="TH"/>
      </w:pPr>
      <w:r w:rsidRPr="005D24DA">
        <w:rPr>
          <w:rPrChange w:id="1943" w:author="CR#0188" w:date="2020-04-07T00:40:00Z">
            <w:rPr/>
          </w:rPrChange>
        </w:rPr>
        <w:object w:dxaOrig="4001" w:dyaOrig="3211">
          <v:shape id="_x0000_i1036" type="#_x0000_t75" style="width:200.25pt;height:160.5pt" o:ole="">
            <v:imagedata r:id="rId31" o:title=""/>
          </v:shape>
          <o:OLEObject Type="Embed" ProgID="Visio.Drawing.11" ShapeID="_x0000_i1036" DrawAspect="Content" ObjectID="_1647726193" r:id="rId32"/>
        </w:object>
      </w:r>
      <w:r w:rsidR="00D778A9" w:rsidRPr="005D24DA">
        <w:rPr>
          <w:rPrChange w:id="1944" w:author="CR#0188" w:date="2020-04-07T00:40:00Z">
            <w:rPr/>
          </w:rPrChange>
        </w:rPr>
        <w:object w:dxaOrig="4001" w:dyaOrig="3211">
          <v:shape id="_x0000_i1037" type="#_x0000_t75" style="width:200.25pt;height:160.5pt" o:ole="">
            <v:imagedata r:id="rId33" o:title=""/>
          </v:shape>
          <o:OLEObject Type="Embed" ProgID="Visio.Drawing.11" ShapeID="_x0000_i1037" DrawAspect="Content" ObjectID="_1647726194" r:id="rId34"/>
        </w:object>
      </w:r>
    </w:p>
    <w:p w:rsidR="00D778A9" w:rsidRPr="005D24DA" w:rsidRDefault="00D778A9" w:rsidP="00D778A9">
      <w:pPr>
        <w:pStyle w:val="TF"/>
        <w:rPr>
          <w:rPrChange w:id="1945" w:author="CR#0188" w:date="2020-04-07T00:40:00Z">
            <w:rPr/>
          </w:rPrChange>
        </w:rPr>
      </w:pPr>
      <w:r w:rsidRPr="005D24DA">
        <w:rPr>
          <w:rPrChange w:id="1946" w:author="CR#0188" w:date="2020-04-07T00:40:00Z">
            <w:rPr/>
          </w:rPrChange>
        </w:rPr>
        <w:t>Figure 4.3.2.</w:t>
      </w:r>
      <w:r w:rsidR="006146A6" w:rsidRPr="005D24DA">
        <w:rPr>
          <w:rPrChange w:id="1947" w:author="CR#0188" w:date="2020-04-07T00:40:00Z">
            <w:rPr/>
          </w:rPrChange>
        </w:rPr>
        <w:t>1</w:t>
      </w:r>
      <w:r w:rsidRPr="005D24DA">
        <w:rPr>
          <w:rPrChange w:id="1948" w:author="CR#0188" w:date="2020-04-07T00:40:00Z">
            <w:rPr/>
          </w:rPrChange>
        </w:rPr>
        <w:t>-1: U-Plane connectivity for EN-DC (left) and MR-DC with 5GC (right).</w:t>
      </w:r>
    </w:p>
    <w:p w:rsidR="00D778A9" w:rsidRPr="005D24DA" w:rsidRDefault="00D778A9" w:rsidP="00D778A9">
      <w:pPr>
        <w:pStyle w:val="Heading4"/>
        <w:rPr>
          <w:rPrChange w:id="1949" w:author="CR#0188" w:date="2020-04-07T00:40:00Z">
            <w:rPr/>
          </w:rPrChange>
        </w:rPr>
      </w:pPr>
      <w:bookmarkStart w:id="1950" w:name="_Toc29248331"/>
      <w:r w:rsidRPr="005D24DA">
        <w:rPr>
          <w:rPrChange w:id="1951" w:author="CR#0188" w:date="2020-04-07T00:40:00Z">
            <w:rPr/>
          </w:rPrChange>
        </w:rPr>
        <w:t>4.3.2.2</w:t>
      </w:r>
      <w:r w:rsidRPr="005D24DA">
        <w:rPr>
          <w:rPrChange w:id="1952" w:author="CR#0188" w:date="2020-04-07T00:40:00Z">
            <w:rPr/>
          </w:rPrChange>
        </w:rPr>
        <w:tab/>
        <w:t>MR-DC with EPC</w:t>
      </w:r>
      <w:bookmarkEnd w:id="1950"/>
    </w:p>
    <w:p w:rsidR="00D778A9" w:rsidRPr="005D24DA" w:rsidRDefault="00D778A9" w:rsidP="00D778A9">
      <w:pPr>
        <w:rPr>
          <w:rPrChange w:id="1953" w:author="CR#0188" w:date="2020-04-07T00:40:00Z">
            <w:rPr/>
          </w:rPrChange>
        </w:rPr>
      </w:pPr>
      <w:r w:rsidRPr="005D24DA">
        <w:rPr>
          <w:rPrChange w:id="1954" w:author="CR#0188" w:date="2020-04-07T00:40:00Z">
            <w:rPr/>
          </w:rPrChange>
        </w:rPr>
        <w:t xml:space="preserve">For MR-DC with EPC (EN-DC), X2-U interface is the user plane interface between MN and SN, and S1-U is the user plane interface between </w:t>
      </w:r>
      <w:r w:rsidR="006146A6" w:rsidRPr="005D24DA">
        <w:rPr>
          <w:rPrChange w:id="1955" w:author="CR#0188" w:date="2020-04-07T00:40:00Z">
            <w:rPr/>
          </w:rPrChange>
        </w:rPr>
        <w:t xml:space="preserve">the </w:t>
      </w:r>
      <w:r w:rsidRPr="005D24DA">
        <w:rPr>
          <w:rPrChange w:id="1956" w:author="CR#0188" w:date="2020-04-07T00:40:00Z">
            <w:rPr/>
          </w:rPrChange>
        </w:rPr>
        <w:t>MN</w:t>
      </w:r>
      <w:r w:rsidR="006146A6" w:rsidRPr="005D24DA">
        <w:rPr>
          <w:rPrChange w:id="1957" w:author="CR#0188" w:date="2020-04-07T00:40:00Z">
            <w:rPr/>
          </w:rPrChange>
        </w:rPr>
        <w:t>, the SN or both</w:t>
      </w:r>
      <w:r w:rsidRPr="005D24DA">
        <w:rPr>
          <w:rPrChange w:id="1958" w:author="CR#0188" w:date="2020-04-07T00:40:00Z">
            <w:rPr/>
          </w:rPrChange>
        </w:rPr>
        <w:t xml:space="preserve"> and </w:t>
      </w:r>
      <w:r w:rsidR="006146A6" w:rsidRPr="005D24DA">
        <w:rPr>
          <w:rPrChange w:id="1959" w:author="CR#0188" w:date="2020-04-07T00:40:00Z">
            <w:rPr/>
          </w:rPrChange>
        </w:rPr>
        <w:t xml:space="preserve">the </w:t>
      </w:r>
      <w:r w:rsidR="000C119A" w:rsidRPr="005D24DA">
        <w:rPr>
          <w:rPrChange w:id="1960" w:author="CR#0188" w:date="2020-04-07T00:40:00Z">
            <w:rPr/>
          </w:rPrChange>
        </w:rPr>
        <w:t>S-GW.</w:t>
      </w:r>
    </w:p>
    <w:p w:rsidR="00D778A9" w:rsidRPr="005D24DA" w:rsidRDefault="00D778A9" w:rsidP="00D778A9">
      <w:pPr>
        <w:pStyle w:val="Heading4"/>
        <w:rPr>
          <w:lang w:eastAsia="zh-CN"/>
          <w:rPrChange w:id="1961" w:author="CR#0188" w:date="2020-04-07T00:40:00Z">
            <w:rPr>
              <w:lang w:eastAsia="zh-CN"/>
            </w:rPr>
          </w:rPrChange>
        </w:rPr>
      </w:pPr>
      <w:bookmarkStart w:id="1962" w:name="_Toc29248332"/>
      <w:r w:rsidRPr="005D24DA">
        <w:rPr>
          <w:rPrChange w:id="1963" w:author="CR#0188" w:date="2020-04-07T00:40:00Z">
            <w:rPr/>
          </w:rPrChange>
        </w:rPr>
        <w:t>4.3.2.3</w:t>
      </w:r>
      <w:r w:rsidRPr="005D24DA">
        <w:rPr>
          <w:rPrChange w:id="1964" w:author="CR#0188" w:date="2020-04-07T00:40:00Z">
            <w:rPr/>
          </w:rPrChange>
        </w:rPr>
        <w:tab/>
        <w:t>MR-DC with 5GC</w:t>
      </w:r>
      <w:bookmarkEnd w:id="1962"/>
    </w:p>
    <w:p w:rsidR="00D778A9" w:rsidRPr="005D24DA" w:rsidRDefault="00D778A9" w:rsidP="00D778A9">
      <w:pPr>
        <w:rPr>
          <w:rPrChange w:id="1965" w:author="CR#0188" w:date="2020-04-07T00:40:00Z">
            <w:rPr/>
          </w:rPrChange>
        </w:rPr>
      </w:pPr>
      <w:r w:rsidRPr="005D24DA">
        <w:rPr>
          <w:rPrChange w:id="1966" w:author="CR#0188" w:date="2020-04-07T00:40:00Z">
            <w:rPr/>
          </w:rPrChange>
        </w:rPr>
        <w:t>For MR-DC with 5GC (NGEN-DC, NE-DC</w:t>
      </w:r>
      <w:r w:rsidR="006E4179" w:rsidRPr="005D24DA">
        <w:rPr>
          <w:rPrChange w:id="1967" w:author="CR#0188" w:date="2020-04-07T00:40:00Z">
            <w:rPr/>
          </w:rPrChange>
        </w:rPr>
        <w:t xml:space="preserve"> and inter-gNB NR-DC</w:t>
      </w:r>
      <w:r w:rsidRPr="005D24DA">
        <w:rPr>
          <w:rPrChange w:id="1968" w:author="CR#0188" w:date="2020-04-07T00:40:00Z">
            <w:rPr/>
          </w:rPrChange>
        </w:rPr>
        <w:t xml:space="preserve">), Xn-U interface is the user plane interface between MN and SN, and NG-U is the user plane interface between </w:t>
      </w:r>
      <w:r w:rsidR="006146A6" w:rsidRPr="005D24DA">
        <w:rPr>
          <w:rPrChange w:id="1969" w:author="CR#0188" w:date="2020-04-07T00:40:00Z">
            <w:rPr/>
          </w:rPrChange>
        </w:rPr>
        <w:t xml:space="preserve">the </w:t>
      </w:r>
      <w:r w:rsidRPr="005D24DA">
        <w:rPr>
          <w:rPrChange w:id="1970" w:author="CR#0188" w:date="2020-04-07T00:40:00Z">
            <w:rPr/>
          </w:rPrChange>
        </w:rPr>
        <w:t>MN</w:t>
      </w:r>
      <w:r w:rsidR="006146A6" w:rsidRPr="005D24DA">
        <w:rPr>
          <w:rPrChange w:id="1971" w:author="CR#0188" w:date="2020-04-07T00:40:00Z">
            <w:rPr/>
          </w:rPrChange>
        </w:rPr>
        <w:t>, the SN or both</w:t>
      </w:r>
      <w:r w:rsidRPr="005D24DA">
        <w:rPr>
          <w:rPrChange w:id="1972" w:author="CR#0188" w:date="2020-04-07T00:40:00Z">
            <w:rPr/>
          </w:rPrChange>
        </w:rPr>
        <w:t xml:space="preserve"> and </w:t>
      </w:r>
      <w:r w:rsidR="006146A6" w:rsidRPr="005D24DA">
        <w:rPr>
          <w:rPrChange w:id="1973" w:author="CR#0188" w:date="2020-04-07T00:40:00Z">
            <w:rPr/>
          </w:rPrChange>
        </w:rPr>
        <w:t xml:space="preserve">the </w:t>
      </w:r>
      <w:r w:rsidR="000C119A" w:rsidRPr="005D24DA">
        <w:rPr>
          <w:rPrChange w:id="1974" w:author="CR#0188" w:date="2020-04-07T00:40:00Z">
            <w:rPr/>
          </w:rPrChange>
        </w:rPr>
        <w:t>UPF.</w:t>
      </w:r>
    </w:p>
    <w:p w:rsidR="00D778A9" w:rsidRPr="005D24DA" w:rsidRDefault="00D778A9" w:rsidP="00D778A9">
      <w:pPr>
        <w:pStyle w:val="Heading1"/>
        <w:rPr>
          <w:rPrChange w:id="1975" w:author="CR#0188" w:date="2020-04-07T00:40:00Z">
            <w:rPr/>
          </w:rPrChange>
        </w:rPr>
      </w:pPr>
      <w:bookmarkStart w:id="1976" w:name="_Toc29248333"/>
      <w:r w:rsidRPr="005D24DA">
        <w:rPr>
          <w:rPrChange w:id="1977" w:author="CR#0188" w:date="2020-04-07T00:40:00Z">
            <w:rPr/>
          </w:rPrChange>
        </w:rPr>
        <w:t>5</w:t>
      </w:r>
      <w:r w:rsidRPr="005D24DA">
        <w:rPr>
          <w:rPrChange w:id="1978" w:author="CR#0188" w:date="2020-04-07T00:40:00Z">
            <w:rPr/>
          </w:rPrChange>
        </w:rPr>
        <w:tab/>
        <w:t>Layer 1 related aspects</w:t>
      </w:r>
      <w:bookmarkEnd w:id="1976"/>
    </w:p>
    <w:p w:rsidR="00247777" w:rsidRPr="005D24DA" w:rsidRDefault="00247777" w:rsidP="00247777">
      <w:pPr>
        <w:rPr>
          <w:rPrChange w:id="1979" w:author="CR#0188" w:date="2020-04-07T00:40:00Z">
            <w:rPr/>
          </w:rPrChange>
        </w:rPr>
      </w:pPr>
      <w:r w:rsidRPr="005D24DA">
        <w:rPr>
          <w:rPrChange w:id="1980" w:author="CR#0188" w:date="2020-04-07T00:40:00Z">
            <w:rPr/>
          </w:rPrChange>
        </w:rPr>
        <w:t>In MR-DC, two or more Component Carriers (CCs) may be aggregated over two cell groups. A UE may simultaneously receive or transmit on multiple CCs depending on its capabilities. The maximum number of configured CCs for a UE is 32</w:t>
      </w:r>
      <w:r w:rsidR="00903E15" w:rsidRPr="005D24DA">
        <w:rPr>
          <w:rPrChange w:id="1981" w:author="CR#0188" w:date="2020-04-07T00:40:00Z">
            <w:rPr/>
          </w:rPrChange>
        </w:rPr>
        <w:t xml:space="preserve"> for DL and UL. Depending on UE'</w:t>
      </w:r>
      <w:r w:rsidRPr="005D24DA">
        <w:rPr>
          <w:rPrChange w:id="1982" w:author="CR#0188" w:date="2020-04-07T00:40:00Z">
            <w:rPr/>
          </w:rPrChange>
        </w:rPr>
        <w:t>s capabilities, up to 31 CCs can be configured for an E-UTRA cell group when the NR cell group is configured.</w:t>
      </w:r>
      <w:r w:rsidR="008D13E2" w:rsidRPr="005D24DA">
        <w:rPr>
          <w:rPrChange w:id="1983" w:author="CR#0188" w:date="2020-04-07T00:40:00Z">
            <w:rPr/>
          </w:rPrChange>
        </w:rPr>
        <w:t xml:space="preserve"> For the NR cell group, the maximum number of configured CCs for a UE is 16 for DL and 16 for UL.</w:t>
      </w:r>
    </w:p>
    <w:p w:rsidR="00EC0E1D" w:rsidRPr="005D24DA" w:rsidRDefault="00542C96" w:rsidP="00247777">
      <w:pPr>
        <w:rPr>
          <w:rPrChange w:id="1984" w:author="CR#0188" w:date="2020-04-07T00:40:00Z">
            <w:rPr/>
          </w:rPrChange>
        </w:rPr>
      </w:pPr>
      <w:r w:rsidRPr="005D24DA">
        <w:rPr>
          <w:rPrChange w:id="1985" w:author="CR#0188" w:date="2020-04-07T00:40:00Z">
            <w:rPr/>
          </w:rPrChange>
        </w:rPr>
        <w:t>A gNB</w:t>
      </w:r>
      <w:r w:rsidR="00EC0E1D" w:rsidRPr="005D24DA">
        <w:rPr>
          <w:rPrChange w:id="1986" w:author="CR#0188" w:date="2020-04-07T00:40:00Z">
            <w:rPr/>
          </w:rPrChange>
        </w:rPr>
        <w:t xml:space="preserve"> may configure the same Physical Cell ID (PCI) to more than one NR cell it serves. To avoid PCI confusion for </w:t>
      </w:r>
      <w:r w:rsidRPr="005D24DA">
        <w:rPr>
          <w:rPrChange w:id="1987" w:author="CR#0188" w:date="2020-04-07T00:40:00Z">
            <w:rPr/>
          </w:rPrChange>
        </w:rPr>
        <w:t>MR</w:t>
      </w:r>
      <w:r w:rsidR="00EC0E1D" w:rsidRPr="005D24DA">
        <w:rPr>
          <w:rPrChange w:id="1988" w:author="CR#0188" w:date="2020-04-07T00:40:00Z">
            <w:rPr/>
          </w:rPrChange>
        </w:rPr>
        <w:t>-DC, NR PCIs should be allocated in a way that an NR cell is uniquely identif</w:t>
      </w:r>
      <w:r w:rsidR="001C1952" w:rsidRPr="005D24DA">
        <w:rPr>
          <w:rPrChange w:id="1989" w:author="CR#0188" w:date="2020-04-07T00:40:00Z">
            <w:rPr/>
          </w:rPrChange>
        </w:rPr>
        <w:t>i</w:t>
      </w:r>
      <w:r w:rsidR="00EC0E1D" w:rsidRPr="005D24DA">
        <w:rPr>
          <w:rPrChange w:id="1990" w:author="CR#0188" w:date="2020-04-07T00:40:00Z">
            <w:rPr/>
          </w:rPrChange>
        </w:rPr>
        <w:t xml:space="preserve">able by </w:t>
      </w:r>
      <w:r w:rsidRPr="005D24DA">
        <w:rPr>
          <w:rPrChange w:id="1991" w:author="CR#0188" w:date="2020-04-07T00:40:00Z">
            <w:rPr/>
          </w:rPrChange>
        </w:rPr>
        <w:t>a PCell identifier</w:t>
      </w:r>
      <w:r w:rsidR="00EC0E1D" w:rsidRPr="005D24DA">
        <w:rPr>
          <w:rPrChange w:id="1992" w:author="CR#0188" w:date="2020-04-07T00:40:00Z">
            <w:rPr/>
          </w:rPrChange>
        </w:rPr>
        <w:t xml:space="preserve">. This </w:t>
      </w:r>
      <w:r w:rsidRPr="005D24DA">
        <w:rPr>
          <w:rPrChange w:id="1993" w:author="CR#0188" w:date="2020-04-07T00:40:00Z">
            <w:rPr/>
          </w:rPrChange>
        </w:rPr>
        <w:t>P</w:t>
      </w:r>
      <w:r w:rsidR="001C1952" w:rsidRPr="005D24DA">
        <w:rPr>
          <w:rPrChange w:id="1994" w:author="CR#0188" w:date="2020-04-07T00:40:00Z">
            <w:rPr/>
          </w:rPrChange>
        </w:rPr>
        <w:t>C</w:t>
      </w:r>
      <w:r w:rsidR="00EC0E1D" w:rsidRPr="005D24DA">
        <w:rPr>
          <w:rPrChange w:id="1995" w:author="CR#0188" w:date="2020-04-07T00:40:00Z">
            <w:rPr/>
          </w:rPrChange>
        </w:rPr>
        <w:t xml:space="preserve">ell is in the coverage area of an NR cell included in the </w:t>
      </w:r>
      <w:r w:rsidRPr="005D24DA">
        <w:rPr>
          <w:rPrChange w:id="1996" w:author="CR#0188" w:date="2020-04-07T00:40:00Z">
            <w:rPr/>
          </w:rPrChange>
        </w:rPr>
        <w:t>MR</w:t>
      </w:r>
      <w:r w:rsidR="00EC0E1D" w:rsidRPr="005D24DA">
        <w:rPr>
          <w:rPrChange w:id="1997" w:author="CR#0188" w:date="2020-04-07T00:40:00Z">
            <w:rPr/>
          </w:rPrChange>
        </w:rPr>
        <w:t>-DC operation. In add</w:t>
      </w:r>
      <w:r w:rsidR="001C1952" w:rsidRPr="005D24DA">
        <w:rPr>
          <w:rPrChange w:id="1998" w:author="CR#0188" w:date="2020-04-07T00:40:00Z">
            <w:rPr/>
          </w:rPrChange>
        </w:rPr>
        <w:t>i</w:t>
      </w:r>
      <w:r w:rsidR="00EC0E1D" w:rsidRPr="005D24DA">
        <w:rPr>
          <w:rPrChange w:id="1999" w:author="CR#0188" w:date="2020-04-07T00:40:00Z">
            <w:rPr/>
          </w:rPrChange>
        </w:rPr>
        <w:t>tion, NR PCIs should only be re-used in NR cells on the same SSB frequency sufficiently distant from each other. X2-C</w:t>
      </w:r>
      <w:r w:rsidRPr="005D24DA">
        <w:rPr>
          <w:rPrChange w:id="2000" w:author="CR#0188" w:date="2020-04-07T00:40:00Z">
            <w:rPr/>
          </w:rPrChange>
        </w:rPr>
        <w:t>/Xn-C</w:t>
      </w:r>
      <w:r w:rsidR="00EC0E1D" w:rsidRPr="005D24DA">
        <w:rPr>
          <w:rPrChange w:id="2001" w:author="CR#0188" w:date="2020-04-07T00:40:00Z">
            <w:rPr/>
          </w:rPrChange>
        </w:rPr>
        <w:t xml:space="preserve"> signalling supports disambiguation of NR PCIs by including the CGI </w:t>
      </w:r>
      <w:r w:rsidRPr="005D24DA">
        <w:rPr>
          <w:rPrChange w:id="2002" w:author="CR#0188" w:date="2020-04-07T00:40:00Z">
            <w:rPr/>
          </w:rPrChange>
        </w:rPr>
        <w:t xml:space="preserve">of the PCell </w:t>
      </w:r>
      <w:r w:rsidR="00EC0E1D" w:rsidRPr="005D24DA">
        <w:rPr>
          <w:rPrChange w:id="2003" w:author="CR#0188" w:date="2020-04-07T00:40:00Z">
            <w:rPr/>
          </w:rPrChange>
        </w:rPr>
        <w:t>in respective X2AP</w:t>
      </w:r>
      <w:r w:rsidRPr="005D24DA">
        <w:rPr>
          <w:rPrChange w:id="2004" w:author="CR#0188" w:date="2020-04-07T00:40:00Z">
            <w:rPr/>
          </w:rPrChange>
        </w:rPr>
        <w:t>/XnAP</w:t>
      </w:r>
      <w:r w:rsidR="00EC0E1D" w:rsidRPr="005D24DA">
        <w:rPr>
          <w:rPrChange w:id="2005" w:author="CR#0188" w:date="2020-04-07T00:40:00Z">
            <w:rPr/>
          </w:rPrChange>
        </w:rPr>
        <w:t xml:space="preserve"> messages (e.g. SGNB ADDITION REQUEST</w:t>
      </w:r>
      <w:r w:rsidRPr="005D24DA">
        <w:rPr>
          <w:rPrChange w:id="2006" w:author="CR#0188" w:date="2020-04-07T00:40:00Z">
            <w:rPr/>
          </w:rPrChange>
        </w:rPr>
        <w:t>/S-NODE ADDITION REQUEST</w:t>
      </w:r>
      <w:r w:rsidR="00EC0E1D" w:rsidRPr="005D24DA">
        <w:rPr>
          <w:rPrChange w:id="2007" w:author="CR#0188" w:date="2020-04-07T00:40:00Z">
            <w:rPr/>
          </w:rPrChange>
        </w:rPr>
        <w:t>)</w:t>
      </w:r>
      <w:r w:rsidRPr="005D24DA">
        <w:rPr>
          <w:rPrChange w:id="2008" w:author="CR#0188" w:date="2020-04-07T00:40:00Z">
            <w:rPr/>
          </w:rPrChange>
        </w:rPr>
        <w:t xml:space="preserve"> and by providing neighbour cell relationship via non-UE associated signaling (e.g. via the Xn Setup procedure or the NG-RAN node Configuration Update procedure)</w:t>
      </w:r>
      <w:r w:rsidR="00EC0E1D" w:rsidRPr="005D24DA">
        <w:rPr>
          <w:rPrChange w:id="2009" w:author="CR#0188" w:date="2020-04-07T00:40:00Z">
            <w:rPr/>
          </w:rPrChange>
        </w:rPr>
        <w:t>.</w:t>
      </w:r>
    </w:p>
    <w:p w:rsidR="00997097" w:rsidRPr="005D24DA" w:rsidRDefault="00997097" w:rsidP="00247777">
      <w:pPr>
        <w:rPr>
          <w:rPrChange w:id="2010" w:author="CR#0188" w:date="2020-04-07T00:40:00Z">
            <w:rPr/>
          </w:rPrChange>
        </w:rPr>
      </w:pPr>
      <w:r w:rsidRPr="005D24DA">
        <w:rPr>
          <w:rPrChange w:id="2011" w:author="CR#0188" w:date="2020-04-07T00:40:00Z">
            <w:rPr/>
          </w:rPrChange>
        </w:rPr>
        <w:t>In this version of the specification, NR-DC assumes slot-level synchronization between PCell and PSCell, with no assumption on SFN synchronization. However, some UEs may indicate they support NR-DC only if SFN synchronization between PCell and PSCell is also ensured.</w:t>
      </w:r>
    </w:p>
    <w:p w:rsidR="00D778A9" w:rsidRPr="005D24DA" w:rsidRDefault="00D778A9" w:rsidP="00D778A9">
      <w:pPr>
        <w:pStyle w:val="Heading1"/>
        <w:rPr>
          <w:rPrChange w:id="2012" w:author="CR#0188" w:date="2020-04-07T00:40:00Z">
            <w:rPr/>
          </w:rPrChange>
        </w:rPr>
      </w:pPr>
      <w:bookmarkStart w:id="2013" w:name="_Toc29248334"/>
      <w:r w:rsidRPr="005D24DA">
        <w:rPr>
          <w:rPrChange w:id="2014" w:author="CR#0188" w:date="2020-04-07T00:40:00Z">
            <w:rPr/>
          </w:rPrChange>
        </w:rPr>
        <w:t>6</w:t>
      </w:r>
      <w:r w:rsidRPr="005D24DA">
        <w:rPr>
          <w:rPrChange w:id="2015" w:author="CR#0188" w:date="2020-04-07T00:40:00Z">
            <w:rPr/>
          </w:rPrChange>
        </w:rPr>
        <w:tab/>
        <w:t>Layer 2 related aspects</w:t>
      </w:r>
      <w:bookmarkEnd w:id="2013"/>
    </w:p>
    <w:p w:rsidR="00D778A9" w:rsidRPr="005D24DA" w:rsidRDefault="00D778A9" w:rsidP="00D778A9">
      <w:pPr>
        <w:pStyle w:val="Heading2"/>
        <w:rPr>
          <w:rPrChange w:id="2016" w:author="CR#0188" w:date="2020-04-07T00:40:00Z">
            <w:rPr/>
          </w:rPrChange>
        </w:rPr>
      </w:pPr>
      <w:bookmarkStart w:id="2017" w:name="_Toc29248335"/>
      <w:r w:rsidRPr="005D24DA">
        <w:rPr>
          <w:rPrChange w:id="2018" w:author="CR#0188" w:date="2020-04-07T00:40:00Z">
            <w:rPr/>
          </w:rPrChange>
        </w:rPr>
        <w:t>6.1</w:t>
      </w:r>
      <w:r w:rsidRPr="005D24DA">
        <w:rPr>
          <w:rPrChange w:id="2019" w:author="CR#0188" w:date="2020-04-07T00:40:00Z">
            <w:rPr/>
          </w:rPrChange>
        </w:rPr>
        <w:tab/>
        <w:t>MAC Sublayer</w:t>
      </w:r>
      <w:bookmarkEnd w:id="2017"/>
    </w:p>
    <w:p w:rsidR="00D778A9" w:rsidRPr="005D24DA" w:rsidRDefault="00D778A9" w:rsidP="00D778A9">
      <w:pPr>
        <w:rPr>
          <w:lang w:eastAsia="zh-CN"/>
          <w:rPrChange w:id="2020" w:author="CR#0188" w:date="2020-04-07T00:40:00Z">
            <w:rPr>
              <w:lang w:eastAsia="zh-CN"/>
            </w:rPr>
          </w:rPrChange>
        </w:rPr>
      </w:pPr>
      <w:r w:rsidRPr="005D24DA">
        <w:rPr>
          <w:lang w:eastAsia="zh-CN"/>
          <w:rPrChange w:id="2021" w:author="CR#0188" w:date="2020-04-07T00:40:00Z">
            <w:rPr>
              <w:lang w:eastAsia="zh-CN"/>
            </w:rPr>
          </w:rPrChange>
        </w:rPr>
        <w:t>In MR-DC, the UE is configured with two MAC entities: one MAC entity for the MCG and one MAC entity for the SCG.</w:t>
      </w:r>
      <w:r w:rsidR="00B624D3" w:rsidRPr="005D24DA">
        <w:rPr>
          <w:lang w:eastAsia="zh-CN"/>
          <w:rPrChange w:id="2022" w:author="CR#0188" w:date="2020-04-07T00:40:00Z">
            <w:rPr>
              <w:lang w:eastAsia="zh-CN"/>
            </w:rPr>
          </w:rPrChange>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5D24DA" w:rsidRDefault="00696A94" w:rsidP="00360AAE">
      <w:pPr>
        <w:rPr>
          <w:rPrChange w:id="2023" w:author="CR#0188" w:date="2020-04-07T00:40:00Z">
            <w:rPr/>
          </w:rPrChange>
        </w:rPr>
      </w:pPr>
      <w:r w:rsidRPr="005D24DA">
        <w:rPr>
          <w:rPrChange w:id="2024" w:author="CR#0188" w:date="2020-04-07T00:40:00Z">
            <w:rPr/>
          </w:rPrChange>
        </w:rPr>
        <w:lastRenderedPageBreak/>
        <w:t>In MR-DC, semi-persistent scheduling (SPS) resources can be configured on both P</w:t>
      </w:r>
      <w:r w:rsidR="001C1952" w:rsidRPr="005D24DA">
        <w:rPr>
          <w:rPrChange w:id="2025" w:author="CR#0188" w:date="2020-04-07T00:40:00Z">
            <w:rPr/>
          </w:rPrChange>
        </w:rPr>
        <w:t>C</w:t>
      </w:r>
      <w:r w:rsidR="000C119A" w:rsidRPr="005D24DA">
        <w:rPr>
          <w:rPrChange w:id="2026" w:author="CR#0188" w:date="2020-04-07T00:40:00Z">
            <w:rPr/>
          </w:rPrChange>
        </w:rPr>
        <w:t>ell and PSCell.</w:t>
      </w:r>
    </w:p>
    <w:p w:rsidR="00696A94" w:rsidRPr="005D24DA" w:rsidRDefault="00360AAE" w:rsidP="00360AAE">
      <w:pPr>
        <w:rPr>
          <w:rPrChange w:id="2027" w:author="CR#0188" w:date="2020-04-07T00:40:00Z">
            <w:rPr/>
          </w:rPrChange>
        </w:rPr>
      </w:pPr>
      <w:r w:rsidRPr="005D24DA">
        <w:rPr>
          <w:rPrChange w:id="2028" w:author="CR#0188" w:date="2020-04-07T00:40:00Z">
            <w:rPr/>
          </w:rPrChange>
        </w:rPr>
        <w:t>In MR-DC, both contention based random access (CBRA) and contention free random access (CFRA) procedure are supported on PSCell as on PCell.</w:t>
      </w:r>
    </w:p>
    <w:p w:rsidR="00696A94" w:rsidRPr="005D24DA" w:rsidRDefault="00696A94" w:rsidP="00D778A9">
      <w:pPr>
        <w:rPr>
          <w:rPrChange w:id="2029" w:author="CR#0188" w:date="2020-04-07T00:40:00Z">
            <w:rPr/>
          </w:rPrChange>
        </w:rPr>
      </w:pPr>
      <w:r w:rsidRPr="005D24DA">
        <w:rPr>
          <w:rPrChange w:id="2030" w:author="CR#0188" w:date="2020-04-07T00:40:00Z">
            <w:rPr/>
          </w:rPrChange>
        </w:rPr>
        <w:t>In MR-DC, the BSR configuration, triggering and reporting are independently performed per cell group. For split bearers, the PDCP data is considered in BSR in the cell group(s) configured by RRC.</w:t>
      </w:r>
    </w:p>
    <w:p w:rsidR="005F2F04" w:rsidRPr="005D24DA" w:rsidRDefault="00D778A9" w:rsidP="005F2F04">
      <w:pPr>
        <w:rPr>
          <w:rPrChange w:id="2031" w:author="CR#0188" w:date="2020-04-07T00:40:00Z">
            <w:rPr/>
          </w:rPrChange>
        </w:rPr>
      </w:pPr>
      <w:r w:rsidRPr="005D24DA">
        <w:rPr>
          <w:rPrChange w:id="2032" w:author="CR#0188" w:date="2020-04-07T00:40:00Z">
            <w:rPr/>
          </w:rPrChange>
        </w:rPr>
        <w:t xml:space="preserve">In </w:t>
      </w:r>
      <w:r w:rsidR="001C1952" w:rsidRPr="005D24DA">
        <w:rPr>
          <w:rPrChange w:id="2033" w:author="CR#0188" w:date="2020-04-07T00:40:00Z">
            <w:rPr/>
          </w:rPrChange>
        </w:rPr>
        <w:t>MR</w:t>
      </w:r>
      <w:r w:rsidRPr="005D24DA">
        <w:rPr>
          <w:rPrChange w:id="2034" w:author="CR#0188" w:date="2020-04-07T00:40:00Z">
            <w:rPr/>
          </w:rPrChange>
        </w:rPr>
        <w:t>-DC, separate DRX configurations are provided for MCG and SCG.</w:t>
      </w:r>
    </w:p>
    <w:p w:rsidR="009C7220" w:rsidRPr="005D24DA" w:rsidRDefault="009C7220" w:rsidP="009C7220">
      <w:pPr>
        <w:rPr>
          <w:ins w:id="2035" w:author="CR#0183r2" w:date="2020-04-06T23:59:00Z"/>
          <w:rFonts w:hint="eastAsia"/>
          <w:rPrChange w:id="2036" w:author="CR#0188" w:date="2020-04-07T00:40:00Z">
            <w:rPr>
              <w:ins w:id="2037" w:author="CR#0183r2" w:date="2020-04-06T23:59:00Z"/>
              <w:rFonts w:hint="eastAsia"/>
            </w:rPr>
          </w:rPrChange>
        </w:rPr>
      </w:pPr>
      <w:bookmarkStart w:id="2038" w:name="_Toc29248336"/>
      <w:bookmarkStart w:id="2039" w:name="_Hlk37110019"/>
      <w:ins w:id="2040" w:author="CR#0183r2" w:date="2020-04-06T23:59:00Z">
        <w:r w:rsidRPr="005D24DA">
          <w:rPr>
            <w:rPrChange w:id="2041" w:author="CR#0188" w:date="2020-04-07T00:40:00Z">
              <w:rPr/>
            </w:rPrChange>
          </w:rPr>
          <w:t>In MR-DC, consistent LBT failure recovery procedure as described in clause 5.x</w:t>
        </w:r>
        <w:r w:rsidRPr="005D24DA">
          <w:rPr>
            <w:rFonts w:hint="eastAsia"/>
            <w:rPrChange w:id="2042" w:author="CR#0188" w:date="2020-04-07T00:40:00Z">
              <w:rPr>
                <w:rFonts w:hint="eastAsia"/>
              </w:rPr>
            </w:rPrChange>
          </w:rPr>
          <w:t>.1</w:t>
        </w:r>
        <w:r w:rsidRPr="005D24DA">
          <w:rPr>
            <w:rPrChange w:id="2043" w:author="CR#0188" w:date="2020-04-07T00:40:00Z">
              <w:rPr/>
            </w:rPrChange>
          </w:rPr>
          <w:t xml:space="preserve"> in TS 38.300 [3] can be configured for both MAC entities of MCG and</w:t>
        </w:r>
        <w:r w:rsidRPr="005D24DA">
          <w:rPr>
            <w:rFonts w:hint="eastAsia"/>
            <w:rPrChange w:id="2044" w:author="CR#0188" w:date="2020-04-07T00:40:00Z">
              <w:rPr>
                <w:rFonts w:hint="eastAsia"/>
              </w:rPr>
            </w:rPrChange>
          </w:rPr>
          <w:t>/or</w:t>
        </w:r>
        <w:r w:rsidRPr="005D24DA">
          <w:rPr>
            <w:rPrChange w:id="2045" w:author="CR#0188" w:date="2020-04-07T00:40:00Z">
              <w:rPr/>
            </w:rPrChange>
          </w:rPr>
          <w:t xml:space="preserve"> SCG when operating with shared spectrum channel access.</w:t>
        </w:r>
      </w:ins>
    </w:p>
    <w:bookmarkEnd w:id="2039"/>
    <w:p w:rsidR="005C3EAE" w:rsidRPr="005D24DA" w:rsidRDefault="005C3EAE" w:rsidP="005C3EAE">
      <w:pPr>
        <w:rPr>
          <w:ins w:id="2046" w:author="CR#0184r2" w:date="2020-04-07T00:04:00Z"/>
          <w:noProof/>
          <w:rPrChange w:id="2047" w:author="CR#0188" w:date="2020-04-07T00:40:00Z">
            <w:rPr>
              <w:ins w:id="2048" w:author="CR#0184r2" w:date="2020-04-07T00:04:00Z"/>
              <w:noProof/>
            </w:rPr>
          </w:rPrChange>
        </w:rPr>
        <w:pPrChange w:id="2049" w:author="CR#0184r2" w:date="2020-04-07T00:04:00Z">
          <w:pPr>
            <w:pStyle w:val="BodyText"/>
          </w:pPr>
        </w:pPrChange>
      </w:pPr>
      <w:ins w:id="2050" w:author="CR#0184r2" w:date="2020-04-07T00:04:00Z">
        <w:r w:rsidRPr="005D24DA">
          <w:rPr>
            <w:rPrChange w:id="2051" w:author="CR#0188" w:date="2020-04-07T00:40:00Z">
              <w:rPr/>
            </w:rPrChange>
          </w:rPr>
          <w:t xml:space="preserve">In MR-DC, for power saving purpose, the UE can be configured with </w:t>
        </w:r>
        <w:r w:rsidRPr="005D24DA">
          <w:rPr>
            <w:rFonts w:hint="eastAsia"/>
            <w:lang w:eastAsia="zh-CN"/>
            <w:rPrChange w:id="2052" w:author="CR#0188" w:date="2020-04-07T00:40:00Z">
              <w:rPr>
                <w:rFonts w:hint="eastAsia"/>
                <w:lang w:eastAsia="zh-CN"/>
              </w:rPr>
            </w:rPrChange>
          </w:rPr>
          <w:t>DCP</w:t>
        </w:r>
        <w:r w:rsidRPr="005D24DA">
          <w:rPr>
            <w:rPrChange w:id="2053" w:author="CR#0188" w:date="2020-04-07T00:40:00Z">
              <w:rPr/>
            </w:rPrChange>
          </w:rPr>
          <w:t xml:space="preserve"> to be monitored on the PCell, if the MN is a gNB (i.e. for NE-DC and NR-DC) and/or with </w:t>
        </w:r>
        <w:r w:rsidRPr="005D24DA">
          <w:rPr>
            <w:rFonts w:hint="eastAsia"/>
            <w:lang w:eastAsia="zh-CN"/>
            <w:rPrChange w:id="2054" w:author="CR#0188" w:date="2020-04-07T00:40:00Z">
              <w:rPr>
                <w:rFonts w:hint="eastAsia"/>
                <w:lang w:eastAsia="zh-CN"/>
              </w:rPr>
            </w:rPrChange>
          </w:rPr>
          <w:t xml:space="preserve">DCP </w:t>
        </w:r>
        <w:r w:rsidRPr="005D24DA">
          <w:rPr>
            <w:rPrChange w:id="2055" w:author="CR#0188" w:date="2020-04-07T00:40:00Z">
              <w:rPr/>
            </w:rPrChange>
          </w:rPr>
          <w:t>to be monitored on the PSCell, if the SN is a gNB (i.e. for EN-DC, NGEN-DC and NR-DC).</w:t>
        </w:r>
      </w:ins>
    </w:p>
    <w:p w:rsidR="00D778A9" w:rsidRPr="005D24DA" w:rsidRDefault="00D778A9" w:rsidP="00D778A9">
      <w:pPr>
        <w:pStyle w:val="Heading2"/>
        <w:rPr>
          <w:rPrChange w:id="2056" w:author="CR#0188" w:date="2020-04-07T00:40:00Z">
            <w:rPr/>
          </w:rPrChange>
        </w:rPr>
      </w:pPr>
      <w:r w:rsidRPr="005D24DA">
        <w:rPr>
          <w:rPrChange w:id="2057" w:author="CR#0188" w:date="2020-04-07T00:40:00Z">
            <w:rPr/>
          </w:rPrChange>
        </w:rPr>
        <w:t>6.2</w:t>
      </w:r>
      <w:r w:rsidRPr="005D24DA">
        <w:rPr>
          <w:rPrChange w:id="2058" w:author="CR#0188" w:date="2020-04-07T00:40:00Z">
            <w:rPr/>
          </w:rPrChange>
        </w:rPr>
        <w:tab/>
        <w:t>RLC Sublayer</w:t>
      </w:r>
      <w:bookmarkEnd w:id="2038"/>
    </w:p>
    <w:p w:rsidR="00D778A9" w:rsidRPr="005D24DA" w:rsidRDefault="00D778A9" w:rsidP="00D778A9">
      <w:pPr>
        <w:rPr>
          <w:rPrChange w:id="2059" w:author="CR#0188" w:date="2020-04-07T00:40:00Z">
            <w:rPr/>
          </w:rPrChange>
        </w:rPr>
      </w:pPr>
      <w:r w:rsidRPr="005D24DA">
        <w:rPr>
          <w:rPrChange w:id="2060" w:author="CR#0188" w:date="2020-04-07T00:40:00Z">
            <w:rPr/>
          </w:rPrChange>
        </w:rPr>
        <w:t>Both RLC AM and UM can be configured for MR-DC</w:t>
      </w:r>
      <w:r w:rsidR="00FC2EBA" w:rsidRPr="005D24DA">
        <w:rPr>
          <w:rPrChange w:id="2061" w:author="CR#0188" w:date="2020-04-07T00:40:00Z">
            <w:rPr/>
          </w:rPrChange>
        </w:rPr>
        <w:t>, for all bearer types (MCG, SCG and split bearers)</w:t>
      </w:r>
      <w:r w:rsidRPr="005D24DA">
        <w:rPr>
          <w:rPrChange w:id="2062" w:author="CR#0188" w:date="2020-04-07T00:40:00Z">
            <w:rPr/>
          </w:rPrChange>
        </w:rPr>
        <w:t>.</w:t>
      </w:r>
    </w:p>
    <w:p w:rsidR="00D778A9" w:rsidRPr="005D24DA" w:rsidRDefault="00D778A9" w:rsidP="00D778A9">
      <w:pPr>
        <w:pStyle w:val="Heading2"/>
        <w:rPr>
          <w:rPrChange w:id="2063" w:author="CR#0188" w:date="2020-04-07T00:40:00Z">
            <w:rPr/>
          </w:rPrChange>
        </w:rPr>
      </w:pPr>
      <w:bookmarkStart w:id="2064" w:name="_Toc29248337"/>
      <w:r w:rsidRPr="005D24DA">
        <w:rPr>
          <w:rPrChange w:id="2065" w:author="CR#0188" w:date="2020-04-07T00:40:00Z">
            <w:rPr/>
          </w:rPrChange>
        </w:rPr>
        <w:t>6.3</w:t>
      </w:r>
      <w:r w:rsidRPr="005D24DA">
        <w:rPr>
          <w:rPrChange w:id="2066" w:author="CR#0188" w:date="2020-04-07T00:40:00Z">
            <w:rPr/>
          </w:rPrChange>
        </w:rPr>
        <w:tab/>
        <w:t>PDCP Sublayer</w:t>
      </w:r>
      <w:bookmarkEnd w:id="2064"/>
    </w:p>
    <w:p w:rsidR="00D778A9" w:rsidRPr="005D24DA" w:rsidRDefault="00D778A9" w:rsidP="00D778A9">
      <w:pPr>
        <w:rPr>
          <w:rPrChange w:id="2067" w:author="CR#0188" w:date="2020-04-07T00:40:00Z">
            <w:rPr/>
          </w:rPrChange>
        </w:rPr>
      </w:pPr>
      <w:r w:rsidRPr="005D24DA">
        <w:rPr>
          <w:rPrChange w:id="2068" w:author="CR#0188" w:date="2020-04-07T00:40:00Z">
            <w:rPr/>
          </w:rPrChange>
        </w:rPr>
        <w:t xml:space="preserve">In EN-DC, CA duplication (see [3]) </w:t>
      </w:r>
      <w:r w:rsidR="00EF7035" w:rsidRPr="005D24DA">
        <w:rPr>
          <w:rPrChange w:id="2069" w:author="CR#0188" w:date="2020-04-07T00:40:00Z">
            <w:rPr/>
          </w:rPrChange>
        </w:rPr>
        <w:t>can be</w:t>
      </w:r>
      <w:r w:rsidRPr="005D24DA">
        <w:rPr>
          <w:rPrChange w:id="2070" w:author="CR#0188" w:date="2020-04-07T00:40:00Z">
            <w:rPr/>
          </w:rPrChange>
        </w:rPr>
        <w:t xml:space="preserve"> applied in the MN</w:t>
      </w:r>
      <w:r w:rsidR="00EF7035" w:rsidRPr="005D24DA">
        <w:rPr>
          <w:rPrChange w:id="2071" w:author="CR#0188" w:date="2020-04-07T00:40:00Z">
            <w:rPr/>
          </w:rPrChange>
        </w:rPr>
        <w:t xml:space="preserve"> and in the SN, but MCG bearer CA duplication can be configured only in combination with E-UTRAN PDCP and MCG </w:t>
      </w:r>
      <w:r w:rsidR="001C1952" w:rsidRPr="005D24DA">
        <w:rPr>
          <w:rPrChange w:id="2072" w:author="CR#0188" w:date="2020-04-07T00:40:00Z">
            <w:rPr/>
          </w:rPrChange>
        </w:rPr>
        <w:t xml:space="preserve">bearer </w:t>
      </w:r>
      <w:r w:rsidR="00EF7035" w:rsidRPr="005D24DA">
        <w:rPr>
          <w:rPrChange w:id="2073" w:author="CR#0188" w:date="2020-04-07T00:40:00Z">
            <w:rPr/>
          </w:rPrChange>
        </w:rPr>
        <w:t xml:space="preserve">CA duplication can be configured only if DC duplication is not configured for any split </w:t>
      </w:r>
      <w:r w:rsidR="001C1952" w:rsidRPr="005D24DA">
        <w:rPr>
          <w:rPrChange w:id="2074" w:author="CR#0188" w:date="2020-04-07T00:40:00Z">
            <w:rPr/>
          </w:rPrChange>
        </w:rPr>
        <w:t>bearer</w:t>
      </w:r>
      <w:r w:rsidRPr="005D24DA">
        <w:rPr>
          <w:rPrChange w:id="2075" w:author="CR#0188" w:date="2020-04-07T00:40:00Z">
            <w:rPr/>
          </w:rPrChange>
        </w:rPr>
        <w:t>.</w:t>
      </w:r>
    </w:p>
    <w:p w:rsidR="00247777" w:rsidRPr="005D24DA" w:rsidRDefault="00D778A9" w:rsidP="00247777">
      <w:pPr>
        <w:rPr>
          <w:rPrChange w:id="2076" w:author="CR#0188" w:date="2020-04-07T00:40:00Z">
            <w:rPr/>
          </w:rPrChange>
        </w:rPr>
      </w:pPr>
      <w:r w:rsidRPr="005D24DA">
        <w:rPr>
          <w:rPrChange w:id="2077" w:author="CR#0188" w:date="2020-04-07T00:40:00Z">
            <w:rPr/>
          </w:rPrChange>
        </w:rPr>
        <w:t>In NGEN-DC, CA duplication can only be configured for SCG bearer. In NE-DC, CA duplication can only be configured for MCG bearer.</w:t>
      </w:r>
      <w:r w:rsidR="006E4179" w:rsidRPr="005D24DA">
        <w:rPr>
          <w:rPrChange w:id="2078" w:author="CR#0188" w:date="2020-04-07T00:40:00Z">
            <w:rPr/>
          </w:rPrChange>
        </w:rPr>
        <w:t xml:space="preserve"> In NR-DC, CA duplication can be configured for both MCG and SCG bearers.</w:t>
      </w:r>
    </w:p>
    <w:p w:rsidR="00D778A9" w:rsidRPr="005D24DA" w:rsidRDefault="00247777" w:rsidP="00247777">
      <w:pPr>
        <w:rPr>
          <w:rPrChange w:id="2079" w:author="CR#0188" w:date="2020-04-07T00:40:00Z">
            <w:rPr/>
          </w:rPrChange>
        </w:rPr>
      </w:pPr>
      <w:r w:rsidRPr="005D24DA">
        <w:rPr>
          <w:rPrChange w:id="2080" w:author="CR#0188" w:date="2020-04-07T00:40:00Z">
            <w:rPr/>
          </w:rPrChange>
        </w:rPr>
        <w:t xml:space="preserve">In </w:t>
      </w:r>
      <w:r w:rsidR="001C1952" w:rsidRPr="005D24DA">
        <w:rPr>
          <w:rPrChange w:id="2081" w:author="CR#0188" w:date="2020-04-07T00:40:00Z">
            <w:rPr/>
          </w:rPrChange>
        </w:rPr>
        <w:t>MR</w:t>
      </w:r>
      <w:r w:rsidRPr="005D24DA">
        <w:rPr>
          <w:rPrChange w:id="2082" w:author="CR#0188" w:date="2020-04-07T00:40:00Z">
            <w:rPr/>
          </w:rPrChange>
        </w:rPr>
        <w:t xml:space="preserve">-DC, RoHC </w:t>
      </w:r>
      <w:r w:rsidR="001C1952" w:rsidRPr="005D24DA">
        <w:rPr>
          <w:rPrChange w:id="2083" w:author="CR#0188" w:date="2020-04-07T00:40:00Z">
            <w:rPr/>
          </w:rPrChange>
        </w:rPr>
        <w:t xml:space="preserve">(as described in TS 36.323 [15] and TS 38.323 [16]) </w:t>
      </w:r>
      <w:r w:rsidRPr="005D24DA">
        <w:rPr>
          <w:rPrChange w:id="2084" w:author="CR#0188" w:date="2020-04-07T00:40:00Z">
            <w:rPr/>
          </w:rPrChange>
        </w:rPr>
        <w:t>can be configured for all the bearer types.</w:t>
      </w:r>
    </w:p>
    <w:p w:rsidR="00D778A9" w:rsidRPr="005D24DA" w:rsidRDefault="00D778A9" w:rsidP="00D778A9">
      <w:pPr>
        <w:pStyle w:val="Heading2"/>
        <w:rPr>
          <w:rPrChange w:id="2085" w:author="CR#0188" w:date="2020-04-07T00:40:00Z">
            <w:rPr/>
          </w:rPrChange>
        </w:rPr>
      </w:pPr>
      <w:bookmarkStart w:id="2086" w:name="_Toc29248338"/>
      <w:r w:rsidRPr="005D24DA">
        <w:rPr>
          <w:rPrChange w:id="2087" w:author="CR#0188" w:date="2020-04-07T00:40:00Z">
            <w:rPr/>
          </w:rPrChange>
        </w:rPr>
        <w:t>6.4</w:t>
      </w:r>
      <w:r w:rsidRPr="005D24DA">
        <w:rPr>
          <w:rPrChange w:id="2088" w:author="CR#0188" w:date="2020-04-07T00:40:00Z">
            <w:rPr/>
          </w:rPrChange>
        </w:rPr>
        <w:tab/>
        <w:t>SDAP Sublayer</w:t>
      </w:r>
      <w:bookmarkEnd w:id="2086"/>
    </w:p>
    <w:p w:rsidR="00D778A9" w:rsidRPr="005D24DA" w:rsidRDefault="00D778A9" w:rsidP="00D778A9">
      <w:pPr>
        <w:rPr>
          <w:rPrChange w:id="2089" w:author="CR#0188" w:date="2020-04-07T00:40:00Z">
            <w:rPr/>
          </w:rPrChange>
        </w:rPr>
      </w:pPr>
      <w:r w:rsidRPr="005D24DA">
        <w:rPr>
          <w:rPrChange w:id="2090" w:author="CR#0188" w:date="2020-04-07T00:40:00Z">
            <w:rPr/>
          </w:rPrChange>
        </w:rPr>
        <w:t xml:space="preserve">In MR-DC with 5GC, the </w:t>
      </w:r>
      <w:r w:rsidR="00152B11" w:rsidRPr="005D24DA">
        <w:rPr>
          <w:rPrChange w:id="2091" w:author="CR#0188" w:date="2020-04-07T00:40:00Z">
            <w:rPr/>
          </w:rPrChange>
        </w:rPr>
        <w:t>network may host up to</w:t>
      </w:r>
      <w:r w:rsidRPr="005D24DA">
        <w:rPr>
          <w:rPrChange w:id="2092" w:author="CR#0188" w:date="2020-04-07T00:40:00Z">
            <w:rPr/>
          </w:rPrChange>
        </w:rPr>
        <w:t xml:space="preserve"> two SDAP protocol entities for each individual PDU session, one for M</w:t>
      </w:r>
      <w:r w:rsidR="005416BC" w:rsidRPr="005D24DA">
        <w:rPr>
          <w:rPrChange w:id="2093" w:author="CR#0188" w:date="2020-04-07T00:40:00Z">
            <w:rPr/>
          </w:rPrChange>
        </w:rPr>
        <w:t>N</w:t>
      </w:r>
      <w:r w:rsidRPr="005D24DA">
        <w:rPr>
          <w:rPrChange w:id="2094" w:author="CR#0188" w:date="2020-04-07T00:40:00Z">
            <w:rPr/>
          </w:rPrChange>
        </w:rPr>
        <w:t xml:space="preserve"> and another one for S</w:t>
      </w:r>
      <w:r w:rsidR="005416BC" w:rsidRPr="005D24DA">
        <w:rPr>
          <w:rPrChange w:id="2095" w:author="CR#0188" w:date="2020-04-07T00:40:00Z">
            <w:rPr/>
          </w:rPrChange>
        </w:rPr>
        <w:t>N</w:t>
      </w:r>
      <w:r w:rsidRPr="005D24DA">
        <w:rPr>
          <w:rPrChange w:id="2096" w:author="CR#0188" w:date="2020-04-07T00:40:00Z">
            <w:rPr/>
          </w:rPrChange>
        </w:rPr>
        <w:t xml:space="preserve"> (see clause 8.1).</w:t>
      </w:r>
      <w:r w:rsidR="00152B11" w:rsidRPr="005D24DA">
        <w:rPr>
          <w:rPrChange w:id="2097" w:author="CR#0188" w:date="2020-04-07T00:40:00Z">
            <w:rPr/>
          </w:rPrChange>
        </w:rPr>
        <w:t xml:space="preserve"> The UE is configured with one SDAP protocol entity per PDU session.</w:t>
      </w:r>
    </w:p>
    <w:p w:rsidR="00F577AB" w:rsidRPr="005D24DA" w:rsidRDefault="00F577AB" w:rsidP="00F577AB">
      <w:pPr>
        <w:pStyle w:val="Heading2"/>
        <w:rPr>
          <w:ins w:id="2098" w:author="CR#0186r2" w:date="2020-04-07T00:21:00Z"/>
          <w:rPrChange w:id="2099" w:author="CR#0188" w:date="2020-04-07T00:40:00Z">
            <w:rPr>
              <w:ins w:id="2100" w:author="CR#0186r2" w:date="2020-04-07T00:21:00Z"/>
            </w:rPr>
          </w:rPrChange>
        </w:rPr>
      </w:pPr>
      <w:bookmarkStart w:id="2101" w:name="_Toc29248339"/>
      <w:ins w:id="2102" w:author="CR#0186r2" w:date="2020-04-07T00:21:00Z">
        <w:r w:rsidRPr="005D24DA">
          <w:rPr>
            <w:rPrChange w:id="2103" w:author="CR#0188" w:date="2020-04-07T00:40:00Z">
              <w:rPr/>
            </w:rPrChange>
          </w:rPr>
          <w:t>6.</w:t>
        </w:r>
        <w:r w:rsidRPr="005D24DA">
          <w:rPr>
            <w:rPrChange w:id="2104" w:author="CR#0188" w:date="2020-04-07T00:40:00Z">
              <w:rPr/>
            </w:rPrChange>
          </w:rPr>
          <w:t>5</w:t>
        </w:r>
        <w:r w:rsidRPr="005D24DA">
          <w:rPr>
            <w:rPrChange w:id="2105" w:author="CR#0188" w:date="2020-04-07T00:40:00Z">
              <w:rPr/>
            </w:rPrChange>
          </w:rPr>
          <w:tab/>
          <w:t>BAP Sublayer</w:t>
        </w:r>
      </w:ins>
    </w:p>
    <w:p w:rsidR="00F577AB" w:rsidRPr="005D24DA" w:rsidRDefault="00F577AB" w:rsidP="00F577AB">
      <w:pPr>
        <w:rPr>
          <w:ins w:id="2106" w:author="CR#0186r2" w:date="2020-04-07T00:21:00Z"/>
          <w:rPrChange w:id="2107" w:author="CR#0188" w:date="2020-04-07T00:40:00Z">
            <w:rPr>
              <w:ins w:id="2108" w:author="CR#0186r2" w:date="2020-04-07T00:21:00Z"/>
            </w:rPr>
          </w:rPrChange>
        </w:rPr>
      </w:pPr>
      <w:ins w:id="2109" w:author="CR#0186r2" w:date="2020-04-07T00:21:00Z">
        <w:r w:rsidRPr="005D24DA">
          <w:rPr>
            <w:rPrChange w:id="2110" w:author="CR#0188" w:date="2020-04-07T00:40:00Z">
              <w:rPr/>
            </w:rPrChange>
          </w:rPr>
          <w:t>In EN-DC and NR-DC, IAB-node and IAB-donor-DU can be configured with BAP sublayer for backhaul traffic (as described in TS 38.300 [3] and TS 38.340 [</w:t>
        </w:r>
      </w:ins>
      <w:ins w:id="2111" w:author="CR#0186r2" w:date="2020-04-07T00:22:00Z">
        <w:r w:rsidRPr="005D24DA">
          <w:rPr>
            <w:rPrChange w:id="2112" w:author="CR#0188" w:date="2020-04-07T00:40:00Z">
              <w:rPr/>
            </w:rPrChange>
          </w:rPr>
          <w:t>17</w:t>
        </w:r>
      </w:ins>
      <w:ins w:id="2113" w:author="CR#0186r2" w:date="2020-04-07T00:21:00Z">
        <w:r w:rsidRPr="005D24DA">
          <w:rPr>
            <w:rPrChange w:id="2114" w:author="CR#0188" w:date="2020-04-07T00:40:00Z">
              <w:rPr/>
            </w:rPrChange>
          </w:rPr>
          <w:t>]). In EN-DC, the BAP sublayer routes the backhaul traffic via only the NR interface. In NR-DC, the BAP sublayer can route the backhaul traffic via the two NR interfaces to the same IAB-donor.</w:t>
        </w:r>
      </w:ins>
    </w:p>
    <w:p w:rsidR="00D778A9" w:rsidRPr="005D24DA" w:rsidRDefault="00D778A9" w:rsidP="00D778A9">
      <w:pPr>
        <w:pStyle w:val="Heading1"/>
        <w:rPr>
          <w:rPrChange w:id="2115" w:author="CR#0188" w:date="2020-04-07T00:40:00Z">
            <w:rPr/>
          </w:rPrChange>
        </w:rPr>
      </w:pPr>
      <w:r w:rsidRPr="005D24DA">
        <w:rPr>
          <w:rPrChange w:id="2116" w:author="CR#0188" w:date="2020-04-07T00:40:00Z">
            <w:rPr/>
          </w:rPrChange>
        </w:rPr>
        <w:t>7</w:t>
      </w:r>
      <w:r w:rsidRPr="005D24DA">
        <w:rPr>
          <w:rPrChange w:id="2117" w:author="CR#0188" w:date="2020-04-07T00:40:00Z">
            <w:rPr/>
          </w:rPrChange>
        </w:rPr>
        <w:tab/>
        <w:t>RRC related aspects</w:t>
      </w:r>
      <w:bookmarkEnd w:id="2101"/>
    </w:p>
    <w:p w:rsidR="00D778A9" w:rsidRPr="005D24DA" w:rsidRDefault="00D778A9" w:rsidP="00D778A9">
      <w:pPr>
        <w:pStyle w:val="Heading2"/>
        <w:rPr>
          <w:rPrChange w:id="2118" w:author="CR#0188" w:date="2020-04-07T00:40:00Z">
            <w:rPr/>
          </w:rPrChange>
        </w:rPr>
      </w:pPr>
      <w:bookmarkStart w:id="2119" w:name="_Toc29248340"/>
      <w:r w:rsidRPr="005D24DA">
        <w:rPr>
          <w:rPrChange w:id="2120" w:author="CR#0188" w:date="2020-04-07T00:40:00Z">
            <w:rPr/>
          </w:rPrChange>
        </w:rPr>
        <w:t>7.1</w:t>
      </w:r>
      <w:r w:rsidRPr="005D24DA">
        <w:rPr>
          <w:rPrChange w:id="2121" w:author="CR#0188" w:date="2020-04-07T00:40:00Z">
            <w:rPr/>
          </w:rPrChange>
        </w:rPr>
        <w:tab/>
        <w:t>System information handling</w:t>
      </w:r>
      <w:bookmarkEnd w:id="2119"/>
    </w:p>
    <w:p w:rsidR="00D778A9" w:rsidRPr="005D24DA" w:rsidRDefault="00D778A9" w:rsidP="00D778A9">
      <w:pPr>
        <w:rPr>
          <w:rPrChange w:id="2122" w:author="CR#0188" w:date="2020-04-07T00:40:00Z">
            <w:rPr/>
          </w:rPrChange>
        </w:rPr>
      </w:pPr>
      <w:r w:rsidRPr="005D24DA">
        <w:rPr>
          <w:rPrChange w:id="2123" w:author="CR#0188" w:date="2020-04-07T00:40:00Z">
            <w:rPr/>
          </w:rPrChange>
        </w:rPr>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ins w:id="2124" w:author="CR#0186r2" w:date="2020-04-07T00:21:00Z">
        <w:r w:rsidR="00F577AB" w:rsidRPr="005D24DA">
          <w:rPr>
            <w:rPrChange w:id="2125" w:author="CR#0188" w:date="2020-04-07T00:40:00Z">
              <w:rPr/>
            </w:rPrChange>
          </w:rPr>
          <w:t xml:space="preserve"> In EN-DC, SN may broadcast system information to allow only IAB-MT to access the SN.</w:t>
        </w:r>
      </w:ins>
    </w:p>
    <w:p w:rsidR="00D778A9" w:rsidRPr="005D24DA" w:rsidRDefault="00D778A9" w:rsidP="00D778A9">
      <w:pPr>
        <w:rPr>
          <w:rPrChange w:id="2126" w:author="CR#0188" w:date="2020-04-07T00:40:00Z">
            <w:rPr/>
          </w:rPrChange>
        </w:rPr>
      </w:pPr>
      <w:r w:rsidRPr="005D24DA">
        <w:rPr>
          <w:rPrChange w:id="2127" w:author="CR#0188" w:date="2020-04-07T00:40:00Z">
            <w:rPr/>
          </w:rPrChange>
        </w:rPr>
        <w:t>Additionally, upon change of the relevant system information of a configured S</w:t>
      </w:r>
      <w:r w:rsidR="001C1952" w:rsidRPr="005D24DA">
        <w:rPr>
          <w:rPrChange w:id="2128" w:author="CR#0188" w:date="2020-04-07T00:40:00Z">
            <w:rPr/>
          </w:rPrChange>
        </w:rPr>
        <w:t>C</w:t>
      </w:r>
      <w:r w:rsidRPr="005D24DA">
        <w:rPr>
          <w:rPrChange w:id="2129" w:author="CR#0188" w:date="2020-04-07T00:40:00Z">
            <w:rPr/>
          </w:rPrChange>
        </w:rPr>
        <w:t>ell, the network releases and subsequently adds the concerned S</w:t>
      </w:r>
      <w:r w:rsidR="001C1952" w:rsidRPr="005D24DA">
        <w:rPr>
          <w:rPrChange w:id="2130" w:author="CR#0188" w:date="2020-04-07T00:40:00Z">
            <w:rPr/>
          </w:rPrChange>
        </w:rPr>
        <w:t>C</w:t>
      </w:r>
      <w:r w:rsidRPr="005D24DA">
        <w:rPr>
          <w:rPrChange w:id="2131" w:author="CR#0188" w:date="2020-04-07T00:40:00Z">
            <w:rPr/>
          </w:rPrChange>
        </w:rPr>
        <w:t xml:space="preserve">ell (with updated system information), via one or more </w:t>
      </w:r>
      <w:r w:rsidRPr="005D24DA">
        <w:rPr>
          <w:i/>
          <w:rPrChange w:id="2132" w:author="CR#0188" w:date="2020-04-07T00:40:00Z">
            <w:rPr>
              <w:i/>
            </w:rPr>
          </w:rPrChange>
        </w:rPr>
        <w:t>RRC reconfiguration</w:t>
      </w:r>
      <w:r w:rsidRPr="005D24DA">
        <w:rPr>
          <w:rPrChange w:id="2133" w:author="CR#0188" w:date="2020-04-07T00:40:00Z">
            <w:rPr/>
          </w:rPrChange>
        </w:rPr>
        <w:t xml:space="preserve"> messages sent on SRB1 or SRB3, if configured.</w:t>
      </w:r>
    </w:p>
    <w:p w:rsidR="00D778A9" w:rsidRPr="005D24DA" w:rsidRDefault="00D778A9" w:rsidP="00D778A9">
      <w:pPr>
        <w:pStyle w:val="Heading2"/>
        <w:rPr>
          <w:rPrChange w:id="2134" w:author="CR#0188" w:date="2020-04-07T00:40:00Z">
            <w:rPr/>
          </w:rPrChange>
        </w:rPr>
      </w:pPr>
      <w:bookmarkStart w:id="2135" w:name="_Toc29248341"/>
      <w:r w:rsidRPr="005D24DA">
        <w:rPr>
          <w:rPrChange w:id="2136" w:author="CR#0188" w:date="2020-04-07T00:40:00Z">
            <w:rPr/>
          </w:rPrChange>
        </w:rPr>
        <w:lastRenderedPageBreak/>
        <w:t>7.2</w:t>
      </w:r>
      <w:r w:rsidRPr="005D24DA">
        <w:rPr>
          <w:rPrChange w:id="2137" w:author="CR#0188" w:date="2020-04-07T00:40:00Z">
            <w:rPr/>
          </w:rPrChange>
        </w:rPr>
        <w:tab/>
        <w:t>Measurements</w:t>
      </w:r>
      <w:bookmarkEnd w:id="2135"/>
    </w:p>
    <w:p w:rsidR="00D778A9" w:rsidRPr="005D24DA" w:rsidRDefault="00D778A9" w:rsidP="00D778A9">
      <w:pPr>
        <w:rPr>
          <w:rPrChange w:id="2138" w:author="CR#0188" w:date="2020-04-07T00:40:00Z">
            <w:rPr/>
          </w:rPrChange>
        </w:rPr>
      </w:pPr>
      <w:r w:rsidRPr="005D24DA">
        <w:rPr>
          <w:rPrChange w:id="2139" w:author="CR#0188" w:date="2020-04-07T00:40:00Z">
            <w:rPr/>
          </w:rPrChange>
        </w:rPr>
        <w:t>If the measurement is configured to the UE in preparation for the Secondary Node Addition procedure described in clause 10.2, the Master node should confi</w:t>
      </w:r>
      <w:r w:rsidR="000C119A" w:rsidRPr="005D24DA">
        <w:rPr>
          <w:rPrChange w:id="2140" w:author="CR#0188" w:date="2020-04-07T00:40:00Z">
            <w:rPr/>
          </w:rPrChange>
        </w:rPr>
        <w:t>gure the measurement to the UE.</w:t>
      </w:r>
    </w:p>
    <w:p w:rsidR="00D778A9" w:rsidRPr="005D24DA" w:rsidRDefault="00D778A9" w:rsidP="00D778A9">
      <w:pPr>
        <w:rPr>
          <w:rPrChange w:id="2141" w:author="CR#0188" w:date="2020-04-07T00:40:00Z">
            <w:rPr/>
          </w:rPrChange>
        </w:rPr>
      </w:pPr>
      <w:r w:rsidRPr="005D24DA">
        <w:rPr>
          <w:rPrChange w:id="2142" w:author="CR#0188" w:date="2020-04-07T00:40:00Z">
            <w:rPr/>
          </w:rPrChange>
        </w:rPr>
        <w:t>In case of the intra-secondary node mobility described in clause 10.3, the SN should configure the measurement to the UE in coordination with the MN, if required.</w:t>
      </w:r>
    </w:p>
    <w:p w:rsidR="00D778A9" w:rsidRPr="005D24DA" w:rsidRDefault="00D778A9" w:rsidP="00D778A9">
      <w:pPr>
        <w:rPr>
          <w:rPrChange w:id="2143" w:author="CR#0188" w:date="2020-04-07T00:40:00Z">
            <w:rPr/>
          </w:rPrChange>
        </w:rPr>
      </w:pPr>
      <w:r w:rsidRPr="005D24DA">
        <w:rPr>
          <w:rPrChange w:id="2144" w:author="CR#0188" w:date="2020-04-07T00:40:00Z">
            <w:rPr/>
          </w:rPrChange>
        </w:rP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5D24DA" w:rsidRDefault="00D778A9" w:rsidP="00D778A9">
      <w:pPr>
        <w:rPr>
          <w:rPrChange w:id="2145" w:author="CR#0188" w:date="2020-04-07T00:40:00Z">
            <w:rPr/>
          </w:rPrChange>
        </w:rPr>
      </w:pPr>
      <w:r w:rsidRPr="005D24DA">
        <w:rPr>
          <w:rPrChange w:id="2146" w:author="CR#0188" w:date="2020-04-07T00:40:00Z">
            <w:rPr/>
          </w:rPrChange>
        </w:rPr>
        <w:t xml:space="preserve">Measurements can be configured independently by the MN and by the SN (intra-RAT measurements on serving and non-serving frequencies). </w:t>
      </w:r>
      <w:r w:rsidR="001224EB" w:rsidRPr="005D24DA">
        <w:rPr>
          <w:rPrChange w:id="2147" w:author="CR#0188" w:date="2020-04-07T00:40:00Z">
            <w:rPr/>
          </w:rPrChange>
        </w:rPr>
        <w:t xml:space="preserve">The MN indicates the </w:t>
      </w:r>
      <w:r w:rsidR="00B60534" w:rsidRPr="005D24DA">
        <w:rPr>
          <w:rPrChange w:id="2148" w:author="CR#0188" w:date="2020-04-07T00:40:00Z">
            <w:rPr/>
          </w:rPrChange>
        </w:rPr>
        <w:t xml:space="preserve">maximum </w:t>
      </w:r>
      <w:r w:rsidR="001224EB" w:rsidRPr="005D24DA">
        <w:rPr>
          <w:rPrChange w:id="2149" w:author="CR#0188" w:date="2020-04-07T00:40:00Z">
            <w:rPr/>
          </w:rPrChange>
        </w:rPr>
        <w:t xml:space="preserve">number of frequency layers </w:t>
      </w:r>
      <w:r w:rsidR="00B60534" w:rsidRPr="005D24DA">
        <w:rPr>
          <w:rPrChange w:id="2150" w:author="CR#0188" w:date="2020-04-07T00:40:00Z">
            <w:rPr/>
          </w:rPrChange>
        </w:rPr>
        <w:t xml:space="preserve">and measurement identities </w:t>
      </w:r>
      <w:r w:rsidR="001224EB" w:rsidRPr="005D24DA">
        <w:rPr>
          <w:rPrChange w:id="2151" w:author="CR#0188" w:date="2020-04-07T00:40:00Z">
            <w:rPr/>
          </w:rPrChange>
        </w:rPr>
        <w:t xml:space="preserve">that can be used in the SN to ensure that </w:t>
      </w:r>
      <w:r w:rsidRPr="005D24DA">
        <w:rPr>
          <w:rPrChange w:id="2152" w:author="CR#0188" w:date="2020-04-07T00:40:00Z">
            <w:rPr/>
          </w:rPrChange>
        </w:rPr>
        <w:t>UE capabilities are not exceeded</w:t>
      </w:r>
      <w:r w:rsidR="001224EB" w:rsidRPr="005D24DA">
        <w:rPr>
          <w:rPrChange w:id="2153" w:author="CR#0188" w:date="2020-04-07T00:40:00Z">
            <w:rPr/>
          </w:rPrChange>
        </w:rPr>
        <w:t>. I</w:t>
      </w:r>
      <w:r w:rsidRPr="005D24DA">
        <w:rPr>
          <w:rPrChange w:id="2154" w:author="CR#0188" w:date="2020-04-07T00:40:00Z">
            <w:rPr/>
          </w:rPrChange>
        </w:rPr>
        <w:t>f MN and SN both configure measurements on the same carrier frequency then the configurations need to be consistent</w:t>
      </w:r>
      <w:r w:rsidR="00DD0667" w:rsidRPr="005D24DA">
        <w:rPr>
          <w:rPrChange w:id="2155" w:author="CR#0188" w:date="2020-04-07T00:40:00Z">
            <w:rPr/>
          </w:rPrChange>
        </w:rPr>
        <w:t xml:space="preserve"> (</w:t>
      </w:r>
      <w:r w:rsidR="00247777" w:rsidRPr="005D24DA">
        <w:rPr>
          <w:rPrChange w:id="2156" w:author="CR#0188" w:date="2020-04-07T00:40:00Z">
            <w:rPr/>
          </w:rPrChange>
        </w:rPr>
        <w:t xml:space="preserve">if the network wants </w:t>
      </w:r>
      <w:r w:rsidR="00DD0667" w:rsidRPr="005D24DA">
        <w:rPr>
          <w:rPrChange w:id="2157" w:author="CR#0188" w:date="2020-04-07T00:40:00Z">
            <w:rPr/>
          </w:rPrChange>
        </w:rPr>
        <w:t>to ensure these are considered as a single measurement layer)</w:t>
      </w:r>
      <w:r w:rsidRPr="005D24DA">
        <w:rPr>
          <w:rPrChange w:id="2158" w:author="CR#0188" w:date="2020-04-07T00:40:00Z">
            <w:rPr/>
          </w:rPrChange>
        </w:rPr>
        <w:t>.</w:t>
      </w:r>
      <w:r w:rsidR="00247777" w:rsidRPr="005D24DA">
        <w:rPr>
          <w:rPrChange w:id="2159" w:author="CR#0188" w:date="2020-04-07T00:40:00Z">
            <w:rPr/>
          </w:rPrChange>
        </w:rPr>
        <w:t xml:space="preserve"> Each node (MN and SN) can configure independently a threshold for the SpCell quality</w:t>
      </w:r>
      <w:r w:rsidR="00460D2A" w:rsidRPr="005D24DA">
        <w:rPr>
          <w:rPrChange w:id="2160" w:author="CR#0188" w:date="2020-04-07T00:40:00Z">
            <w:rPr/>
          </w:rPrChange>
        </w:rPr>
        <w:t xml:space="preserve">. In (NG)EN-DC scenario, </w:t>
      </w:r>
      <w:r w:rsidR="00247777" w:rsidRPr="005D24DA">
        <w:rPr>
          <w:rPrChange w:id="2161" w:author="CR#0188" w:date="2020-04-07T00:40:00Z">
            <w:rPr/>
          </w:rPrChange>
        </w:rPr>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5D24DA">
        <w:rPr>
          <w:rPrChange w:id="2162" w:author="CR#0188" w:date="2020-04-07T00:40:00Z">
            <w:rPr/>
          </w:rPrChange>
        </w:rPr>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5D24DA" w:rsidRDefault="00DD0667" w:rsidP="00DD0667">
      <w:pPr>
        <w:pStyle w:val="NO"/>
        <w:rPr>
          <w:rPrChange w:id="2163" w:author="CR#0188" w:date="2020-04-07T00:40:00Z">
            <w:rPr/>
          </w:rPrChange>
        </w:rPr>
      </w:pPr>
      <w:r w:rsidRPr="005D24DA">
        <w:rPr>
          <w:rPrChange w:id="2164" w:author="CR#0188" w:date="2020-04-07T00:40:00Z">
            <w:rPr/>
          </w:rPrChange>
        </w:rPr>
        <w:t>NOTE:</w:t>
      </w:r>
      <w:r w:rsidRPr="005D24DA">
        <w:rPr>
          <w:rPrChange w:id="2165" w:author="CR#0188" w:date="2020-04-07T00:40:00Z">
            <w:rPr/>
          </w:rPrChange>
        </w:rPr>
        <w:tab/>
        <w:t>The SN cannot renegotiate the number of frequency layers allocated by the MN in this version of the protocol.</w:t>
      </w:r>
    </w:p>
    <w:p w:rsidR="006142A4" w:rsidRPr="005D24DA" w:rsidRDefault="006142A4" w:rsidP="006142A4">
      <w:pPr>
        <w:rPr>
          <w:rPrChange w:id="2166" w:author="CR#0188" w:date="2020-04-07T00:40:00Z">
            <w:rPr/>
          </w:rPrChange>
        </w:rPr>
      </w:pPr>
      <w:r w:rsidRPr="005D24DA">
        <w:rPr>
          <w:rPrChange w:id="2167" w:author="CR#0188" w:date="2020-04-07T00:40:00Z">
            <w:rPr/>
          </w:rPrChange>
        </w:rP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5D24DA">
        <w:rPr>
          <w:lang w:eastAsia="zh-CN"/>
          <w:rPrChange w:id="2168" w:author="CR#0188" w:date="2020-04-07T00:40:00Z">
            <w:rPr>
              <w:lang w:eastAsia="zh-CN"/>
            </w:rPr>
          </w:rPrChange>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5D24DA">
        <w:rPr>
          <w:rPrChange w:id="2169" w:author="CR#0188" w:date="2020-04-07T00:40:00Z">
            <w:rPr/>
          </w:rPrChange>
        </w:rPr>
        <w:t>. The SN cannot configure the CGI measurement using the SRB3.</w:t>
      </w:r>
    </w:p>
    <w:p w:rsidR="000463CD" w:rsidRPr="005D24DA" w:rsidRDefault="00D778A9" w:rsidP="00D778A9">
      <w:pPr>
        <w:rPr>
          <w:rPrChange w:id="2170" w:author="CR#0188" w:date="2020-04-07T00:40:00Z">
            <w:rPr/>
          </w:rPrChange>
        </w:rPr>
      </w:pPr>
      <w:r w:rsidRPr="005D24DA">
        <w:rPr>
          <w:rPrChange w:id="2171" w:author="CR#0188" w:date="2020-04-07T00:40:00Z">
            <w:rPr/>
          </w:rPrChange>
        </w:rPr>
        <w:t xml:space="preserve">When SRB3 is not configured, reports for measurements configured by the SN are sent on SRB1. </w:t>
      </w:r>
      <w:r w:rsidR="0094486E" w:rsidRPr="005D24DA">
        <w:rPr>
          <w:lang w:eastAsia="ko-KR"/>
          <w:rPrChange w:id="2172" w:author="CR#0188" w:date="2020-04-07T00:40:00Z">
            <w:rPr>
              <w:lang w:eastAsia="ko-KR"/>
            </w:rPr>
          </w:rPrChange>
        </w:rPr>
        <w:t>When SRB3 is configured, reports for measurements configured by the SN are sent on SRB3.</w:t>
      </w:r>
    </w:p>
    <w:p w:rsidR="00D778A9" w:rsidRPr="005D24DA" w:rsidRDefault="00D778A9" w:rsidP="00D778A9">
      <w:pPr>
        <w:rPr>
          <w:rPrChange w:id="2173" w:author="CR#0188" w:date="2020-04-07T00:40:00Z">
            <w:rPr/>
          </w:rPrChange>
        </w:rPr>
      </w:pPr>
      <w:r w:rsidRPr="005D24DA">
        <w:rPr>
          <w:rPrChange w:id="2174" w:author="CR#0188" w:date="2020-04-07T00:40:00Z">
            <w:rPr/>
          </w:rPrChange>
        </w:rPr>
        <w:t>Measurement results related to the target SN can be provided by MN to target SN at MN initiated SN change procedure. Measurement results of target SN can be forwarded from source SN to target SN via MN at SN initiated SN change procedure.</w:t>
      </w:r>
      <w:r w:rsidR="00247777" w:rsidRPr="005D24DA">
        <w:rPr>
          <w:rPrChange w:id="2175" w:author="CR#0188" w:date="2020-04-07T00:40:00Z">
            <w:rPr/>
          </w:rPrChange>
        </w:rPr>
        <w:t xml:space="preserve"> Measurement results related to the target SN can be provided by source MN to target MN at Inter-MN handover with/without SN change procedure.</w:t>
      </w:r>
    </w:p>
    <w:p w:rsidR="00D778A9" w:rsidRPr="005D24DA" w:rsidRDefault="006E4179" w:rsidP="00D778A9">
      <w:pPr>
        <w:rPr>
          <w:rPrChange w:id="2176" w:author="CR#0188" w:date="2020-04-07T00:40:00Z">
            <w:rPr/>
          </w:rPrChange>
        </w:rPr>
      </w:pPr>
      <w:r w:rsidRPr="005D24DA">
        <w:rPr>
          <w:rPrChange w:id="2177" w:author="CR#0188" w:date="2020-04-07T00:40:00Z">
            <w:rPr/>
          </w:rPrChange>
        </w:rPr>
        <w:t>M</w:t>
      </w:r>
      <w:r w:rsidR="00D778A9" w:rsidRPr="005D24DA">
        <w:rPr>
          <w:rPrChange w:id="2178" w:author="CR#0188" w:date="2020-04-07T00:40:00Z">
            <w:rPr/>
          </w:rPrChange>
        </w:rPr>
        <w:t xml:space="preserve">easurement results according to measurement configuration from the MN are encoded according to </w:t>
      </w:r>
      <w:r w:rsidRPr="005D24DA">
        <w:rPr>
          <w:rPrChange w:id="2179" w:author="CR#0188" w:date="2020-04-07T00:40:00Z">
            <w:rPr/>
          </w:rPrChange>
        </w:rPr>
        <w:t>S</w:t>
      </w:r>
      <w:r w:rsidR="00D778A9" w:rsidRPr="005D24DA">
        <w:rPr>
          <w:rPrChange w:id="2180" w:author="CR#0188" w:date="2020-04-07T00:40:00Z">
            <w:rPr/>
          </w:rPrChange>
        </w:rPr>
        <w:t xml:space="preserve">N RRC when they are provided by MN to SN in </w:t>
      </w:r>
      <w:r w:rsidR="00D778A9" w:rsidRPr="005D24DA">
        <w:rPr>
          <w:i/>
          <w:rPrChange w:id="2181" w:author="CR#0188" w:date="2020-04-07T00:40:00Z">
            <w:rPr>
              <w:i/>
            </w:rPr>
          </w:rPrChange>
        </w:rPr>
        <w:t>SgNB Addition Request</w:t>
      </w:r>
      <w:r w:rsidR="00D778A9" w:rsidRPr="005D24DA">
        <w:rPr>
          <w:rPrChange w:id="2182" w:author="CR#0188" w:date="2020-04-07T00:40:00Z">
            <w:rPr/>
          </w:rPrChange>
        </w:rPr>
        <w:t xml:space="preserve"> message</w:t>
      </w:r>
      <w:r w:rsidRPr="005D24DA">
        <w:rPr>
          <w:rPrChange w:id="2183" w:author="CR#0188" w:date="2020-04-07T00:40:00Z">
            <w:rPr/>
          </w:rPrChange>
        </w:rPr>
        <w:t xml:space="preserve"> / </w:t>
      </w:r>
      <w:r w:rsidRPr="005D24DA">
        <w:rPr>
          <w:i/>
          <w:rPrChange w:id="2184" w:author="CR#0188" w:date="2020-04-07T00:40:00Z">
            <w:rPr>
              <w:i/>
            </w:rPr>
          </w:rPrChange>
        </w:rPr>
        <w:t>SN Addition Request</w:t>
      </w:r>
      <w:r w:rsidRPr="005D24DA">
        <w:rPr>
          <w:rPrChange w:id="2185" w:author="CR#0188" w:date="2020-04-07T00:40:00Z">
            <w:rPr/>
          </w:rPrChange>
        </w:rPr>
        <w:t xml:space="preserve"> message</w:t>
      </w:r>
      <w:r w:rsidR="00D778A9" w:rsidRPr="005D24DA">
        <w:rPr>
          <w:rPrChange w:id="2186" w:author="CR#0188" w:date="2020-04-07T00:40:00Z">
            <w:rPr/>
          </w:rPrChange>
        </w:rPr>
        <w:t xml:space="preserve">. During SN initiated SN change procedure, measurement results according to measurement configuration from SN are encoded according to </w:t>
      </w:r>
      <w:r w:rsidRPr="005D24DA">
        <w:rPr>
          <w:rPrChange w:id="2187" w:author="CR#0188" w:date="2020-04-07T00:40:00Z">
            <w:rPr/>
          </w:rPrChange>
        </w:rPr>
        <w:t>SN</w:t>
      </w:r>
      <w:r w:rsidR="00D778A9" w:rsidRPr="005D24DA">
        <w:rPr>
          <w:rPrChange w:id="2188" w:author="CR#0188" w:date="2020-04-07T00:40:00Z">
            <w:rPr/>
          </w:rPrChange>
        </w:rPr>
        <w:t xml:space="preserve"> RRC when they are provided by MN to SN in </w:t>
      </w:r>
      <w:r w:rsidR="00D778A9" w:rsidRPr="005D24DA">
        <w:rPr>
          <w:i/>
          <w:rPrChange w:id="2189" w:author="CR#0188" w:date="2020-04-07T00:40:00Z">
            <w:rPr>
              <w:i/>
            </w:rPr>
          </w:rPrChange>
        </w:rPr>
        <w:t>SgNB Addition Request</w:t>
      </w:r>
      <w:r w:rsidR="00D778A9" w:rsidRPr="005D24DA">
        <w:rPr>
          <w:rPrChange w:id="2190" w:author="CR#0188" w:date="2020-04-07T00:40:00Z">
            <w:rPr/>
          </w:rPrChange>
        </w:rPr>
        <w:t xml:space="preserve"> message</w:t>
      </w:r>
      <w:r w:rsidRPr="005D24DA">
        <w:rPr>
          <w:rPrChange w:id="2191" w:author="CR#0188" w:date="2020-04-07T00:40:00Z">
            <w:rPr/>
          </w:rPrChange>
        </w:rPr>
        <w:t xml:space="preserve"> / </w:t>
      </w:r>
      <w:r w:rsidRPr="005D24DA">
        <w:rPr>
          <w:i/>
          <w:rPrChange w:id="2192" w:author="CR#0188" w:date="2020-04-07T00:40:00Z">
            <w:rPr>
              <w:i/>
            </w:rPr>
          </w:rPrChange>
        </w:rPr>
        <w:t>SN Addition Request</w:t>
      </w:r>
      <w:r w:rsidRPr="005D24DA">
        <w:rPr>
          <w:rPrChange w:id="2193" w:author="CR#0188" w:date="2020-04-07T00:40:00Z">
            <w:rPr/>
          </w:rPrChange>
        </w:rPr>
        <w:t xml:space="preserve"> message</w:t>
      </w:r>
      <w:r w:rsidR="00D778A9" w:rsidRPr="005D24DA">
        <w:rPr>
          <w:rPrChange w:id="2194" w:author="CR#0188" w:date="2020-04-07T00:40:00Z">
            <w:rPr/>
          </w:rPrChange>
        </w:rPr>
        <w:t>.</w:t>
      </w:r>
    </w:p>
    <w:p w:rsidR="00A22C37" w:rsidRPr="005D24DA" w:rsidRDefault="00B60534" w:rsidP="00A22C37">
      <w:pPr>
        <w:rPr>
          <w:rPrChange w:id="2195" w:author="CR#0188" w:date="2020-04-07T00:40:00Z">
            <w:rPr/>
          </w:rPrChange>
        </w:rPr>
      </w:pPr>
      <w:r w:rsidRPr="005D24DA">
        <w:rPr>
          <w:rPrChange w:id="2196" w:author="CR#0188" w:date="2020-04-07T00:40:00Z">
            <w:rPr/>
          </w:rPrChange>
        </w:rPr>
        <w:t xml:space="preserve">Per-UE or per-FR measurement gaps can be configured, depending on UE capability </w:t>
      </w:r>
      <w:r w:rsidR="00A22C37" w:rsidRPr="005D24DA">
        <w:rPr>
          <w:rPrChange w:id="2197" w:author="CR#0188" w:date="2020-04-07T00:40:00Z">
            <w:rPr/>
          </w:rPrChange>
        </w:rPr>
        <w:t xml:space="preserve">to support independent FR measurement </w:t>
      </w:r>
      <w:r w:rsidRPr="005D24DA">
        <w:rPr>
          <w:rPrChange w:id="2198" w:author="CR#0188" w:date="2020-04-07T00:40:00Z">
            <w:rPr/>
          </w:rPrChange>
        </w:rPr>
        <w:t>and network preference. Per-UE gap applies to both FR1 (</w:t>
      </w:r>
      <w:r w:rsidR="006E4179" w:rsidRPr="005D24DA">
        <w:rPr>
          <w:rPrChange w:id="2199" w:author="CR#0188" w:date="2020-04-07T00:40:00Z">
            <w:rPr/>
          </w:rPrChange>
        </w:rPr>
        <w:t>E-UTRA</w:t>
      </w:r>
      <w:ins w:id="2200" w:author="CR#0165r3" w:date="2020-04-06T23:46:00Z">
        <w:r w:rsidR="00960495" w:rsidRPr="005D24DA">
          <w:rPr>
            <w:rPrChange w:id="2201" w:author="CR#0188" w:date="2020-04-07T00:40:00Z">
              <w:rPr/>
            </w:rPrChange>
          </w:rPr>
          <w:t>, UTRA-FDD</w:t>
        </w:r>
      </w:ins>
      <w:r w:rsidR="00A22C37" w:rsidRPr="005D24DA">
        <w:rPr>
          <w:rPrChange w:id="2202" w:author="CR#0188" w:date="2020-04-07T00:40:00Z">
            <w:rPr/>
          </w:rPrChange>
        </w:rPr>
        <w:t xml:space="preserve"> </w:t>
      </w:r>
      <w:r w:rsidRPr="005D24DA">
        <w:rPr>
          <w:rPrChange w:id="2203" w:author="CR#0188" w:date="2020-04-07T00:40:00Z">
            <w:rPr/>
          </w:rPrChange>
        </w:rPr>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5D24DA" w:rsidRDefault="001C1952" w:rsidP="00A22C37">
      <w:pPr>
        <w:rPr>
          <w:rPrChange w:id="2204" w:author="CR#0188" w:date="2020-04-07T00:40:00Z">
            <w:rPr/>
          </w:rPrChange>
        </w:rPr>
      </w:pPr>
      <w:r w:rsidRPr="005D24DA">
        <w:rPr>
          <w:rPrChange w:id="2205" w:author="CR#0188" w:date="2020-04-07T00:40:00Z">
            <w:rPr/>
          </w:rPrChange>
        </w:rPr>
        <w:t>A</w:t>
      </w:r>
      <w:r w:rsidR="00A22C37" w:rsidRPr="005D24DA">
        <w:rPr>
          <w:rPrChange w:id="2206" w:author="CR#0188" w:date="2020-04-07T00:40:00Z">
            <w:rPr/>
          </w:rPrChange>
        </w:rPr>
        <w:t xml:space="preserve"> measurement gap configuration is always provided:</w:t>
      </w:r>
    </w:p>
    <w:p w:rsidR="00A22C37" w:rsidRPr="005D24DA" w:rsidRDefault="00A22C37" w:rsidP="00A22C37">
      <w:pPr>
        <w:pStyle w:val="B1"/>
        <w:rPr>
          <w:rPrChange w:id="2207" w:author="CR#0188" w:date="2020-04-07T00:40:00Z">
            <w:rPr/>
          </w:rPrChange>
        </w:rPr>
      </w:pPr>
      <w:r w:rsidRPr="005D24DA">
        <w:rPr>
          <w:rPrChange w:id="2208" w:author="CR#0188" w:date="2020-04-07T00:40:00Z">
            <w:rPr/>
          </w:rPrChange>
        </w:rPr>
        <w:t>-</w:t>
      </w:r>
      <w:r w:rsidRPr="005D24DA">
        <w:rPr>
          <w:rPrChange w:id="2209" w:author="CR#0188" w:date="2020-04-07T00:40:00Z">
            <w:rPr/>
          </w:rPrChange>
        </w:rPr>
        <w:tab/>
      </w:r>
      <w:r w:rsidR="00BF5E0D" w:rsidRPr="005D24DA">
        <w:rPr>
          <w:rPrChange w:id="2210" w:author="CR#0188" w:date="2020-04-07T00:40:00Z">
            <w:rPr/>
          </w:rPrChange>
        </w:rPr>
        <w:t>In EN-DC, NGEN-DC and NE-DC, f</w:t>
      </w:r>
      <w:r w:rsidRPr="005D24DA">
        <w:rPr>
          <w:rPrChange w:id="2211" w:author="CR#0188" w:date="2020-04-07T00:40:00Z">
            <w:rPr/>
          </w:rPrChange>
        </w:rPr>
        <w:t>or UEs configured with E-UTRA inter-frequency measurements</w:t>
      </w:r>
      <w:r w:rsidR="00BF5E0D" w:rsidRPr="005D24DA">
        <w:rPr>
          <w:rPrChange w:id="2212" w:author="CR#0188" w:date="2020-04-07T00:40:00Z">
            <w:rPr/>
          </w:rPrChange>
        </w:rPr>
        <w:t xml:space="preserve"> as described in table 9.1.2-2 in TS 38.133 [8]</w:t>
      </w:r>
      <w:r w:rsidRPr="005D24DA">
        <w:rPr>
          <w:rPrChange w:id="2213" w:author="CR#0188" w:date="2020-04-07T00:40:00Z">
            <w:rPr/>
          </w:rPrChange>
        </w:rPr>
        <w:t>;</w:t>
      </w:r>
    </w:p>
    <w:p w:rsidR="00BF5E0D" w:rsidRPr="005D24DA" w:rsidRDefault="00BF5E0D" w:rsidP="00BF5E0D">
      <w:pPr>
        <w:pStyle w:val="B1"/>
        <w:rPr>
          <w:rPrChange w:id="2214" w:author="CR#0188" w:date="2020-04-07T00:40:00Z">
            <w:rPr/>
          </w:rPrChange>
        </w:rPr>
      </w:pPr>
      <w:r w:rsidRPr="005D24DA">
        <w:rPr>
          <w:rPrChange w:id="2215" w:author="CR#0188" w:date="2020-04-07T00:40:00Z">
            <w:rPr/>
          </w:rPrChange>
        </w:rPr>
        <w:lastRenderedPageBreak/>
        <w:t>-</w:t>
      </w:r>
      <w:r w:rsidRPr="005D24DA">
        <w:rPr>
          <w:rPrChange w:id="2216" w:author="CR#0188" w:date="2020-04-07T00:40:00Z">
            <w:rPr/>
          </w:rPrChange>
        </w:rPr>
        <w:tab/>
        <w:t>In EN-DC and NGEN-DC, for UEs configured with UTRAN and GERAN measurements as described in table 9.1.2-2 in TS 38.133 [8];</w:t>
      </w:r>
    </w:p>
    <w:p w:rsidR="00960495" w:rsidRPr="005D24DA" w:rsidRDefault="00BF5E0D" w:rsidP="00960495">
      <w:pPr>
        <w:pStyle w:val="B1"/>
        <w:rPr>
          <w:ins w:id="2217" w:author="CR#0165r3" w:date="2020-04-06T23:47:00Z"/>
          <w:rPrChange w:id="2218" w:author="CR#0188" w:date="2020-04-07T00:40:00Z">
            <w:rPr>
              <w:ins w:id="2219" w:author="CR#0165r3" w:date="2020-04-06T23:47:00Z"/>
            </w:rPr>
          </w:rPrChange>
        </w:rPr>
      </w:pPr>
      <w:r w:rsidRPr="005D24DA">
        <w:rPr>
          <w:rPrChange w:id="2220" w:author="CR#0188" w:date="2020-04-07T00:40:00Z">
            <w:rPr/>
          </w:rPrChange>
        </w:rPr>
        <w:t>-</w:t>
      </w:r>
      <w:r w:rsidRPr="005D24DA">
        <w:rPr>
          <w:rPrChange w:id="2221" w:author="CR#0188" w:date="2020-04-07T00:40:00Z">
            <w:rPr/>
          </w:rPrChange>
        </w:rPr>
        <w:tab/>
        <w:t>In NR-DC, for UEs configured with E-UTRAN measurements as described in table 9.1.2-3 in TS 38.133 [8];</w:t>
      </w:r>
    </w:p>
    <w:p w:rsidR="00BF5E0D" w:rsidRPr="005D24DA" w:rsidRDefault="00960495" w:rsidP="00960495">
      <w:pPr>
        <w:pStyle w:val="B1"/>
        <w:rPr>
          <w:rPrChange w:id="2222" w:author="CR#0188" w:date="2020-04-07T00:40:00Z">
            <w:rPr/>
          </w:rPrChange>
        </w:rPr>
      </w:pPr>
      <w:ins w:id="2223" w:author="CR#0165r3" w:date="2020-04-06T23:47:00Z">
        <w:r w:rsidRPr="005D24DA">
          <w:rPr>
            <w:rPrChange w:id="2224" w:author="CR#0188" w:date="2020-04-07T00:40:00Z">
              <w:rPr/>
            </w:rPrChange>
          </w:rPr>
          <w:t>-</w:t>
        </w:r>
        <w:r w:rsidRPr="005D24DA">
          <w:rPr>
            <w:rPrChange w:id="2225" w:author="CR#0188" w:date="2020-04-07T00:40:00Z">
              <w:rPr/>
            </w:rPrChange>
          </w:rPr>
          <w:tab/>
          <w:t>In NR-DC, NE-DC, for UEs configured with UTRAN measurements as described in table 9.4.6.3-1 and 9.4.6.3-2 in TS 38.133 [8];</w:t>
        </w:r>
      </w:ins>
    </w:p>
    <w:p w:rsidR="00B60534" w:rsidRPr="005D24DA" w:rsidRDefault="00A22C37" w:rsidP="00BF5E0D">
      <w:pPr>
        <w:pStyle w:val="B1"/>
        <w:rPr>
          <w:rPrChange w:id="2226" w:author="CR#0188" w:date="2020-04-07T00:40:00Z">
            <w:rPr/>
          </w:rPrChange>
        </w:rPr>
      </w:pPr>
      <w:r w:rsidRPr="005D24DA">
        <w:rPr>
          <w:rPrChange w:id="2227" w:author="CR#0188" w:date="2020-04-07T00:40:00Z">
            <w:rPr/>
          </w:rPrChange>
        </w:rPr>
        <w:t>-</w:t>
      </w:r>
      <w:r w:rsidRPr="005D24DA">
        <w:rPr>
          <w:rPrChange w:id="2228" w:author="CR#0188" w:date="2020-04-07T00:40:00Z">
            <w:rPr/>
          </w:rPrChange>
        </w:rPr>
        <w:tab/>
      </w:r>
      <w:r w:rsidR="00BF5E0D" w:rsidRPr="005D24DA">
        <w:rPr>
          <w:rPrChange w:id="2229" w:author="CR#0188" w:date="2020-04-07T00:40:00Z">
            <w:rPr/>
          </w:rPrChange>
        </w:rPr>
        <w:t>In MR-DC, f</w:t>
      </w:r>
      <w:r w:rsidRPr="005D24DA">
        <w:rPr>
          <w:rPrChange w:id="2230" w:author="CR#0188" w:date="2020-04-07T00:40:00Z">
            <w:rPr/>
          </w:rPrChange>
        </w:rPr>
        <w:t xml:space="preserve">or UEs that support either per-UE or per-FR gaps, when the conditions to measure SSB based inter-frequency measurement or SSB based intra-frequency measurement as described in </w:t>
      </w:r>
      <w:r w:rsidR="008C5BCC" w:rsidRPr="005D24DA">
        <w:rPr>
          <w:rPrChange w:id="2231" w:author="CR#0188" w:date="2020-04-07T00:40:00Z">
            <w:rPr/>
          </w:rPrChange>
        </w:rPr>
        <w:t>clause</w:t>
      </w:r>
      <w:r w:rsidRPr="005D24DA">
        <w:rPr>
          <w:rPrChange w:id="2232" w:author="CR#0188" w:date="2020-04-07T00:40:00Z">
            <w:rPr/>
          </w:rPrChange>
        </w:rPr>
        <w:t xml:space="preserve"> 9.2.4 in TS</w:t>
      </w:r>
      <w:r w:rsidR="008C5BCC" w:rsidRPr="005D24DA">
        <w:rPr>
          <w:rPrChange w:id="2233" w:author="CR#0188" w:date="2020-04-07T00:40:00Z">
            <w:rPr/>
          </w:rPrChange>
        </w:rPr>
        <w:t xml:space="preserve"> </w:t>
      </w:r>
      <w:r w:rsidRPr="005D24DA">
        <w:rPr>
          <w:rPrChange w:id="2234" w:author="CR#0188" w:date="2020-04-07T00:40:00Z">
            <w:rPr/>
          </w:rPrChange>
        </w:rPr>
        <w:t>38.300 [3] are met;</w:t>
      </w:r>
    </w:p>
    <w:p w:rsidR="006E4179" w:rsidRPr="005D24DA" w:rsidRDefault="00B60534" w:rsidP="006E4179">
      <w:pPr>
        <w:rPr>
          <w:rPrChange w:id="2235" w:author="CR#0188" w:date="2020-04-07T00:40:00Z">
            <w:rPr/>
          </w:rPrChange>
        </w:rPr>
      </w:pPr>
      <w:r w:rsidRPr="005D24DA">
        <w:rPr>
          <w:rPrChange w:id="2236" w:author="CR#0188" w:date="2020-04-07T00:40:00Z">
            <w:rPr/>
          </w:rPrChange>
        </w:rPr>
        <w:t xml:space="preserve">If per-UE gap is used, the MN decides the gap pattern and the related gap sharing configuration. If per-FR gap is used, </w:t>
      </w:r>
      <w:r w:rsidR="006E4179" w:rsidRPr="005D24DA">
        <w:rPr>
          <w:rPrChange w:id="2237" w:author="CR#0188" w:date="2020-04-07T00:40:00Z">
            <w:rPr/>
          </w:rPrChange>
        </w:rPr>
        <w:t xml:space="preserve">in EN-DC and NGEN-DC, </w:t>
      </w:r>
      <w:r w:rsidRPr="005D24DA">
        <w:rPr>
          <w:rPrChange w:id="2238" w:author="CR#0188" w:date="2020-04-07T00:40:00Z">
            <w:rPr/>
          </w:rPrChange>
        </w:rPr>
        <w:t>the MN decides the FR1 gap pattern and the related gap sharing configuration for FR1, while the SN decides the FR2 gap pattern and the related gap sharing configuration for FR2</w:t>
      </w:r>
      <w:r w:rsidR="006E4179" w:rsidRPr="005D24DA">
        <w:rPr>
          <w:rPrChange w:id="2239" w:author="CR#0188" w:date="2020-04-07T00:40:00Z">
            <w:rPr/>
          </w:rPrChange>
        </w:rPr>
        <w:t>; in NE-DC and NR-DC, the MN decides both the FR1 and FR2 gap patterns and the related gap sharing configurations</w:t>
      </w:r>
      <w:r w:rsidRPr="005D24DA">
        <w:rPr>
          <w:rPrChange w:id="2240" w:author="CR#0188" w:date="2020-04-07T00:40:00Z">
            <w:rPr/>
          </w:rPrChange>
        </w:rPr>
        <w:t>.</w:t>
      </w:r>
    </w:p>
    <w:p w:rsidR="006E4179" w:rsidRPr="005D24DA" w:rsidRDefault="006E4179" w:rsidP="006E4179">
      <w:pPr>
        <w:rPr>
          <w:rPrChange w:id="2241" w:author="CR#0188" w:date="2020-04-07T00:40:00Z">
            <w:rPr/>
          </w:rPrChange>
        </w:rPr>
      </w:pPr>
      <w:r w:rsidRPr="005D24DA">
        <w:rPr>
          <w:rPrChange w:id="2242" w:author="CR#0188" w:date="2020-04-07T00:40:00Z">
            <w:rPr/>
          </w:rPrChange>
        </w:rPr>
        <w:t>In EN-DC and NGEN-DC, t</w:t>
      </w:r>
      <w:r w:rsidR="00B60534" w:rsidRPr="005D24DA">
        <w:rPr>
          <w:rPrChange w:id="2243" w:author="CR#0188" w:date="2020-04-07T00:40:00Z">
            <w:rPr/>
          </w:rPrChange>
        </w:rPr>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5D24DA" w:rsidRDefault="006E4179" w:rsidP="006E4179">
      <w:pPr>
        <w:rPr>
          <w:rPrChange w:id="2244" w:author="CR#0188" w:date="2020-04-07T00:40:00Z">
            <w:rPr/>
          </w:rPrChange>
        </w:rPr>
      </w:pPr>
      <w:r w:rsidRPr="005D24DA">
        <w:rPr>
          <w:rPrChange w:id="2245" w:author="CR#0188" w:date="2020-04-07T00:40:00Z">
            <w:rPr/>
          </w:rPrChange>
        </w:rPr>
        <w:t>In NE-DC, the MN indicates the configured per-UE or FR1 measurement gap pattern to the SN. The SN can provide a gap request to the MN, without indicating any list of frequencies.</w:t>
      </w:r>
    </w:p>
    <w:p w:rsidR="00165715" w:rsidRPr="005D24DA" w:rsidRDefault="006E4179" w:rsidP="00165715">
      <w:pPr>
        <w:rPr>
          <w:rPrChange w:id="2246" w:author="CR#0188" w:date="2020-04-07T00:40:00Z">
            <w:rPr/>
          </w:rPrChange>
        </w:rPr>
      </w:pPr>
      <w:r w:rsidRPr="005D24DA">
        <w:rPr>
          <w:rPrChange w:id="2247" w:author="CR#0188" w:date="2020-04-07T00:40:00Z">
            <w:rPr/>
          </w:rPrChange>
        </w:rPr>
        <w:t>In NR-DC, the MN indicates the configured per-UE, FR1 or FR2 measurement gap pattern and the gap purpose to the SN. The SN can indicate to the MN the list of SN configured frequencies in FR1 and FR2 measured by the UE.</w:t>
      </w:r>
    </w:p>
    <w:p w:rsidR="00B60534" w:rsidRPr="005D24DA" w:rsidRDefault="00165715" w:rsidP="00165715">
      <w:pPr>
        <w:rPr>
          <w:rPrChange w:id="2248" w:author="CR#0188" w:date="2020-04-07T00:40:00Z">
            <w:rPr/>
          </w:rPrChange>
        </w:rPr>
      </w:pPr>
      <w:r w:rsidRPr="005D24DA">
        <w:rPr>
          <w:rPrChange w:id="2249" w:author="CR#0188" w:date="2020-04-07T00:40:00Z">
            <w:rPr/>
          </w:rPrChange>
        </w:rPr>
        <w:t>In (NG)EN-DC and NR-DC, SMTC can be used for PSCell addition/PSCell change to assist the UE in finding the SSB in the target PSCell. In case the SMTC of the target PSCell is provided by both MN and SN it is up to UE implementation which one to use.</w:t>
      </w:r>
    </w:p>
    <w:p w:rsidR="004D505D" w:rsidRPr="005D24DA" w:rsidRDefault="004D505D" w:rsidP="004D505D">
      <w:pPr>
        <w:rPr>
          <w:ins w:id="2250" w:author="CR#0182r1" w:date="2020-04-06T23:54:00Z"/>
          <w:rPrChange w:id="2251" w:author="CR#0188" w:date="2020-04-07T00:40:00Z">
            <w:rPr>
              <w:ins w:id="2252" w:author="CR#0182r1" w:date="2020-04-06T23:54:00Z"/>
            </w:rPr>
          </w:rPrChange>
        </w:rPr>
      </w:pPr>
      <w:bookmarkStart w:id="2253" w:name="_Toc29248342"/>
      <w:ins w:id="2254" w:author="CR#0182r1" w:date="2020-04-06T23:54:00Z">
        <w:r w:rsidRPr="005D24DA">
          <w:rPr>
            <w:rPrChange w:id="2255" w:author="CR#0188" w:date="2020-04-07T00:40:00Z">
              <w:rPr/>
            </w:rPrChange>
          </w:rPr>
          <w:t>CLI measurements can be configured for NR cells in all MR-DC options. In EN-DC and NGEN-DC, only the SN can configure CLI measurements. In NE-DC, only the MN can configure CLI measurements</w:t>
        </w:r>
        <w:r w:rsidRPr="005D24DA">
          <w:rPr>
            <w:rFonts w:hint="eastAsia"/>
            <w:lang w:eastAsia="zh-CN"/>
            <w:rPrChange w:id="2256" w:author="CR#0188" w:date="2020-04-07T00:40:00Z">
              <w:rPr>
                <w:rFonts w:hint="eastAsia"/>
                <w:lang w:eastAsia="zh-CN"/>
              </w:rPr>
            </w:rPrChange>
          </w:rPr>
          <w:t>.</w:t>
        </w:r>
        <w:r w:rsidRPr="005D24DA">
          <w:rPr>
            <w:rPrChange w:id="2257" w:author="CR#0188" w:date="2020-04-07T00:40:00Z">
              <w:rPr/>
            </w:rPrChange>
          </w:rP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ins>
    </w:p>
    <w:p w:rsidR="00D778A9" w:rsidRPr="005D24DA" w:rsidRDefault="00D778A9" w:rsidP="00D778A9">
      <w:pPr>
        <w:pStyle w:val="Heading2"/>
        <w:rPr>
          <w:rPrChange w:id="2258" w:author="CR#0188" w:date="2020-04-07T00:40:00Z">
            <w:rPr/>
          </w:rPrChange>
        </w:rPr>
      </w:pPr>
      <w:r w:rsidRPr="005D24DA">
        <w:rPr>
          <w:rPrChange w:id="2259" w:author="CR#0188" w:date="2020-04-07T00:40:00Z">
            <w:rPr/>
          </w:rPrChange>
        </w:rPr>
        <w:t>7.3</w:t>
      </w:r>
      <w:r w:rsidRPr="005D24DA">
        <w:rPr>
          <w:rPrChange w:id="2260" w:author="CR#0188" w:date="2020-04-07T00:40:00Z">
            <w:rPr/>
          </w:rPrChange>
        </w:rPr>
        <w:tab/>
        <w:t>UE capability coordination</w:t>
      </w:r>
      <w:bookmarkEnd w:id="2253"/>
    </w:p>
    <w:p w:rsidR="008037EE" w:rsidRPr="005D24DA" w:rsidRDefault="008037EE" w:rsidP="008037EE">
      <w:pPr>
        <w:rPr>
          <w:rPrChange w:id="2261" w:author="CR#0188" w:date="2020-04-07T00:40:00Z">
            <w:rPr/>
          </w:rPrChange>
        </w:rPr>
      </w:pPr>
      <w:r w:rsidRPr="005D24DA">
        <w:rPr>
          <w:rPrChange w:id="2262" w:author="CR#0188" w:date="2020-04-07T00:40:00Z">
            <w:rPr/>
          </w:rPrChange>
        </w:rPr>
        <w:t>In (NG)EN-DC and NE-DC, the</w:t>
      </w:r>
      <w:r w:rsidR="00CA48B6" w:rsidRPr="005D24DA">
        <w:rPr>
          <w:rPrChange w:id="2263" w:author="CR#0188" w:date="2020-04-07T00:40:00Z">
            <w:rPr/>
          </w:rPrChange>
        </w:rPr>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5D24DA" w:rsidRDefault="008037EE" w:rsidP="008037EE">
      <w:pPr>
        <w:rPr>
          <w:rPrChange w:id="2264" w:author="CR#0188" w:date="2020-04-07T00:40:00Z">
            <w:rPr/>
          </w:rPrChange>
        </w:rPr>
      </w:pPr>
      <w:r w:rsidRPr="005D24DA">
        <w:rPr>
          <w:rPrChange w:id="2265" w:author="CR#0188" w:date="2020-04-07T00:40:00Z">
            <w:rPr/>
          </w:rPrChange>
        </w:rPr>
        <w:t>In NR-DC, all NR-DC related capabilities are in the NR capability container and are visible to both MN and SN.</w:t>
      </w:r>
    </w:p>
    <w:p w:rsidR="00CA48B6" w:rsidRPr="005D24DA" w:rsidRDefault="00CA48B6" w:rsidP="00CA48B6">
      <w:pPr>
        <w:rPr>
          <w:rPrChange w:id="2266" w:author="CR#0188" w:date="2020-04-07T00:40:00Z">
            <w:rPr/>
          </w:rPrChange>
        </w:rPr>
      </w:pPr>
      <w:r w:rsidRPr="005D24DA">
        <w:rPr>
          <w:rPrChange w:id="2267" w:author="CR#0188" w:date="2020-04-07T00:40:00Z">
            <w:rPr/>
          </w:rPrChange>
        </w:rPr>
        <w:t xml:space="preserve">When retrieving MR-DC related capabilities, the MN shall provide an MR-DC filter that affects the MR-DC related capabilities in MR-DC, E-UTRA and NR capability containers. When using different </w:t>
      </w:r>
      <w:r w:rsidRPr="005D24DA">
        <w:rPr>
          <w:i/>
          <w:rPrChange w:id="2268" w:author="CR#0188" w:date="2020-04-07T00:40:00Z">
            <w:rPr>
              <w:i/>
            </w:rPr>
          </w:rPrChange>
        </w:rPr>
        <w:t>UE capability enquiry</w:t>
      </w:r>
      <w:r w:rsidRPr="005D24DA">
        <w:rPr>
          <w:rPrChange w:id="2269" w:author="CR#0188" w:date="2020-04-07T00:40:00Z">
            <w:rPr/>
          </w:rPrChange>
        </w:rPr>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5D24DA" w:rsidRDefault="00D778A9" w:rsidP="00D778A9">
      <w:pPr>
        <w:rPr>
          <w:rPrChange w:id="2270" w:author="CR#0188" w:date="2020-04-07T00:40:00Z">
            <w:rPr/>
          </w:rPrChange>
        </w:rPr>
      </w:pPr>
      <w:r w:rsidRPr="005D24DA">
        <w:rPr>
          <w:rPrChange w:id="2271" w:author="CR#0188" w:date="2020-04-07T00:40:00Z">
            <w:rPr/>
          </w:rPrChange>
        </w:rPr>
        <w:t>For the UE capabilities requiring coordination between E-UTRA and NR</w:t>
      </w:r>
      <w:r w:rsidR="00465110" w:rsidRPr="005D24DA">
        <w:rPr>
          <w:rPrChange w:id="2272" w:author="CR#0188" w:date="2020-04-07T00:40:00Z">
            <w:rPr/>
          </w:rPrChange>
        </w:rPr>
        <w:t xml:space="preserve"> (</w:t>
      </w:r>
      <w:r w:rsidR="002720D1" w:rsidRPr="005D24DA">
        <w:rPr>
          <w:rPrChange w:id="2273" w:author="CR#0188" w:date="2020-04-07T00:40:00Z">
            <w:rPr/>
          </w:rPrChange>
        </w:rPr>
        <w:t xml:space="preserve">i.e. </w:t>
      </w:r>
      <w:r w:rsidR="00465110" w:rsidRPr="005D24DA">
        <w:rPr>
          <w:rPrChange w:id="2274" w:author="CR#0188" w:date="2020-04-07T00:40:00Z">
            <w:rPr/>
          </w:rPrChange>
        </w:rPr>
        <w:t>band combinations</w:t>
      </w:r>
      <w:r w:rsidR="00496193" w:rsidRPr="005D24DA">
        <w:rPr>
          <w:rPrChange w:id="2275" w:author="CR#0188" w:date="2020-04-07T00:40:00Z">
            <w:rPr/>
          </w:rPrChange>
        </w:rPr>
        <w:t>,</w:t>
      </w:r>
      <w:r w:rsidR="00465110" w:rsidRPr="005D24DA">
        <w:rPr>
          <w:rPrChange w:id="2276" w:author="CR#0188" w:date="2020-04-07T00:40:00Z">
            <w:rPr/>
          </w:rPrChange>
        </w:rPr>
        <w:t xml:space="preserve"> baseband processing capabilities</w:t>
      </w:r>
      <w:r w:rsidR="00496193" w:rsidRPr="005D24DA">
        <w:rPr>
          <w:rPrChange w:id="2277" w:author="CR#0188" w:date="2020-04-07T00:40:00Z">
            <w:rPr/>
          </w:rPrChange>
        </w:rPr>
        <w:t xml:space="preserve"> and the maximum power for FR1 the UE can use in SCG</w:t>
      </w:r>
      <w:r w:rsidR="00465110" w:rsidRPr="005D24DA">
        <w:rPr>
          <w:rPrChange w:id="2278" w:author="CR#0188" w:date="2020-04-07T00:40:00Z">
            <w:rPr/>
          </w:rPrChange>
        </w:rPr>
        <w:t>)</w:t>
      </w:r>
      <w:r w:rsidR="008037EE" w:rsidRPr="005D24DA">
        <w:rPr>
          <w:rPrChange w:id="2279" w:author="CR#0188" w:date="2020-04-07T00:40:00Z">
            <w:rPr/>
          </w:rPrChange>
        </w:rPr>
        <w:t xml:space="preserve"> or between NR MN and NR SN (i.e. band combinations, baseband processing capabilities)</w:t>
      </w:r>
      <w:r w:rsidRPr="005D24DA">
        <w:rPr>
          <w:rPrChange w:id="2280" w:author="CR#0188" w:date="2020-04-07T00:40:00Z">
            <w:rPr/>
          </w:rPrChange>
        </w:rPr>
        <w:t xml:space="preserve">, it is up to the MN to decide on how to resolve the dependency between MN and SN configurations. The MN </w:t>
      </w:r>
      <w:r w:rsidR="00084002" w:rsidRPr="005D24DA">
        <w:rPr>
          <w:rPrChange w:id="2281" w:author="CR#0188" w:date="2020-04-07T00:40:00Z">
            <w:rPr/>
          </w:rPrChange>
        </w:rPr>
        <w:t xml:space="preserve">then </w:t>
      </w:r>
      <w:r w:rsidRPr="005D24DA">
        <w:rPr>
          <w:rPrChange w:id="2282" w:author="CR#0188" w:date="2020-04-07T00:40:00Z">
            <w:rPr/>
          </w:rPrChange>
        </w:rPr>
        <w:t>provide</w:t>
      </w:r>
      <w:r w:rsidR="00084002" w:rsidRPr="005D24DA">
        <w:rPr>
          <w:rPrChange w:id="2283" w:author="CR#0188" w:date="2020-04-07T00:40:00Z">
            <w:rPr/>
          </w:rPrChange>
        </w:rPr>
        <w:t>s</w:t>
      </w:r>
      <w:r w:rsidRPr="005D24DA">
        <w:rPr>
          <w:rPrChange w:id="2284" w:author="CR#0188" w:date="2020-04-07T00:40:00Z">
            <w:rPr/>
          </w:rPrChange>
        </w:rPr>
        <w:t xml:space="preserve"> </w:t>
      </w:r>
      <w:r w:rsidR="00084002" w:rsidRPr="005D24DA">
        <w:rPr>
          <w:rPrChange w:id="2285" w:author="CR#0188" w:date="2020-04-07T00:40:00Z">
            <w:rPr/>
          </w:rPrChange>
        </w:rPr>
        <w:t xml:space="preserve">the </w:t>
      </w:r>
      <w:r w:rsidR="00415067" w:rsidRPr="005D24DA">
        <w:rPr>
          <w:rPrChange w:id="2286" w:author="CR#0188" w:date="2020-04-07T00:40:00Z">
            <w:rPr/>
          </w:rPrChange>
        </w:rPr>
        <w:t xml:space="preserve">resulting </w:t>
      </w:r>
      <w:r w:rsidR="007C2382" w:rsidRPr="005D24DA">
        <w:rPr>
          <w:rPrChange w:id="2287" w:author="CR#0188" w:date="2020-04-07T00:40:00Z">
            <w:rPr/>
          </w:rPrChange>
        </w:rPr>
        <w:t xml:space="preserve">UE capabilities usable for </w:t>
      </w:r>
      <w:r w:rsidRPr="005D24DA">
        <w:rPr>
          <w:rPrChange w:id="2288" w:author="CR#0188" w:date="2020-04-07T00:40:00Z">
            <w:rPr/>
          </w:rPrChange>
        </w:rPr>
        <w:t>SCG configuration to the SN</w:t>
      </w:r>
      <w:r w:rsidR="005C601D" w:rsidRPr="005D24DA">
        <w:rPr>
          <w:rPrChange w:id="2289" w:author="CR#0188" w:date="2020-04-07T00:40:00Z">
            <w:rPr/>
          </w:rPrChange>
        </w:rPr>
        <w:t xml:space="preserve">, including the list of allowed MR-DC band combinations and feature sets, and the SN indicates the selected </w:t>
      </w:r>
      <w:r w:rsidR="005C601D" w:rsidRPr="005D24DA">
        <w:rPr>
          <w:rPrChange w:id="2290" w:author="CR#0188" w:date="2020-04-07T00:40:00Z">
            <w:rPr/>
          </w:rPrChange>
        </w:rPr>
        <w:lastRenderedPageBreak/>
        <w:t>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5D24DA">
        <w:rPr>
          <w:rPrChange w:id="2291" w:author="CR#0188" w:date="2020-04-07T00:40:00Z">
            <w:rPr/>
          </w:rPrChange>
        </w:rPr>
        <w:t xml:space="preserve">. </w:t>
      </w:r>
      <w:r w:rsidR="00120C32" w:rsidRPr="005D24DA">
        <w:rPr>
          <w:rPrChange w:id="2292" w:author="CR#0188" w:date="2020-04-07T00:40:00Z">
            <w:rPr/>
          </w:rPrChange>
        </w:rPr>
        <w:t>As part of an SN initiated SN modification, t</w:t>
      </w:r>
      <w:r w:rsidRPr="005D24DA">
        <w:rPr>
          <w:rPrChange w:id="2293" w:author="CR#0188" w:date="2020-04-07T00:40:00Z">
            <w:rPr/>
          </w:rPrChange>
        </w:rPr>
        <w:t xml:space="preserve">he SN may </w:t>
      </w:r>
      <w:r w:rsidR="005C601D" w:rsidRPr="005D24DA">
        <w:rPr>
          <w:rPrChange w:id="2294" w:author="CR#0188" w:date="2020-04-07T00:40:00Z">
            <w:rPr/>
          </w:rPrChange>
        </w:rPr>
        <w:t xml:space="preserve">also </w:t>
      </w:r>
      <w:r w:rsidR="00465110" w:rsidRPr="005D24DA">
        <w:rPr>
          <w:rPrChange w:id="2295" w:author="CR#0188" w:date="2020-04-07T00:40:00Z">
            <w:rPr/>
          </w:rPrChange>
        </w:rPr>
        <w:t xml:space="preserve">indicate </w:t>
      </w:r>
      <w:r w:rsidR="00AB13D8" w:rsidRPr="005D24DA">
        <w:rPr>
          <w:rPrChange w:id="2296" w:author="CR#0188" w:date="2020-04-07T00:40:00Z">
            <w:rPr/>
          </w:rPrChange>
        </w:rPr>
        <w:t xml:space="preserve">the desired </w:t>
      </w:r>
      <w:r w:rsidR="00120C32" w:rsidRPr="005D24DA">
        <w:rPr>
          <w:rPrChange w:id="2297" w:author="CR#0188" w:date="2020-04-07T00:40:00Z">
            <w:rPr/>
          </w:rPrChange>
        </w:rPr>
        <w:t xml:space="preserve">UE capabilities usable for </w:t>
      </w:r>
      <w:r w:rsidRPr="005D24DA">
        <w:rPr>
          <w:rPrChange w:id="2298" w:author="CR#0188" w:date="2020-04-07T00:40:00Z">
            <w:rPr/>
          </w:rPrChange>
        </w:rPr>
        <w:t>SCG configuration</w:t>
      </w:r>
      <w:r w:rsidR="005C601D" w:rsidRPr="005D24DA">
        <w:rPr>
          <w:rPrChange w:id="2299" w:author="CR#0188" w:date="2020-04-07T00:40:00Z">
            <w:rPr/>
          </w:rPrChange>
        </w:rPr>
        <w:t xml:space="preserve"> (e.g. a band combination and a feature set) outside those allowed by the MN (i.e. it may re-negotiate the UE capabilities for SCG configuration)</w:t>
      </w:r>
      <w:r w:rsidRPr="005D24DA">
        <w:rPr>
          <w:rPrChange w:id="2300" w:author="CR#0188" w:date="2020-04-07T00:40:00Z">
            <w:rPr/>
          </w:rPrChange>
        </w:rPr>
        <w:t>, and it is up to the MN to make the final decision whether to accept or reject the request.</w:t>
      </w:r>
    </w:p>
    <w:p w:rsidR="00D778A9" w:rsidRPr="005D24DA" w:rsidRDefault="00D778A9" w:rsidP="00D778A9">
      <w:pPr>
        <w:pStyle w:val="Heading2"/>
        <w:rPr>
          <w:rPrChange w:id="2301" w:author="CR#0188" w:date="2020-04-07T00:40:00Z">
            <w:rPr/>
          </w:rPrChange>
        </w:rPr>
      </w:pPr>
      <w:bookmarkStart w:id="2302" w:name="_Toc29248343"/>
      <w:r w:rsidRPr="005D24DA">
        <w:rPr>
          <w:rPrChange w:id="2303" w:author="CR#0188" w:date="2020-04-07T00:40:00Z">
            <w:rPr/>
          </w:rPrChange>
        </w:rPr>
        <w:t>7.4</w:t>
      </w:r>
      <w:r w:rsidRPr="005D24DA">
        <w:rPr>
          <w:rPrChange w:id="2304" w:author="CR#0188" w:date="2020-04-07T00:40:00Z">
            <w:rPr/>
          </w:rPrChange>
        </w:rPr>
        <w:tab/>
        <w:t>Handling of combined MN/SN RRC messages</w:t>
      </w:r>
      <w:bookmarkEnd w:id="2302"/>
    </w:p>
    <w:p w:rsidR="00D778A9" w:rsidRPr="005D24DA" w:rsidRDefault="00D778A9" w:rsidP="00D778A9">
      <w:pPr>
        <w:rPr>
          <w:rPrChange w:id="2305" w:author="CR#0188" w:date="2020-04-07T00:40:00Z">
            <w:rPr/>
          </w:rPrChange>
        </w:rPr>
      </w:pPr>
      <w:r w:rsidRPr="005D24DA">
        <w:rPr>
          <w:rPrChange w:id="2306" w:author="CR#0188" w:date="2020-04-07T00:40:00Z">
            <w:rPr/>
          </w:rPrChange>
        </w:rPr>
        <w:t xml:space="preserve">When both MCG and SCG reconfiguration is required due to the need for coordination with the MN, the </w:t>
      </w:r>
      <w:r w:rsidRPr="005D24DA">
        <w:rPr>
          <w:i/>
          <w:rPrChange w:id="2307" w:author="CR#0188" w:date="2020-04-07T00:40:00Z">
            <w:rPr>
              <w:i/>
            </w:rPr>
          </w:rPrChange>
        </w:rPr>
        <w:t>SN RRC reconfiguration</w:t>
      </w:r>
      <w:r w:rsidRPr="005D24DA">
        <w:rPr>
          <w:rPrChange w:id="2308" w:author="CR#0188" w:date="2020-04-07T00:40:00Z">
            <w:rPr/>
          </w:rPrChange>
        </w:rP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5D24DA" w:rsidRDefault="00D778A9" w:rsidP="00496193">
      <w:pPr>
        <w:rPr>
          <w:rPrChange w:id="2309" w:author="CR#0188" w:date="2020-04-07T00:40:00Z">
            <w:rPr/>
          </w:rPrChange>
        </w:rPr>
      </w:pPr>
      <w:r w:rsidRPr="005D24DA">
        <w:rPr>
          <w:rPrChange w:id="2310" w:author="CR#0188" w:date="2020-04-07T00:40:00Z">
            <w:rPr/>
          </w:rPrChange>
        </w:rP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5D24DA">
        <w:rPr>
          <w:i/>
          <w:rPrChange w:id="2311" w:author="CR#0188" w:date="2020-04-07T00:40:00Z">
            <w:rPr>
              <w:i/>
            </w:rPr>
          </w:rPrChange>
        </w:rPr>
        <w:t>SN RRC reconfiguration</w:t>
      </w:r>
      <w:r w:rsidRPr="005D24DA">
        <w:rPr>
          <w:rPrChange w:id="2312" w:author="CR#0188" w:date="2020-04-07T00:40:00Z">
            <w:rPr/>
          </w:rPrChange>
        </w:rPr>
        <w:t xml:space="preserve"> message should have its own RRC response message even when the SN RRC message is encapsulated in an MN RRC message. The SN RRC response message is forwarded over X2/Xn to the SN. If a </w:t>
      </w:r>
      <w:r w:rsidRPr="005D24DA">
        <w:rPr>
          <w:i/>
          <w:rPrChange w:id="2313" w:author="CR#0188" w:date="2020-04-07T00:40:00Z">
            <w:rPr>
              <w:i/>
            </w:rPr>
          </w:rPrChange>
        </w:rPr>
        <w:t>SN RRC reconfiguration</w:t>
      </w:r>
      <w:r w:rsidRPr="005D24DA">
        <w:rPr>
          <w:rPrChange w:id="2314" w:author="CR#0188" w:date="2020-04-07T00:40:00Z">
            <w:rPr/>
          </w:rPrChange>
        </w:rPr>
        <w:t xml:space="preserve"> message is contained in a MN RRC message, the UE sends a MN RRC response message that encapsulates the SN RRC response message.</w:t>
      </w:r>
    </w:p>
    <w:p w:rsidR="00D778A9" w:rsidRPr="005D24DA" w:rsidRDefault="00496193" w:rsidP="00496193">
      <w:pPr>
        <w:pStyle w:val="NO"/>
        <w:rPr>
          <w:rPrChange w:id="2315" w:author="CR#0188" w:date="2020-04-07T00:40:00Z">
            <w:rPr/>
          </w:rPrChange>
        </w:rPr>
      </w:pPr>
      <w:r w:rsidRPr="005D24DA">
        <w:rPr>
          <w:rPrChange w:id="2316" w:author="CR#0188" w:date="2020-04-07T00:40:00Z">
            <w:rPr/>
          </w:rPrChange>
        </w:rPr>
        <w:t>NOTE:</w:t>
      </w:r>
      <w:r w:rsidRPr="005D24DA">
        <w:rPr>
          <w:rPrChange w:id="2317" w:author="CR#0188" w:date="2020-04-07T00:40:00Z">
            <w:rPr/>
          </w:rPrChange>
        </w:rPr>
        <w:tab/>
        <w:t xml:space="preserve">If the MN RRC message does not encapsulate an </w:t>
      </w:r>
      <w:r w:rsidRPr="005D24DA">
        <w:rPr>
          <w:i/>
          <w:rPrChange w:id="2318" w:author="CR#0188" w:date="2020-04-07T00:40:00Z">
            <w:rPr>
              <w:i/>
            </w:rPr>
          </w:rPrChange>
        </w:rPr>
        <w:t>SN RRC reconfiguration</w:t>
      </w:r>
      <w:r w:rsidRPr="005D24DA">
        <w:rPr>
          <w:rPrChange w:id="2319" w:author="CR#0188" w:date="2020-04-07T00:40:00Z">
            <w:rPr/>
          </w:rPrChange>
        </w:rPr>
        <w:t xml:space="preserve"> message (i.e. an SCG configuration) but only information elements generated by the SN (e.g. the PDCP configuration for an SN terminated bearer), the UE will not send an SN RRC response message.</w:t>
      </w:r>
    </w:p>
    <w:p w:rsidR="00D778A9" w:rsidRPr="005D24DA" w:rsidRDefault="00D778A9" w:rsidP="00D778A9">
      <w:pPr>
        <w:pStyle w:val="Heading2"/>
        <w:rPr>
          <w:rPrChange w:id="2320" w:author="CR#0188" w:date="2020-04-07T00:40:00Z">
            <w:rPr/>
          </w:rPrChange>
        </w:rPr>
      </w:pPr>
      <w:bookmarkStart w:id="2321" w:name="_Toc29248344"/>
      <w:r w:rsidRPr="005D24DA">
        <w:rPr>
          <w:rPrChange w:id="2322" w:author="CR#0188" w:date="2020-04-07T00:40:00Z">
            <w:rPr/>
          </w:rPrChange>
        </w:rPr>
        <w:t>7.5</w:t>
      </w:r>
      <w:r w:rsidRPr="005D24DA">
        <w:rPr>
          <w:rPrChange w:id="2323" w:author="CR#0188" w:date="2020-04-07T00:40:00Z">
            <w:rPr/>
          </w:rPrChange>
        </w:rPr>
        <w:tab/>
        <w:t>SRB3</w:t>
      </w:r>
      <w:bookmarkEnd w:id="2321"/>
    </w:p>
    <w:p w:rsidR="0036460F" w:rsidRPr="005D24DA" w:rsidRDefault="0036460F" w:rsidP="0036460F">
      <w:pPr>
        <w:rPr>
          <w:rPrChange w:id="2324" w:author="CR#0188" w:date="2020-04-07T00:40:00Z">
            <w:rPr/>
          </w:rPrChange>
        </w:rPr>
      </w:pPr>
      <w:r w:rsidRPr="005D24DA">
        <w:rPr>
          <w:rPrChange w:id="2325" w:author="CR#0188" w:date="2020-04-07T00:40:00Z">
            <w:rPr/>
          </w:rPrChange>
        </w:rPr>
        <w:t>SRB3 is supported in EN-DC, NGEN-DC and NR-DC, but not in NE-DC.</w:t>
      </w:r>
    </w:p>
    <w:p w:rsidR="00D778A9" w:rsidRPr="005D24DA" w:rsidRDefault="00D778A9" w:rsidP="00D778A9">
      <w:pPr>
        <w:rPr>
          <w:rPrChange w:id="2326" w:author="CR#0188" w:date="2020-04-07T00:40:00Z">
            <w:rPr/>
          </w:rPrChange>
        </w:rPr>
      </w:pPr>
      <w:r w:rsidRPr="005D24DA">
        <w:rPr>
          <w:rPrChange w:id="2327" w:author="CR#0188" w:date="2020-04-07T00:40:00Z">
            <w:rPr/>
          </w:rPrChange>
        </w:rPr>
        <w:t>The decision to establish SRB3 is taken by the SN, which provides the SRB3 configuration using an SN RRC message. SRB3 establishment and release can be done at Secondary Node Addition and Secondary Node</w:t>
      </w:r>
      <w:r w:rsidR="00C13115" w:rsidRPr="005D24DA">
        <w:rPr>
          <w:rPrChange w:id="2328" w:author="CR#0188" w:date="2020-04-07T00:40:00Z">
            <w:rPr/>
          </w:rPrChange>
        </w:rPr>
        <w:t xml:space="preserve"> Change</w:t>
      </w:r>
      <w:r w:rsidRPr="005D24DA">
        <w:rPr>
          <w:rPrChange w:id="2329" w:author="CR#0188" w:date="2020-04-07T00:40:00Z">
            <w:rPr/>
          </w:rPrChange>
        </w:rPr>
        <w:t>. SRB3 reconfiguration can be done at Secondary Node Modification procedure.</w:t>
      </w:r>
    </w:p>
    <w:p w:rsidR="00D778A9" w:rsidRPr="005D24DA" w:rsidRDefault="00D778A9" w:rsidP="008B7B27">
      <w:pPr>
        <w:rPr>
          <w:rPrChange w:id="2330" w:author="CR#0188" w:date="2020-04-07T00:40:00Z">
            <w:rPr/>
          </w:rPrChange>
        </w:rPr>
      </w:pPr>
      <w:r w:rsidRPr="005D24DA">
        <w:rPr>
          <w:rPrChange w:id="2331" w:author="CR#0188" w:date="2020-04-07T00:40:00Z">
            <w:rPr/>
          </w:rPrChange>
        </w:rPr>
        <w:t xml:space="preserve">SRB3 </w:t>
      </w:r>
      <w:r w:rsidR="008B7B27" w:rsidRPr="005D24DA">
        <w:rPr>
          <w:rPrChange w:id="2332" w:author="CR#0188" w:date="2020-04-07T00:40:00Z">
            <w:rPr/>
          </w:rPrChange>
        </w:rPr>
        <w:t xml:space="preserve">may </w:t>
      </w:r>
      <w:r w:rsidRPr="005D24DA">
        <w:rPr>
          <w:rPrChange w:id="2333" w:author="CR#0188" w:date="2020-04-07T00:40:00Z">
            <w:rPr/>
          </w:rPrChange>
        </w:rPr>
        <w:t xml:space="preserve">be used to send </w:t>
      </w:r>
      <w:r w:rsidRPr="005D24DA">
        <w:rPr>
          <w:i/>
          <w:rPrChange w:id="2334" w:author="CR#0188" w:date="2020-04-07T00:40:00Z">
            <w:rPr>
              <w:i/>
            </w:rPr>
          </w:rPrChange>
        </w:rPr>
        <w:t>SN RRC Reconfiguration</w:t>
      </w:r>
      <w:r w:rsidRPr="005D24DA">
        <w:rPr>
          <w:rPrChange w:id="2335" w:author="CR#0188" w:date="2020-04-07T00:40:00Z">
            <w:rPr/>
          </w:rPrChange>
        </w:rPr>
        <w:t xml:space="preserve">, </w:t>
      </w:r>
      <w:r w:rsidRPr="005D24DA">
        <w:rPr>
          <w:i/>
          <w:rPrChange w:id="2336" w:author="CR#0188" w:date="2020-04-07T00:40:00Z">
            <w:rPr>
              <w:i/>
            </w:rPr>
          </w:rPrChange>
        </w:rPr>
        <w:t>SN RRC Reconfiguration Complete</w:t>
      </w:r>
      <w:r w:rsidR="00984AD0" w:rsidRPr="005D24DA">
        <w:rPr>
          <w:rPrChange w:id="2337" w:author="CR#0188" w:date="2020-04-07T00:40:00Z">
            <w:rPr/>
          </w:rPrChange>
        </w:rPr>
        <w:t>,</w:t>
      </w:r>
      <w:r w:rsidRPr="005D24DA">
        <w:rPr>
          <w:rPrChange w:id="2338" w:author="CR#0188" w:date="2020-04-07T00:40:00Z">
            <w:rPr/>
          </w:rPrChange>
        </w:rPr>
        <w:t xml:space="preserve"> </w:t>
      </w:r>
      <w:r w:rsidRPr="005D24DA">
        <w:rPr>
          <w:i/>
          <w:rPrChange w:id="2339" w:author="CR#0188" w:date="2020-04-07T00:40:00Z">
            <w:rPr>
              <w:i/>
            </w:rPr>
          </w:rPrChange>
        </w:rPr>
        <w:t>SN Measurement Report</w:t>
      </w:r>
      <w:r w:rsidR="00984AD0" w:rsidRPr="005D24DA">
        <w:rPr>
          <w:iCs/>
          <w:rPrChange w:id="2340" w:author="CR#0188" w:date="2020-04-07T00:40:00Z">
            <w:rPr>
              <w:iCs/>
            </w:rPr>
          </w:rPrChange>
        </w:rPr>
        <w:t xml:space="preserve">, and </w:t>
      </w:r>
      <w:r w:rsidR="00984AD0" w:rsidRPr="005D24DA">
        <w:rPr>
          <w:i/>
          <w:rPrChange w:id="2341" w:author="CR#0188" w:date="2020-04-07T00:40:00Z">
            <w:rPr>
              <w:i/>
            </w:rPr>
          </w:rPrChange>
        </w:rPr>
        <w:t>SN Failure Information</w:t>
      </w:r>
      <w:r w:rsidRPr="005D24DA">
        <w:rPr>
          <w:rPrChange w:id="2342" w:author="CR#0188" w:date="2020-04-07T00:40:00Z">
            <w:rPr/>
          </w:rPrChange>
        </w:rPr>
        <w:t xml:space="preserve"> messages</w:t>
      </w:r>
      <w:r w:rsidR="00984AD0" w:rsidRPr="005D24DA">
        <w:rPr>
          <w:rPrChange w:id="2343" w:author="CR#0188" w:date="2020-04-07T00:40:00Z">
            <w:rPr/>
          </w:rPrChange>
        </w:rPr>
        <w:t xml:space="preserve"> </w:t>
      </w:r>
      <w:r w:rsidR="00984AD0" w:rsidRPr="005D24DA">
        <w:rPr>
          <w:iCs/>
          <w:rPrChange w:id="2344" w:author="CR#0188" w:date="2020-04-07T00:40:00Z">
            <w:rPr>
              <w:iCs/>
            </w:rPr>
          </w:rPrChange>
        </w:rPr>
        <w:t>(i.e., in case of failure for an SCG RLC bearer)</w:t>
      </w:r>
      <w:r w:rsidR="008B7B27" w:rsidRPr="005D24DA">
        <w:rPr>
          <w:rPrChange w:id="2345" w:author="CR#0188" w:date="2020-04-07T00:40:00Z">
            <w:rPr/>
          </w:rPrChange>
        </w:rPr>
        <w:t>, only in procedures where the MN is not involved</w:t>
      </w:r>
      <w:r w:rsidRPr="005D24DA">
        <w:rPr>
          <w:rPrChange w:id="2346" w:author="CR#0188" w:date="2020-04-07T00:40:00Z">
            <w:rPr/>
          </w:rPrChange>
        </w:rPr>
        <w:t xml:space="preserve">. </w:t>
      </w:r>
      <w:r w:rsidRPr="005D24DA">
        <w:rPr>
          <w:i/>
          <w:rPrChange w:id="2347" w:author="CR#0188" w:date="2020-04-07T00:40:00Z">
            <w:rPr>
              <w:i/>
            </w:rPr>
          </w:rPrChange>
        </w:rPr>
        <w:t>SN RRC Reconfiguration Complete</w:t>
      </w:r>
      <w:r w:rsidRPr="005D24DA">
        <w:rPr>
          <w:rPrChange w:id="2348" w:author="CR#0188" w:date="2020-04-07T00:40:00Z">
            <w:rPr/>
          </w:rPrChange>
        </w:rPr>
        <w:t xml:space="preserve"> messages are mapped to the same SRB as the message initiating the procedure. </w:t>
      </w:r>
      <w:r w:rsidRPr="005D24DA">
        <w:rPr>
          <w:i/>
          <w:rPrChange w:id="2349" w:author="CR#0188" w:date="2020-04-07T00:40:00Z">
            <w:rPr>
              <w:i/>
            </w:rPr>
          </w:rPrChange>
        </w:rPr>
        <w:t>SN Measurement Report</w:t>
      </w:r>
      <w:r w:rsidRPr="005D24DA">
        <w:rPr>
          <w:rPrChange w:id="2350" w:author="CR#0188" w:date="2020-04-07T00:40:00Z">
            <w:rPr/>
          </w:rPrChange>
        </w:rPr>
        <w:t xml:space="preserve"> messages are mapped to SRB3, if configured, regardless of whether the configuration is received directly from the SN or via the MN. No MN RRC messages are mapped to</w:t>
      </w:r>
      <w:r w:rsidR="0094486E" w:rsidRPr="005D24DA">
        <w:rPr>
          <w:rPrChange w:id="2351" w:author="CR#0188" w:date="2020-04-07T00:40:00Z">
            <w:rPr/>
          </w:rPrChange>
        </w:rPr>
        <w:t xml:space="preserve"> </w:t>
      </w:r>
      <w:r w:rsidRPr="005D24DA">
        <w:rPr>
          <w:rPrChange w:id="2352" w:author="CR#0188" w:date="2020-04-07T00:40:00Z">
            <w:rPr/>
          </w:rPrChange>
        </w:rPr>
        <w:t>SRB3.</w:t>
      </w:r>
    </w:p>
    <w:p w:rsidR="00F83832" w:rsidRPr="005D24DA" w:rsidRDefault="00F83832" w:rsidP="00F83832">
      <w:pPr>
        <w:rPr>
          <w:ins w:id="2353" w:author="CR#0188" w:date="2020-04-07T00:36:00Z"/>
          <w:rPrChange w:id="2354" w:author="CR#0188" w:date="2020-04-07T00:40:00Z">
            <w:rPr>
              <w:ins w:id="2355" w:author="CR#0188" w:date="2020-04-07T00:36:00Z"/>
            </w:rPr>
          </w:rPrChange>
        </w:rPr>
      </w:pPr>
      <w:ins w:id="2356" w:author="CR#0188" w:date="2020-04-07T00:36:00Z">
        <w:r w:rsidRPr="005D24DA">
          <w:rPr>
            <w:rPrChange w:id="2357" w:author="CR#0188" w:date="2020-04-07T00:40:00Z">
              <w:rPr/>
            </w:rPrChange>
          </w:rPr>
          <w:t xml:space="preserve">If split SRB1 is not configured, SRB3 may be used by the UE to transmit to the MN an encapsulated </w:t>
        </w:r>
        <w:r w:rsidRPr="005D24DA">
          <w:rPr>
            <w:i/>
            <w:rPrChange w:id="2358" w:author="CR#0188" w:date="2020-04-07T00:40:00Z">
              <w:rPr>
                <w:i/>
              </w:rPr>
            </w:rPrChange>
          </w:rPr>
          <w:t>MCG Failure Information</w:t>
        </w:r>
        <w:r w:rsidRPr="005D24DA">
          <w:rPr>
            <w:rPrChange w:id="2359" w:author="CR#0188" w:date="2020-04-07T00:40:00Z">
              <w:rPr/>
            </w:rPrChange>
          </w:rPr>
          <w:t xml:space="preserve"> message in the </w:t>
        </w:r>
        <w:r w:rsidRPr="005D24DA">
          <w:rPr>
            <w:i/>
            <w:iCs/>
            <w:rPrChange w:id="2360" w:author="CR#0188" w:date="2020-04-07T00:40:00Z">
              <w:rPr>
                <w:i/>
                <w:iCs/>
              </w:rPr>
            </w:rPrChange>
          </w:rPr>
          <w:t>ULInformationTransferMRDC</w:t>
        </w:r>
        <w:r w:rsidRPr="005D24DA">
          <w:rPr>
            <w:rPrChange w:id="2361" w:author="CR#0188" w:date="2020-04-07T00:40:00Z">
              <w:rPr/>
            </w:rPrChange>
          </w:rPr>
          <w:t xml:space="preserve"> message and receive in response an encapsulated </w:t>
        </w:r>
        <w:r w:rsidRPr="005D24DA">
          <w:rPr>
            <w:i/>
            <w:rPrChange w:id="2362" w:author="CR#0188" w:date="2020-04-07T00:40:00Z">
              <w:rPr>
                <w:i/>
              </w:rPr>
            </w:rPrChange>
          </w:rPr>
          <w:t xml:space="preserve">RRC reconfiguration </w:t>
        </w:r>
        <w:r w:rsidRPr="005D24DA">
          <w:rPr>
            <w:rPrChange w:id="2363" w:author="CR#0188" w:date="2020-04-07T00:40:00Z">
              <w:rPr/>
            </w:rPrChange>
          </w:rPr>
          <w:t xml:space="preserve">message or </w:t>
        </w:r>
        <w:r w:rsidRPr="005D24DA">
          <w:rPr>
            <w:i/>
            <w:rPrChange w:id="2364" w:author="CR#0188" w:date="2020-04-07T00:40:00Z">
              <w:rPr>
                <w:i/>
              </w:rPr>
            </w:rPrChange>
          </w:rPr>
          <w:t>RRC release</w:t>
        </w:r>
        <w:r w:rsidRPr="005D24DA">
          <w:rPr>
            <w:rPrChange w:id="2365" w:author="CR#0188" w:date="2020-04-07T00:40:00Z">
              <w:rPr/>
            </w:rPrChange>
          </w:rPr>
          <w:t xml:space="preserve"> message in the </w:t>
        </w:r>
        <w:r w:rsidRPr="005D24DA">
          <w:rPr>
            <w:i/>
            <w:iCs/>
            <w:rPrChange w:id="2366" w:author="CR#0188" w:date="2020-04-07T00:40:00Z">
              <w:rPr>
                <w:i/>
                <w:iCs/>
              </w:rPr>
            </w:rPrChange>
          </w:rPr>
          <w:t>DLInformationTransferMRDC</w:t>
        </w:r>
        <w:r w:rsidRPr="005D24DA">
          <w:rPr>
            <w:iCs/>
            <w:rPrChange w:id="2367" w:author="CR#0188" w:date="2020-04-07T00:40:00Z">
              <w:rPr>
                <w:iCs/>
              </w:rPr>
            </w:rPrChange>
          </w:rPr>
          <w:t xml:space="preserve"> </w:t>
        </w:r>
        <w:r w:rsidRPr="005D24DA">
          <w:rPr>
            <w:rPrChange w:id="2368" w:author="CR#0188" w:date="2020-04-07T00:40:00Z">
              <w:rPr/>
            </w:rPrChange>
          </w:rPr>
          <w:t>message</w:t>
        </w:r>
        <w:r w:rsidRPr="005D24DA">
          <w:rPr>
            <w:rFonts w:hint="eastAsia"/>
            <w:rPrChange w:id="2369" w:author="CR#0188" w:date="2020-04-07T00:40:00Z">
              <w:rPr>
                <w:rFonts w:hint="eastAsia"/>
              </w:rPr>
            </w:rPrChange>
          </w:rPr>
          <w:t>.</w:t>
        </w:r>
      </w:ins>
    </w:p>
    <w:p w:rsidR="00D778A9" w:rsidRPr="005D24DA" w:rsidRDefault="00D778A9" w:rsidP="00D778A9">
      <w:pPr>
        <w:rPr>
          <w:rPrChange w:id="2370" w:author="CR#0188" w:date="2020-04-07T00:40:00Z">
            <w:rPr/>
          </w:rPrChange>
        </w:rPr>
      </w:pPr>
      <w:r w:rsidRPr="005D24DA">
        <w:rPr>
          <w:rPrChange w:id="2371" w:author="CR#0188" w:date="2020-04-07T00:40:00Z">
            <w:rPr/>
          </w:rPrChange>
        </w:rPr>
        <w:t>SRB3 is modelled as one of the SRBs defined in TS 38.331 [4] and uses the NR-DCCH logical channel type. RRC PDUs on SRB3 are ciphered and integrity protected using NR PDCP, with security keys derived from S-</w:t>
      </w:r>
      <w:r w:rsidR="00D12A28" w:rsidRPr="005D24DA">
        <w:rPr>
          <w:rPrChange w:id="2372" w:author="CR#0188" w:date="2020-04-07T00:40:00Z">
            <w:rPr/>
          </w:rPrChange>
        </w:rPr>
        <w:t>K</w:t>
      </w:r>
      <w:r w:rsidR="00D12A28" w:rsidRPr="005D24DA">
        <w:rPr>
          <w:vertAlign w:val="subscript"/>
          <w:rPrChange w:id="2373" w:author="CR#0188" w:date="2020-04-07T00:40:00Z">
            <w:rPr>
              <w:vertAlign w:val="subscript"/>
            </w:rPr>
          </w:rPrChange>
        </w:rPr>
        <w:t>gNB</w:t>
      </w:r>
      <w:r w:rsidRPr="005D24DA">
        <w:rPr>
          <w:rPrChange w:id="2374" w:author="CR#0188" w:date="2020-04-07T00:40:00Z">
            <w:rPr/>
          </w:rPrChange>
        </w:rPr>
        <w:t xml:space="preserve">. The SN selects ciphering and integrity protection algorithms for the SRB3 and </w:t>
      </w:r>
      <w:r w:rsidR="00C43A23" w:rsidRPr="005D24DA">
        <w:rPr>
          <w:rPrChange w:id="2375" w:author="CR#0188" w:date="2020-04-07T00:40:00Z">
            <w:rPr/>
          </w:rPrChange>
        </w:rPr>
        <w:t xml:space="preserve">provides </w:t>
      </w:r>
      <w:r w:rsidRPr="005D24DA">
        <w:rPr>
          <w:rPrChange w:id="2376" w:author="CR#0188" w:date="2020-04-07T00:40:00Z">
            <w:rPr/>
          </w:rPrChange>
        </w:rPr>
        <w:t>them to the MN within the SCG Configuration</w:t>
      </w:r>
      <w:r w:rsidR="00C43A23" w:rsidRPr="005D24DA">
        <w:rPr>
          <w:rPrChange w:id="2377" w:author="CR#0188" w:date="2020-04-07T00:40:00Z">
            <w:rPr/>
          </w:rPrChange>
        </w:rPr>
        <w:t xml:space="preserve"> for transmission to the UE</w:t>
      </w:r>
      <w:r w:rsidRPr="005D24DA">
        <w:rPr>
          <w:rPrChange w:id="2378" w:author="CR#0188" w:date="2020-04-07T00:40:00Z">
            <w:rPr/>
          </w:rPrChange>
        </w:rPr>
        <w:t>.</w:t>
      </w:r>
    </w:p>
    <w:p w:rsidR="00D778A9" w:rsidRPr="005D24DA" w:rsidRDefault="00D778A9" w:rsidP="00D778A9">
      <w:pPr>
        <w:pStyle w:val="NO"/>
        <w:rPr>
          <w:rPrChange w:id="2379" w:author="CR#0188" w:date="2020-04-07T00:40:00Z">
            <w:rPr/>
          </w:rPrChange>
        </w:rPr>
      </w:pPr>
      <w:r w:rsidRPr="005D24DA">
        <w:rPr>
          <w:rPrChange w:id="2380" w:author="CR#0188" w:date="2020-04-07T00:40:00Z">
            <w:rPr/>
          </w:rPrChange>
        </w:rPr>
        <w:t>NOTE:</w:t>
      </w:r>
      <w:r w:rsidRPr="005D24DA">
        <w:rPr>
          <w:rPrChange w:id="2381" w:author="CR#0188" w:date="2020-04-07T00:40:00Z">
            <w:rPr/>
          </w:rPrChange>
        </w:rPr>
        <w:tab/>
        <w:t>A NR SCG RRC message sent via E-UTRA MCG SRB is protected by E-UTRA MCG SRB security (NR security is not used in this case).</w:t>
      </w:r>
    </w:p>
    <w:p w:rsidR="00D778A9" w:rsidRPr="005D24DA" w:rsidRDefault="00D778A9" w:rsidP="00D778A9">
      <w:pPr>
        <w:rPr>
          <w:rPrChange w:id="2382" w:author="CR#0188" w:date="2020-04-07T00:40:00Z">
            <w:rPr/>
          </w:rPrChange>
        </w:rPr>
      </w:pPr>
      <w:r w:rsidRPr="005D24DA">
        <w:rPr>
          <w:rPrChange w:id="2383" w:author="CR#0188" w:date="2020-04-07T00:40:00Z">
            <w:rPr/>
          </w:rPrChange>
        </w:rPr>
        <w:t xml:space="preserve">SRB3 is of higher scheduling priority than all DRBs. The default scheduling priorities of </w:t>
      </w:r>
      <w:r w:rsidR="00956F96" w:rsidRPr="005D24DA">
        <w:rPr>
          <w:rPrChange w:id="2384" w:author="CR#0188" w:date="2020-04-07T00:40:00Z">
            <w:rPr/>
          </w:rPrChange>
        </w:rPr>
        <w:t>split</w:t>
      </w:r>
      <w:r w:rsidRPr="005D24DA">
        <w:rPr>
          <w:rPrChange w:id="2385" w:author="CR#0188" w:date="2020-04-07T00:40:00Z">
            <w:rPr/>
          </w:rPrChange>
        </w:rPr>
        <w:t xml:space="preserve"> SRB1 and SRB3 are the same.</w:t>
      </w:r>
    </w:p>
    <w:p w:rsidR="00D778A9" w:rsidRPr="005D24DA" w:rsidRDefault="00D778A9" w:rsidP="00D778A9">
      <w:pPr>
        <w:rPr>
          <w:rPrChange w:id="2386" w:author="CR#0188" w:date="2020-04-07T00:40:00Z">
            <w:rPr/>
          </w:rPrChange>
        </w:rPr>
      </w:pPr>
      <w:r w:rsidRPr="005D24DA">
        <w:rPr>
          <w:rPrChange w:id="2387" w:author="CR#0188" w:date="2020-04-07T00:40:00Z">
            <w:rPr/>
          </w:rPrChange>
        </w:rPr>
        <w:t>There is no requirement on the UE to perform any reordering of RRC messages between SRB1 and SRB3.</w:t>
      </w:r>
    </w:p>
    <w:p w:rsidR="00D778A9" w:rsidRPr="005D24DA" w:rsidRDefault="00D778A9" w:rsidP="00D778A9">
      <w:pPr>
        <w:rPr>
          <w:rPrChange w:id="2388" w:author="CR#0188" w:date="2020-04-07T00:40:00Z">
            <w:rPr/>
          </w:rPrChange>
        </w:rPr>
      </w:pPr>
      <w:r w:rsidRPr="005D24DA">
        <w:rPr>
          <w:rPrChange w:id="2389" w:author="CR#0188" w:date="2020-04-07T00:40:00Z">
            <w:rPr/>
          </w:rPrChange>
        </w:rPr>
        <w:t>When SCG is released, SRB3 is released.</w:t>
      </w:r>
    </w:p>
    <w:p w:rsidR="00D778A9" w:rsidRPr="005D24DA" w:rsidRDefault="00D778A9" w:rsidP="00D778A9">
      <w:pPr>
        <w:pStyle w:val="Heading2"/>
        <w:rPr>
          <w:rPrChange w:id="2390" w:author="CR#0188" w:date="2020-04-07T00:40:00Z">
            <w:rPr/>
          </w:rPrChange>
        </w:rPr>
      </w:pPr>
      <w:bookmarkStart w:id="2391" w:name="_Toc29248345"/>
      <w:r w:rsidRPr="005D24DA">
        <w:rPr>
          <w:rPrChange w:id="2392" w:author="CR#0188" w:date="2020-04-07T00:40:00Z">
            <w:rPr/>
          </w:rPrChange>
        </w:rPr>
        <w:lastRenderedPageBreak/>
        <w:t>7.6</w:t>
      </w:r>
      <w:r w:rsidRPr="005D24DA">
        <w:rPr>
          <w:rPrChange w:id="2393" w:author="CR#0188" w:date="2020-04-07T00:40:00Z">
            <w:rPr/>
          </w:rPrChange>
        </w:rPr>
        <w:tab/>
        <w:t>Split SRB</w:t>
      </w:r>
      <w:bookmarkEnd w:id="2391"/>
    </w:p>
    <w:p w:rsidR="00D778A9" w:rsidRPr="005D24DA" w:rsidRDefault="00E977BF" w:rsidP="00D778A9">
      <w:pPr>
        <w:rPr>
          <w:rPrChange w:id="2394" w:author="CR#0188" w:date="2020-04-07T00:40:00Z">
            <w:rPr/>
          </w:rPrChange>
        </w:rPr>
      </w:pPr>
      <w:r w:rsidRPr="005D24DA">
        <w:rPr>
          <w:rPrChange w:id="2395" w:author="CR#0188" w:date="2020-04-07T00:40:00Z">
            <w:rPr/>
          </w:rPrChange>
        </w:rPr>
        <w:t>S</w:t>
      </w:r>
      <w:r w:rsidR="00D778A9" w:rsidRPr="005D24DA">
        <w:rPr>
          <w:rPrChange w:id="2396" w:author="CR#0188" w:date="2020-04-07T00:40:00Z">
            <w:rPr/>
          </w:rPrChange>
        </w:rPr>
        <w:t>plit SRB is supported for both SRB1 and SRB2 (split SRB is not supported for SRB0</w:t>
      </w:r>
      <w:r w:rsidRPr="005D24DA">
        <w:rPr>
          <w:rPrChange w:id="2397" w:author="CR#0188" w:date="2020-04-07T00:40:00Z">
            <w:rPr/>
          </w:rPrChange>
        </w:rPr>
        <w:t xml:space="preserve"> and SRB3</w:t>
      </w:r>
      <w:r w:rsidR="00D778A9" w:rsidRPr="005D24DA">
        <w:rPr>
          <w:rPrChange w:id="2398" w:author="CR#0188" w:date="2020-04-07T00:40:00Z">
            <w:rPr/>
          </w:rPrChange>
        </w:rPr>
        <w:t>)</w:t>
      </w:r>
      <w:r w:rsidR="00900B5F" w:rsidRPr="005D24DA">
        <w:rPr>
          <w:rPrChange w:id="2399" w:author="CR#0188" w:date="2020-04-07T00:40:00Z">
            <w:rPr/>
          </w:rPrChange>
        </w:rPr>
        <w:t xml:space="preserve"> in all MR-DC cases</w:t>
      </w:r>
      <w:r w:rsidR="00D778A9" w:rsidRPr="005D24DA">
        <w:rPr>
          <w:rPrChange w:id="2400" w:author="CR#0188" w:date="2020-04-07T00:40:00Z">
            <w:rPr/>
          </w:rPrChange>
        </w:rPr>
        <w:t>. RRC PDUs on split SRB are ciphered and integrity protected using NR PDCP.</w:t>
      </w:r>
    </w:p>
    <w:p w:rsidR="00D778A9" w:rsidRPr="005D24DA" w:rsidRDefault="00E977BF" w:rsidP="00D778A9">
      <w:pPr>
        <w:rPr>
          <w:rPrChange w:id="2401" w:author="CR#0188" w:date="2020-04-07T00:40:00Z">
            <w:rPr/>
          </w:rPrChange>
        </w:rPr>
      </w:pPr>
      <w:r w:rsidRPr="005D24DA">
        <w:rPr>
          <w:rPrChange w:id="2402" w:author="CR#0188" w:date="2020-04-07T00:40:00Z">
            <w:rPr/>
          </w:rPrChange>
        </w:rPr>
        <w:t>S</w:t>
      </w:r>
      <w:r w:rsidR="00D778A9" w:rsidRPr="005D24DA">
        <w:rPr>
          <w:rPrChange w:id="2403" w:author="CR#0188" w:date="2020-04-07T00:40:00Z">
            <w:rPr/>
          </w:rPrChange>
        </w:rPr>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5D24DA">
        <w:rPr>
          <w:rPrChange w:id="2404" w:author="CR#0188" w:date="2020-04-07T00:40:00Z">
            <w:rPr/>
          </w:rPrChange>
        </w:rPr>
        <w:t>figured.</w:t>
      </w:r>
    </w:p>
    <w:p w:rsidR="00D778A9" w:rsidRPr="005D24DA" w:rsidRDefault="00D778A9" w:rsidP="00D778A9">
      <w:pPr>
        <w:rPr>
          <w:rPrChange w:id="2405" w:author="CR#0188" w:date="2020-04-07T00:40:00Z">
            <w:rPr/>
          </w:rPrChange>
        </w:rPr>
      </w:pPr>
      <w:r w:rsidRPr="005D24DA">
        <w:rPr>
          <w:rPrChange w:id="2406" w:author="CR#0188" w:date="2020-04-07T00:40:00Z">
            <w:rPr/>
          </w:rPrChange>
        </w:rPr>
        <w:t>For the split SRB, the selection of transmission path in downlink depends on network implementation. For uplink, the UE is configured via MN RRC signalling whether to use MCG path or duplicate the transmission on both MCG and SCG.</w:t>
      </w:r>
    </w:p>
    <w:p w:rsidR="00D778A9" w:rsidRPr="005D24DA" w:rsidRDefault="00D778A9" w:rsidP="00D778A9">
      <w:pPr>
        <w:pStyle w:val="Heading2"/>
        <w:rPr>
          <w:rPrChange w:id="2407" w:author="CR#0188" w:date="2020-04-07T00:40:00Z">
            <w:rPr/>
          </w:rPrChange>
        </w:rPr>
      </w:pPr>
      <w:bookmarkStart w:id="2408" w:name="_Toc29248346"/>
      <w:r w:rsidRPr="005D24DA">
        <w:rPr>
          <w:rPrChange w:id="2409" w:author="CR#0188" w:date="2020-04-07T00:40:00Z">
            <w:rPr/>
          </w:rPrChange>
        </w:rPr>
        <w:t>7.7</w:t>
      </w:r>
      <w:r w:rsidRPr="005D24DA">
        <w:rPr>
          <w:rPrChange w:id="2410" w:author="CR#0188" w:date="2020-04-07T00:40:00Z">
            <w:rPr/>
          </w:rPrChange>
        </w:rPr>
        <w:tab/>
        <w:t>S</w:t>
      </w:r>
      <w:r w:rsidR="0016775E" w:rsidRPr="005D24DA">
        <w:rPr>
          <w:rPrChange w:id="2411" w:author="CR#0188" w:date="2020-04-07T00:40:00Z">
            <w:rPr/>
          </w:rPrChange>
        </w:rPr>
        <w:t>CG</w:t>
      </w:r>
      <w:r w:rsidRPr="005D24DA">
        <w:rPr>
          <w:rPrChange w:id="2412" w:author="CR#0188" w:date="2020-04-07T00:40:00Z">
            <w:rPr/>
          </w:rPrChange>
        </w:rPr>
        <w:t>/M</w:t>
      </w:r>
      <w:r w:rsidR="0016775E" w:rsidRPr="005D24DA">
        <w:rPr>
          <w:rPrChange w:id="2413" w:author="CR#0188" w:date="2020-04-07T00:40:00Z">
            <w:rPr/>
          </w:rPrChange>
        </w:rPr>
        <w:t>CG</w:t>
      </w:r>
      <w:r w:rsidRPr="005D24DA">
        <w:rPr>
          <w:rPrChange w:id="2414" w:author="CR#0188" w:date="2020-04-07T00:40:00Z">
            <w:rPr/>
          </w:rPrChange>
        </w:rPr>
        <w:t xml:space="preserve"> failure handling</w:t>
      </w:r>
      <w:bookmarkEnd w:id="2408"/>
    </w:p>
    <w:p w:rsidR="00461E38" w:rsidRPr="005D24DA" w:rsidRDefault="00461E38" w:rsidP="00D778A9">
      <w:pPr>
        <w:rPr>
          <w:rPrChange w:id="2415" w:author="CR#0188" w:date="2020-04-07T00:40:00Z">
            <w:rPr/>
          </w:rPrChange>
        </w:rPr>
      </w:pPr>
      <w:r w:rsidRPr="005D24DA">
        <w:rPr>
          <w:rPrChange w:id="2416" w:author="CR#0188" w:date="2020-04-07T00:40:00Z">
            <w:rPr/>
          </w:rPrChange>
        </w:rPr>
        <w:t>RLF is declared separate</w:t>
      </w:r>
      <w:r w:rsidR="000C119A" w:rsidRPr="005D24DA">
        <w:rPr>
          <w:rPrChange w:id="2417" w:author="CR#0188" w:date="2020-04-07T00:40:00Z">
            <w:rPr/>
          </w:rPrChange>
        </w:rPr>
        <w:t>ly for the MCG and for the SCG.</w:t>
      </w:r>
    </w:p>
    <w:p w:rsidR="00D778A9" w:rsidRPr="005D24DA" w:rsidRDefault="00D778A9" w:rsidP="00D778A9">
      <w:pPr>
        <w:rPr>
          <w:rPrChange w:id="2418" w:author="CR#0188" w:date="2020-04-07T00:40:00Z">
            <w:rPr/>
          </w:rPrChange>
        </w:rPr>
      </w:pPr>
      <w:r w:rsidRPr="005D24DA">
        <w:rPr>
          <w:rPrChange w:id="2419" w:author="CR#0188" w:date="2020-04-07T00:40:00Z">
            <w:rPr/>
          </w:rPrChange>
        </w:rPr>
        <w:t>If radio link failure is detected for MCG,</w:t>
      </w:r>
      <w:ins w:id="2420" w:author="CR#0188" w:date="2020-04-07T00:37:00Z">
        <w:r w:rsidR="00F83832" w:rsidRPr="005D24DA">
          <w:rPr>
            <w:rPrChange w:id="2421" w:author="CR#0188" w:date="2020-04-07T00:40:00Z">
              <w:rPr/>
            </w:rPrChange>
          </w:rPr>
          <w:t xml:space="preserve"> and fast MCG link recovery is configured, the UE triggers fast MCG link recovery. Otherwise,</w:t>
        </w:r>
      </w:ins>
      <w:r w:rsidRPr="005D24DA">
        <w:rPr>
          <w:rPrChange w:id="2422" w:author="CR#0188" w:date="2020-04-07T00:40:00Z">
            <w:rPr/>
          </w:rPrChange>
        </w:rPr>
        <w:t xml:space="preserve"> the UE initiates the RRC connection re-establis</w:t>
      </w:r>
      <w:r w:rsidR="000C119A" w:rsidRPr="005D24DA">
        <w:rPr>
          <w:rPrChange w:id="2423" w:author="CR#0188" w:date="2020-04-07T00:40:00Z">
            <w:rPr/>
          </w:rPrChange>
        </w:rPr>
        <w:t>hment procedure.</w:t>
      </w:r>
    </w:p>
    <w:p w:rsidR="00F83832" w:rsidRPr="005D24DA" w:rsidRDefault="00F83832" w:rsidP="00F83832">
      <w:pPr>
        <w:rPr>
          <w:ins w:id="2424" w:author="CR#0188" w:date="2020-04-07T00:37:00Z"/>
          <w:rPrChange w:id="2425" w:author="CR#0188" w:date="2020-04-07T00:40:00Z">
            <w:rPr>
              <w:ins w:id="2426" w:author="CR#0188" w:date="2020-04-07T00:37:00Z"/>
            </w:rPr>
          </w:rPrChange>
        </w:rPr>
      </w:pPr>
      <w:ins w:id="2427" w:author="CR#0188" w:date="2020-04-07T00:37:00Z">
        <w:r w:rsidRPr="005D24DA">
          <w:rPr>
            <w:rPrChange w:id="2428" w:author="CR#0188" w:date="2020-04-07T00:40:00Z">
              <w:rPr/>
            </w:rPrChange>
          </w:rPr>
          <w:t xml:space="preserve">During fast MCG link recovery, the UE suspends MCG transmissions for all radio bearers and reports the failure with </w:t>
        </w:r>
        <w:r w:rsidRPr="005D24DA">
          <w:rPr>
            <w:i/>
            <w:rPrChange w:id="2429" w:author="CR#0188" w:date="2020-04-07T00:40:00Z">
              <w:rPr>
                <w:i/>
              </w:rPr>
            </w:rPrChange>
          </w:rPr>
          <w:t>MCG Failure Information</w:t>
        </w:r>
        <w:r w:rsidRPr="005D24DA">
          <w:rPr>
            <w:rPrChange w:id="2430" w:author="CR#0188" w:date="2020-04-07T00:40:00Z">
              <w:rPr/>
            </w:rPrChange>
          </w:rPr>
          <w:t xml:space="preserve"> message to the MN via the SCG, using the SCG leg of split SRB1 or SRB3.</w:t>
        </w:r>
      </w:ins>
    </w:p>
    <w:p w:rsidR="00F83832" w:rsidRPr="005D24DA" w:rsidRDefault="00F83832" w:rsidP="00F83832">
      <w:pPr>
        <w:rPr>
          <w:ins w:id="2431" w:author="CR#0188" w:date="2020-04-07T00:37:00Z"/>
          <w:rPrChange w:id="2432" w:author="CR#0188" w:date="2020-04-07T00:40:00Z">
            <w:rPr>
              <w:ins w:id="2433" w:author="CR#0188" w:date="2020-04-07T00:37:00Z"/>
            </w:rPr>
          </w:rPrChange>
        </w:rPr>
      </w:pPr>
      <w:ins w:id="2434" w:author="CR#0188" w:date="2020-04-07T00:37:00Z">
        <w:r w:rsidRPr="005D24DA">
          <w:rPr>
            <w:rPrChange w:id="2435" w:author="CR#0188" w:date="2020-04-07T00:40:00Z">
              <w:rPr/>
            </w:rPrChange>
          </w:rPr>
          <w:t xml:space="preserve">The UE includes in the </w:t>
        </w:r>
        <w:r w:rsidRPr="005D24DA">
          <w:rPr>
            <w:i/>
            <w:rPrChange w:id="2436" w:author="CR#0188" w:date="2020-04-07T00:40:00Z">
              <w:rPr>
                <w:i/>
              </w:rPr>
            </w:rPrChange>
          </w:rPr>
          <w:t>MCG Failure Information</w:t>
        </w:r>
        <w:r w:rsidRPr="005D24DA">
          <w:rPr>
            <w:rPrChange w:id="2437" w:author="CR#0188" w:date="2020-04-07T00:40:00Z">
              <w:rPr/>
            </w:rPrChange>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5D24DA">
          <w:rPr>
            <w:i/>
            <w:rPrChange w:id="2438" w:author="CR#0188" w:date="2020-04-07T00:40:00Z">
              <w:rPr>
                <w:i/>
              </w:rPr>
            </w:rPrChange>
          </w:rPr>
          <w:t>RRC reconfiguration</w:t>
        </w:r>
        <w:r w:rsidRPr="005D24DA">
          <w:rPr>
            <w:rPrChange w:id="2439" w:author="CR#0188" w:date="2020-04-07T00:40:00Z">
              <w:rPr/>
            </w:rPrChange>
          </w:rPr>
          <w:t xml:space="preserve"> message or </w:t>
        </w:r>
        <w:r w:rsidRPr="005D24DA">
          <w:rPr>
            <w:i/>
            <w:rPrChange w:id="2440" w:author="CR#0188" w:date="2020-04-07T00:40:00Z">
              <w:rPr>
                <w:i/>
              </w:rPr>
            </w:rPrChange>
          </w:rPr>
          <w:t>RRC release</w:t>
        </w:r>
        <w:r w:rsidRPr="005D24DA">
          <w:rPr>
            <w:rPrChange w:id="2441" w:author="CR#0188" w:date="2020-04-07T00:40:00Z">
              <w:rPr/>
            </w:rPrChange>
          </w:rPr>
          <w:t xml:space="preserve"> message within a certain time after fast MCG link recovery was initiated.</w:t>
        </w:r>
      </w:ins>
    </w:p>
    <w:p w:rsidR="00F83832" w:rsidRPr="005D24DA" w:rsidRDefault="00F83832" w:rsidP="00F83832">
      <w:pPr>
        <w:rPr>
          <w:ins w:id="2442" w:author="CR#0188" w:date="2020-04-07T00:37:00Z"/>
          <w:rPrChange w:id="2443" w:author="CR#0188" w:date="2020-04-07T00:40:00Z">
            <w:rPr>
              <w:ins w:id="2444" w:author="CR#0188" w:date="2020-04-07T00:37:00Z"/>
            </w:rPr>
          </w:rPrChange>
        </w:rPr>
      </w:pPr>
      <w:ins w:id="2445" w:author="CR#0188" w:date="2020-04-07T00:37:00Z">
        <w:r w:rsidRPr="005D24DA">
          <w:rPr>
            <w:lang w:eastAsia="zh-CN"/>
            <w:rPrChange w:id="2446" w:author="CR#0188" w:date="2020-04-07T00:40:00Z">
              <w:rPr>
                <w:lang w:eastAsia="zh-CN"/>
              </w:rPr>
            </w:rPrChange>
          </w:rPr>
          <w:t xml:space="preserve">Upon reception of the MCG Failure Indication, the MN can send </w:t>
        </w:r>
        <w:r w:rsidRPr="005D24DA">
          <w:rPr>
            <w:i/>
            <w:lang w:eastAsia="zh-CN"/>
            <w:rPrChange w:id="2447" w:author="CR#0188" w:date="2020-04-07T00:40:00Z">
              <w:rPr>
                <w:i/>
                <w:lang w:eastAsia="zh-CN"/>
              </w:rPr>
            </w:rPrChange>
          </w:rPr>
          <w:t>RRC reconfiguration</w:t>
        </w:r>
        <w:r w:rsidRPr="005D24DA">
          <w:rPr>
            <w:lang w:eastAsia="zh-CN"/>
            <w:rPrChange w:id="2448" w:author="CR#0188" w:date="2020-04-07T00:40:00Z">
              <w:rPr>
                <w:lang w:eastAsia="zh-CN"/>
              </w:rPr>
            </w:rPrChange>
          </w:rPr>
          <w:t xml:space="preserve"> message or </w:t>
        </w:r>
        <w:r w:rsidRPr="005D24DA">
          <w:rPr>
            <w:i/>
            <w:lang w:eastAsia="zh-CN"/>
            <w:rPrChange w:id="2449" w:author="CR#0188" w:date="2020-04-07T00:40:00Z">
              <w:rPr>
                <w:i/>
                <w:lang w:eastAsia="zh-CN"/>
              </w:rPr>
            </w:rPrChange>
          </w:rPr>
          <w:t>RRC release</w:t>
        </w:r>
        <w:r w:rsidRPr="005D24DA">
          <w:rPr>
            <w:lang w:eastAsia="zh-CN"/>
            <w:rPrChange w:id="2450" w:author="CR#0188" w:date="2020-04-07T00:40:00Z">
              <w:rPr>
                <w:lang w:eastAsia="zh-CN"/>
              </w:rPr>
            </w:rPrChange>
          </w:rPr>
          <w:t xml:space="preserve"> message to the UE, </w:t>
        </w:r>
        <w:r w:rsidRPr="005D24DA">
          <w:rPr>
            <w:rPrChange w:id="2451" w:author="CR#0188" w:date="2020-04-07T00:40:00Z">
              <w:rPr/>
            </w:rPrChange>
          </w:rPr>
          <w:t xml:space="preserve">using the SCG leg of split SRB1 or SRB3. Upon receiving an </w:t>
        </w:r>
        <w:r w:rsidRPr="005D24DA">
          <w:rPr>
            <w:i/>
            <w:lang w:eastAsia="zh-CN"/>
            <w:rPrChange w:id="2452" w:author="CR#0188" w:date="2020-04-07T00:40:00Z">
              <w:rPr>
                <w:i/>
                <w:lang w:eastAsia="zh-CN"/>
              </w:rPr>
            </w:rPrChange>
          </w:rPr>
          <w:t>RRC reconfiguration</w:t>
        </w:r>
        <w:r w:rsidRPr="005D24DA">
          <w:rPr>
            <w:lang w:eastAsia="zh-CN"/>
            <w:rPrChange w:id="2453" w:author="CR#0188" w:date="2020-04-07T00:40:00Z">
              <w:rPr>
                <w:lang w:eastAsia="zh-CN"/>
              </w:rPr>
            </w:rPrChange>
          </w:rPr>
          <w:t xml:space="preserve"> message, the UE resumes MCG transmissions </w:t>
        </w:r>
        <w:r w:rsidRPr="005D24DA">
          <w:rPr>
            <w:rPrChange w:id="2454" w:author="CR#0188" w:date="2020-04-07T00:40:00Z">
              <w:rPr/>
            </w:rPrChange>
          </w:rPr>
          <w:t xml:space="preserve">for all radio bearers. Upon receiving an </w:t>
        </w:r>
        <w:r w:rsidRPr="005D24DA">
          <w:rPr>
            <w:i/>
            <w:lang w:eastAsia="zh-CN"/>
            <w:rPrChange w:id="2455" w:author="CR#0188" w:date="2020-04-07T00:40:00Z">
              <w:rPr>
                <w:i/>
                <w:lang w:eastAsia="zh-CN"/>
              </w:rPr>
            </w:rPrChange>
          </w:rPr>
          <w:t>RRC release</w:t>
        </w:r>
        <w:r w:rsidRPr="005D24DA">
          <w:rPr>
            <w:lang w:eastAsia="zh-CN"/>
            <w:rPrChange w:id="2456" w:author="CR#0188" w:date="2020-04-07T00:40:00Z">
              <w:rPr>
                <w:lang w:eastAsia="zh-CN"/>
              </w:rPr>
            </w:rPrChange>
          </w:rPr>
          <w:t xml:space="preserve"> message, the UE</w:t>
        </w:r>
        <w:r w:rsidRPr="005D24DA">
          <w:rPr>
            <w:rFonts w:hint="eastAsia"/>
            <w:lang w:eastAsia="zh-CN"/>
            <w:rPrChange w:id="2457" w:author="CR#0188" w:date="2020-04-07T00:40:00Z">
              <w:rPr>
                <w:rFonts w:hint="eastAsia"/>
                <w:lang w:eastAsia="zh-CN"/>
              </w:rPr>
            </w:rPrChange>
          </w:rPr>
          <w:t xml:space="preserve"> releases all the r</w:t>
        </w:r>
        <w:r w:rsidRPr="005D24DA">
          <w:rPr>
            <w:rPrChange w:id="2458" w:author="CR#0188" w:date="2020-04-07T00:40:00Z">
              <w:rPr/>
            </w:rPrChange>
          </w:rPr>
          <w:t>adio bearers</w:t>
        </w:r>
        <w:r w:rsidRPr="005D24DA">
          <w:rPr>
            <w:rFonts w:hint="eastAsia"/>
            <w:lang w:eastAsia="zh-CN"/>
            <w:rPrChange w:id="2459" w:author="CR#0188" w:date="2020-04-07T00:40:00Z">
              <w:rPr>
                <w:rFonts w:hint="eastAsia"/>
                <w:lang w:eastAsia="zh-CN"/>
              </w:rPr>
            </w:rPrChange>
          </w:rPr>
          <w:t xml:space="preserve"> and configurations.</w:t>
        </w:r>
      </w:ins>
    </w:p>
    <w:p w:rsidR="00D778A9" w:rsidRPr="005D24DA" w:rsidRDefault="006E4179" w:rsidP="00D778A9">
      <w:pPr>
        <w:rPr>
          <w:rPrChange w:id="2460" w:author="CR#0188" w:date="2020-04-07T00:40:00Z">
            <w:rPr/>
          </w:rPrChange>
        </w:rPr>
      </w:pPr>
      <w:r w:rsidRPr="005D24DA">
        <w:rPr>
          <w:rPrChange w:id="2461" w:author="CR#0188" w:date="2020-04-07T00:40:00Z">
            <w:rPr/>
          </w:rPrChange>
        </w:rPr>
        <w:t>T</w:t>
      </w:r>
      <w:r w:rsidR="00D778A9" w:rsidRPr="005D24DA">
        <w:rPr>
          <w:rPrChange w:id="2462" w:author="CR#0188" w:date="2020-04-07T00:40:00Z">
            <w:rPr/>
          </w:rPrChange>
        </w:rPr>
        <w:t xml:space="preserve">he following </w:t>
      </w:r>
      <w:r w:rsidR="00461E38" w:rsidRPr="005D24DA">
        <w:rPr>
          <w:rPrChange w:id="2463" w:author="CR#0188" w:date="2020-04-07T00:40:00Z">
            <w:rPr/>
          </w:rPrChange>
        </w:rPr>
        <w:t xml:space="preserve">SCG </w:t>
      </w:r>
      <w:r w:rsidR="00D778A9" w:rsidRPr="005D24DA">
        <w:rPr>
          <w:rPrChange w:id="2464" w:author="CR#0188" w:date="2020-04-07T00:40:00Z">
            <w:rPr/>
          </w:rPrChange>
        </w:rPr>
        <w:t>failure cases are supported:</w:t>
      </w:r>
    </w:p>
    <w:p w:rsidR="00D778A9" w:rsidRPr="005D24DA" w:rsidRDefault="00D778A9" w:rsidP="00D778A9">
      <w:pPr>
        <w:pStyle w:val="B1"/>
        <w:rPr>
          <w:rPrChange w:id="2465" w:author="CR#0188" w:date="2020-04-07T00:40:00Z">
            <w:rPr/>
          </w:rPrChange>
        </w:rPr>
      </w:pPr>
      <w:r w:rsidRPr="005D24DA">
        <w:rPr>
          <w:rPrChange w:id="2466" w:author="CR#0188" w:date="2020-04-07T00:40:00Z">
            <w:rPr/>
          </w:rPrChange>
        </w:rPr>
        <w:t>-</w:t>
      </w:r>
      <w:r w:rsidRPr="005D24DA">
        <w:rPr>
          <w:rPrChange w:id="2467" w:author="CR#0188" w:date="2020-04-07T00:40:00Z">
            <w:rPr/>
          </w:rPrChange>
        </w:rPr>
        <w:tab/>
        <w:t>S</w:t>
      </w:r>
      <w:r w:rsidR="00483EC0" w:rsidRPr="005D24DA">
        <w:rPr>
          <w:rPrChange w:id="2468" w:author="CR#0188" w:date="2020-04-07T00:40:00Z">
            <w:rPr/>
          </w:rPrChange>
        </w:rPr>
        <w:t>CG</w:t>
      </w:r>
      <w:r w:rsidRPr="005D24DA">
        <w:rPr>
          <w:rPrChange w:id="2469" w:author="CR#0188" w:date="2020-04-07T00:40:00Z">
            <w:rPr/>
          </w:rPrChange>
        </w:rPr>
        <w:t xml:space="preserve"> RLF;</w:t>
      </w:r>
    </w:p>
    <w:p w:rsidR="00D778A9" w:rsidRPr="005D24DA" w:rsidRDefault="00D778A9" w:rsidP="00D778A9">
      <w:pPr>
        <w:pStyle w:val="B1"/>
        <w:rPr>
          <w:rPrChange w:id="2470" w:author="CR#0188" w:date="2020-04-07T00:40:00Z">
            <w:rPr/>
          </w:rPrChange>
        </w:rPr>
      </w:pPr>
      <w:r w:rsidRPr="005D24DA">
        <w:rPr>
          <w:rPrChange w:id="2471" w:author="CR#0188" w:date="2020-04-07T00:40:00Z">
            <w:rPr/>
          </w:rPrChange>
        </w:rPr>
        <w:t>-</w:t>
      </w:r>
      <w:r w:rsidRPr="005D24DA">
        <w:rPr>
          <w:rPrChange w:id="2472" w:author="CR#0188" w:date="2020-04-07T00:40:00Z">
            <w:rPr/>
          </w:rPrChange>
        </w:rPr>
        <w:tab/>
        <w:t>SN change failure;</w:t>
      </w:r>
    </w:p>
    <w:p w:rsidR="00D778A9" w:rsidRPr="005D24DA" w:rsidRDefault="00D778A9" w:rsidP="00D778A9">
      <w:pPr>
        <w:pStyle w:val="B1"/>
        <w:rPr>
          <w:rPrChange w:id="2473" w:author="CR#0188" w:date="2020-04-07T00:40:00Z">
            <w:rPr/>
          </w:rPrChange>
        </w:rPr>
      </w:pPr>
      <w:r w:rsidRPr="005D24DA">
        <w:rPr>
          <w:rPrChange w:id="2474" w:author="CR#0188" w:date="2020-04-07T00:40:00Z">
            <w:rPr/>
          </w:rPrChange>
        </w:rPr>
        <w:t>-</w:t>
      </w:r>
      <w:r w:rsidRPr="005D24DA">
        <w:rPr>
          <w:rPrChange w:id="2475" w:author="CR#0188" w:date="2020-04-07T00:40:00Z">
            <w:rPr/>
          </w:rPrChange>
        </w:rPr>
        <w:tab/>
      </w:r>
      <w:r w:rsidR="006E4179" w:rsidRPr="005D24DA">
        <w:rPr>
          <w:rPrChange w:id="2476" w:author="CR#0188" w:date="2020-04-07T00:40:00Z">
            <w:rPr/>
          </w:rPrChange>
        </w:rPr>
        <w:t xml:space="preserve">For EN-DC, NGEN-DC and NR-DC, </w:t>
      </w:r>
      <w:r w:rsidRPr="005D24DA">
        <w:rPr>
          <w:rPrChange w:id="2477" w:author="CR#0188" w:date="2020-04-07T00:40:00Z">
            <w:rPr/>
          </w:rPrChange>
        </w:rPr>
        <w:t>S</w:t>
      </w:r>
      <w:r w:rsidR="00483EC0" w:rsidRPr="005D24DA">
        <w:rPr>
          <w:rPrChange w:id="2478" w:author="CR#0188" w:date="2020-04-07T00:40:00Z">
            <w:rPr/>
          </w:rPrChange>
        </w:rPr>
        <w:t>CG</w:t>
      </w:r>
      <w:r w:rsidRPr="005D24DA">
        <w:rPr>
          <w:rPrChange w:id="2479" w:author="CR#0188" w:date="2020-04-07T00:40:00Z">
            <w:rPr/>
          </w:rPrChange>
        </w:rPr>
        <w:t xml:space="preserve"> configuration failure (only for messages on SRB3);</w:t>
      </w:r>
    </w:p>
    <w:p w:rsidR="00C761EC" w:rsidRPr="005D24DA" w:rsidRDefault="00D778A9" w:rsidP="00C761EC">
      <w:pPr>
        <w:pStyle w:val="B1"/>
        <w:rPr>
          <w:rPrChange w:id="2480" w:author="CR#0188" w:date="2020-04-07T00:40:00Z">
            <w:rPr/>
          </w:rPrChange>
        </w:rPr>
      </w:pPr>
      <w:r w:rsidRPr="005D24DA">
        <w:rPr>
          <w:rPrChange w:id="2481" w:author="CR#0188" w:date="2020-04-07T00:40:00Z">
            <w:rPr/>
          </w:rPrChange>
        </w:rPr>
        <w:t>-</w:t>
      </w:r>
      <w:r w:rsidRPr="005D24DA">
        <w:rPr>
          <w:rPrChange w:id="2482" w:author="CR#0188" w:date="2020-04-07T00:40:00Z">
            <w:rPr/>
          </w:rPrChange>
        </w:rPr>
        <w:tab/>
      </w:r>
      <w:r w:rsidR="006E4179" w:rsidRPr="005D24DA">
        <w:rPr>
          <w:rPrChange w:id="2483" w:author="CR#0188" w:date="2020-04-07T00:40:00Z">
            <w:rPr/>
          </w:rPrChange>
        </w:rPr>
        <w:t xml:space="preserve">For EN-DC, NGEN-DC and NR-DC, </w:t>
      </w:r>
      <w:r w:rsidRPr="005D24DA">
        <w:rPr>
          <w:rPrChange w:id="2484" w:author="CR#0188" w:date="2020-04-07T00:40:00Z">
            <w:rPr/>
          </w:rPrChange>
        </w:rPr>
        <w:t>S</w:t>
      </w:r>
      <w:r w:rsidR="00483EC0" w:rsidRPr="005D24DA">
        <w:rPr>
          <w:rPrChange w:id="2485" w:author="CR#0188" w:date="2020-04-07T00:40:00Z">
            <w:rPr/>
          </w:rPrChange>
        </w:rPr>
        <w:t>CG</w:t>
      </w:r>
      <w:r w:rsidRPr="005D24DA">
        <w:rPr>
          <w:rPrChange w:id="2486" w:author="CR#0188" w:date="2020-04-07T00:40:00Z">
            <w:rPr/>
          </w:rPrChange>
        </w:rPr>
        <w:t xml:space="preserve"> RRC integrity check failure</w:t>
      </w:r>
      <w:r w:rsidR="00B500FC" w:rsidRPr="005D24DA">
        <w:rPr>
          <w:rPrChange w:id="2487" w:author="CR#0188" w:date="2020-04-07T00:40:00Z">
            <w:rPr/>
          </w:rPrChange>
        </w:rPr>
        <w:t xml:space="preserve"> (on SRB3)</w:t>
      </w:r>
      <w:ins w:id="2488" w:author="CR#0183r2" w:date="2020-04-07T00:01:00Z">
        <w:r w:rsidR="009C7220" w:rsidRPr="005D24DA">
          <w:rPr>
            <w:rPrChange w:id="2489" w:author="CR#0188" w:date="2020-04-07T00:40:00Z">
              <w:rPr/>
            </w:rPrChange>
          </w:rPr>
          <w:t>;</w:t>
        </w:r>
      </w:ins>
      <w:del w:id="2490" w:author="CR#0183r2" w:date="2020-04-07T00:01:00Z">
        <w:r w:rsidR="000C119A" w:rsidRPr="005D24DA" w:rsidDel="009C7220">
          <w:rPr>
            <w:rPrChange w:id="2491" w:author="CR#0188" w:date="2020-04-07T00:40:00Z">
              <w:rPr/>
            </w:rPrChange>
          </w:rPr>
          <w:delText>.</w:delText>
        </w:r>
      </w:del>
    </w:p>
    <w:p w:rsidR="009C7220" w:rsidRPr="005D24DA" w:rsidRDefault="009C7220" w:rsidP="009C7220">
      <w:pPr>
        <w:ind w:left="284"/>
        <w:rPr>
          <w:ins w:id="2492" w:author="CR#0183r2" w:date="2020-04-07T00:01:00Z"/>
          <w:rFonts w:hint="eastAsia"/>
          <w:rPrChange w:id="2493" w:author="CR#0188" w:date="2020-04-07T00:40:00Z">
            <w:rPr>
              <w:ins w:id="2494" w:author="CR#0183r2" w:date="2020-04-07T00:01:00Z"/>
              <w:rFonts w:hint="eastAsia"/>
            </w:rPr>
          </w:rPrChange>
        </w:rPr>
      </w:pPr>
      <w:ins w:id="2495" w:author="CR#0183r2" w:date="2020-04-07T00:01:00Z">
        <w:r w:rsidRPr="005D24DA">
          <w:rPr>
            <w:rPrChange w:id="2496" w:author="CR#0188" w:date="2020-04-07T00:40:00Z">
              <w:rPr/>
            </w:rPrChange>
          </w:rPr>
          <w:t>-</w:t>
        </w:r>
        <w:r w:rsidRPr="005D24DA">
          <w:rPr>
            <w:rPrChange w:id="2497" w:author="CR#0188" w:date="2020-04-07T00:40:00Z">
              <w:rPr/>
            </w:rPrChange>
          </w:rPr>
          <w:tab/>
          <w:t>For EN-DC, NGEN-DC and NR-DC, consistent UL LBT failure</w:t>
        </w:r>
        <w:r w:rsidRPr="005D24DA">
          <w:rPr>
            <w:rFonts w:hint="eastAsia"/>
            <w:rPrChange w:id="2498" w:author="CR#0188" w:date="2020-04-07T00:40:00Z">
              <w:rPr>
                <w:rFonts w:hint="eastAsia"/>
              </w:rPr>
            </w:rPrChange>
          </w:rPr>
          <w:t xml:space="preserve"> </w:t>
        </w:r>
        <w:r w:rsidRPr="005D24DA">
          <w:rPr>
            <w:rPrChange w:id="2499" w:author="CR#0188" w:date="2020-04-07T00:40:00Z">
              <w:rPr/>
            </w:rPrChange>
          </w:rPr>
          <w:t>on</w:t>
        </w:r>
        <w:r w:rsidRPr="005D24DA">
          <w:rPr>
            <w:rFonts w:hint="eastAsia"/>
            <w:rPrChange w:id="2500" w:author="CR#0188" w:date="2020-04-07T00:40:00Z">
              <w:rPr>
                <w:rFonts w:hint="eastAsia"/>
              </w:rPr>
            </w:rPrChange>
          </w:rPr>
          <w:t xml:space="preserve"> PSCell</w:t>
        </w:r>
        <w:r w:rsidRPr="005D24DA">
          <w:rPr>
            <w:rPrChange w:id="2501" w:author="CR#0188" w:date="2020-04-07T00:40:00Z">
              <w:rPr/>
            </w:rPrChange>
          </w:rPr>
          <w:t>.</w:t>
        </w:r>
      </w:ins>
    </w:p>
    <w:p w:rsidR="00D778A9" w:rsidRPr="005D24DA" w:rsidRDefault="006E4179" w:rsidP="00D778A9">
      <w:pPr>
        <w:rPr>
          <w:rPrChange w:id="2502" w:author="CR#0188" w:date="2020-04-07T00:40:00Z">
            <w:rPr/>
          </w:rPrChange>
        </w:rPr>
      </w:pPr>
      <w:r w:rsidRPr="005D24DA">
        <w:rPr>
          <w:rPrChange w:id="2503" w:author="CR#0188" w:date="2020-04-07T00:40:00Z">
            <w:rPr/>
          </w:rPrChange>
        </w:rPr>
        <w:t>U</w:t>
      </w:r>
      <w:r w:rsidR="00D778A9" w:rsidRPr="005D24DA">
        <w:rPr>
          <w:rPrChange w:id="2504" w:author="CR#0188" w:date="2020-04-07T00:40:00Z">
            <w:rPr/>
          </w:rPrChange>
        </w:rPr>
        <w:t>pon S</w:t>
      </w:r>
      <w:r w:rsidR="00483EC0" w:rsidRPr="005D24DA">
        <w:rPr>
          <w:rPrChange w:id="2505" w:author="CR#0188" w:date="2020-04-07T00:40:00Z">
            <w:rPr/>
          </w:rPrChange>
        </w:rPr>
        <w:t>CG</w:t>
      </w:r>
      <w:r w:rsidR="00D778A9" w:rsidRPr="005D24DA">
        <w:rPr>
          <w:rPrChange w:id="2506" w:author="CR#0188" w:date="2020-04-07T00:40:00Z">
            <w:rPr/>
          </w:rPrChange>
        </w:rPr>
        <w:t xml:space="preserve"> failure</w:t>
      </w:r>
      <w:ins w:id="2507" w:author="CR#0188" w:date="2020-04-07T00:38:00Z">
        <w:r w:rsidR="00F83832" w:rsidRPr="005D24DA">
          <w:rPr>
            <w:rPrChange w:id="2508" w:author="CR#0188" w:date="2020-04-07T00:40:00Z">
              <w:rPr/>
            </w:rPrChange>
          </w:rPr>
          <w:t>, if MCG transmissions of radio bearers are not suspended,</w:t>
        </w:r>
      </w:ins>
      <w:r w:rsidR="00D778A9" w:rsidRPr="005D24DA">
        <w:rPr>
          <w:rPrChange w:id="2509" w:author="CR#0188" w:date="2020-04-07T00:40:00Z">
            <w:rPr/>
          </w:rPrChange>
        </w:rPr>
        <w:t xml:space="preserve"> the UE suspends SCG transmissions for all radio bearers and reports the SCG Failure Information to the MN, instead of triggering re</w:t>
      </w:r>
      <w:r w:rsidR="00232F30" w:rsidRPr="005D24DA">
        <w:rPr>
          <w:rPrChange w:id="2510" w:author="CR#0188" w:date="2020-04-07T00:40:00Z">
            <w:rPr/>
          </w:rPrChange>
        </w:rPr>
        <w:t>-</w:t>
      </w:r>
      <w:r w:rsidR="00D778A9" w:rsidRPr="005D24DA">
        <w:rPr>
          <w:rPrChange w:id="2511" w:author="CR#0188" w:date="2020-04-07T00:40:00Z">
            <w:rPr/>
          </w:rPrChange>
        </w:rPr>
        <w:t>establishment.</w:t>
      </w:r>
      <w:ins w:id="2512" w:author="CR#0188" w:date="2020-04-07T00:38:00Z">
        <w:r w:rsidR="00F83832" w:rsidRPr="005D24DA">
          <w:rPr>
            <w:rPrChange w:id="2513" w:author="CR#0188" w:date="2020-04-07T00:40:00Z">
              <w:rPr/>
            </w:rPrChange>
          </w:rPr>
          <w:t xml:space="preserve"> If SCG failure is detected while MCG transmissions for all radio bearers are suspended, the UE initiates the RRC connection re-establishment procedure.</w:t>
        </w:r>
      </w:ins>
    </w:p>
    <w:p w:rsidR="00D778A9" w:rsidRPr="005D24DA" w:rsidRDefault="00D778A9" w:rsidP="00D778A9">
      <w:pPr>
        <w:rPr>
          <w:rPrChange w:id="2514" w:author="CR#0188" w:date="2020-04-07T00:40:00Z">
            <w:rPr/>
          </w:rPrChange>
        </w:rPr>
      </w:pPr>
      <w:r w:rsidRPr="005D24DA">
        <w:rPr>
          <w:rPrChange w:id="2515" w:author="CR#0188" w:date="2020-04-07T00:40:00Z">
            <w:rPr/>
          </w:rPrChange>
        </w:rPr>
        <w:t>In all S</w:t>
      </w:r>
      <w:r w:rsidR="00483EC0" w:rsidRPr="005D24DA">
        <w:rPr>
          <w:rPrChange w:id="2516" w:author="CR#0188" w:date="2020-04-07T00:40:00Z">
            <w:rPr/>
          </w:rPrChange>
        </w:rPr>
        <w:t>CG</w:t>
      </w:r>
      <w:r w:rsidRPr="005D24DA">
        <w:rPr>
          <w:rPrChange w:id="2517" w:author="CR#0188" w:date="2020-04-07T00:40:00Z">
            <w:rPr/>
          </w:rPrChange>
        </w:rPr>
        <w:t xml:space="preserve"> failure cases, the UE maintains the current measurement configurations from both the MN and the SN and the UE continues measurements based on configuration from the MN and the SN</w:t>
      </w:r>
      <w:r w:rsidR="0070430A" w:rsidRPr="005D24DA">
        <w:rPr>
          <w:rPrChange w:id="2518" w:author="CR#0188" w:date="2020-04-07T00:40:00Z">
            <w:rPr/>
          </w:rPrChange>
        </w:rPr>
        <w:t xml:space="preserve"> if possible</w:t>
      </w:r>
      <w:r w:rsidRPr="005D24DA">
        <w:rPr>
          <w:rPrChange w:id="2519" w:author="CR#0188" w:date="2020-04-07T00:40:00Z">
            <w:rPr/>
          </w:rPrChange>
        </w:rPr>
        <w:t>. The SN measurements configured to be routed via the MN will continue to be reported after the S</w:t>
      </w:r>
      <w:r w:rsidR="00483EC0" w:rsidRPr="005D24DA">
        <w:rPr>
          <w:rPrChange w:id="2520" w:author="CR#0188" w:date="2020-04-07T00:40:00Z">
            <w:rPr/>
          </w:rPrChange>
        </w:rPr>
        <w:t>CG</w:t>
      </w:r>
      <w:r w:rsidRPr="005D24DA">
        <w:rPr>
          <w:rPrChange w:id="2521" w:author="CR#0188" w:date="2020-04-07T00:40:00Z">
            <w:rPr/>
          </w:rPrChange>
        </w:rPr>
        <w:t xml:space="preserve"> failure.</w:t>
      </w:r>
    </w:p>
    <w:p w:rsidR="0070430A" w:rsidRPr="005D24DA" w:rsidRDefault="0070430A" w:rsidP="0070430A">
      <w:pPr>
        <w:pStyle w:val="NO"/>
        <w:rPr>
          <w:rPrChange w:id="2522" w:author="CR#0188" w:date="2020-04-07T00:40:00Z">
            <w:rPr/>
          </w:rPrChange>
        </w:rPr>
      </w:pPr>
      <w:r w:rsidRPr="005D24DA">
        <w:rPr>
          <w:rPrChange w:id="2523" w:author="CR#0188" w:date="2020-04-07T00:40:00Z">
            <w:rPr/>
          </w:rPrChange>
        </w:rPr>
        <w:t>NOTE:</w:t>
      </w:r>
      <w:r w:rsidRPr="005D24DA">
        <w:rPr>
          <w:rPrChange w:id="2524" w:author="CR#0188" w:date="2020-04-07T00:40:00Z">
            <w:rPr/>
          </w:rPrChange>
        </w:rPr>
        <w:tab/>
        <w:t>UE may not continue measurements based on configuration from the SN after SCG failure in certain cases (e.g. UE cannot maintain the timing of PSCell).</w:t>
      </w:r>
    </w:p>
    <w:p w:rsidR="00D778A9" w:rsidRPr="005D24DA" w:rsidRDefault="00D778A9" w:rsidP="00D778A9">
      <w:pPr>
        <w:rPr>
          <w:rPrChange w:id="2525" w:author="CR#0188" w:date="2020-04-07T00:40:00Z">
            <w:rPr/>
          </w:rPrChange>
        </w:rPr>
      </w:pPr>
      <w:r w:rsidRPr="005D24DA">
        <w:rPr>
          <w:rPrChange w:id="2526" w:author="CR#0188" w:date="2020-04-07T00:40:00Z">
            <w:rPr/>
          </w:rPrChange>
        </w:rPr>
        <w:t xml:space="preserve">The UE includes in the </w:t>
      </w:r>
      <w:r w:rsidRPr="005D24DA">
        <w:rPr>
          <w:i/>
          <w:rPrChange w:id="2527" w:author="CR#0188" w:date="2020-04-07T00:40:00Z">
            <w:rPr>
              <w:i/>
            </w:rPr>
          </w:rPrChange>
        </w:rPr>
        <w:t>SCG Failure Information</w:t>
      </w:r>
      <w:r w:rsidRPr="005D24DA">
        <w:rPr>
          <w:rPrChange w:id="2528" w:author="CR#0188" w:date="2020-04-07T00:40:00Z">
            <w:rPr/>
          </w:rPrChange>
        </w:rPr>
        <w:t xml:space="preserve"> message the measurement results available according to current measurement configuration of both the MN and the SN.</w:t>
      </w:r>
      <w:r w:rsidRPr="005D24DA">
        <w:rPr>
          <w:rPrChange w:id="2529" w:author="CR#0188" w:date="2020-04-07T00:40:00Z">
            <w:rPr/>
          </w:rPrChange>
        </w:rPr>
        <w:tab/>
        <w:t xml:space="preserve">The MN handles the </w:t>
      </w:r>
      <w:r w:rsidRPr="005D24DA">
        <w:rPr>
          <w:i/>
          <w:rPrChange w:id="2530" w:author="CR#0188" w:date="2020-04-07T00:40:00Z">
            <w:rPr>
              <w:i/>
            </w:rPr>
          </w:rPrChange>
        </w:rPr>
        <w:t>SCG Failure Information</w:t>
      </w:r>
      <w:r w:rsidRPr="005D24DA">
        <w:rPr>
          <w:rPrChange w:id="2531" w:author="CR#0188" w:date="2020-04-07T00:40:00Z">
            <w:rPr/>
          </w:rPrChange>
        </w:rPr>
        <w:t xml:space="preserve"> message and may decide to keep, change, or release the SN/SCG. In all the cases, the measurement results according to the SN configuration </w:t>
      </w:r>
      <w:r w:rsidR="00496193" w:rsidRPr="005D24DA">
        <w:rPr>
          <w:rPrChange w:id="2532" w:author="CR#0188" w:date="2020-04-07T00:40:00Z">
            <w:rPr/>
          </w:rPrChange>
        </w:rPr>
        <w:t xml:space="preserve">and the SCG failure type </w:t>
      </w:r>
      <w:r w:rsidRPr="005D24DA">
        <w:rPr>
          <w:rPrChange w:id="2533" w:author="CR#0188" w:date="2020-04-07T00:40:00Z">
            <w:rPr/>
          </w:rPrChange>
        </w:rPr>
        <w:t>may be forwarded to the old SN and/or to the new SN.</w:t>
      </w:r>
    </w:p>
    <w:p w:rsidR="006B182C" w:rsidRPr="005D24DA" w:rsidRDefault="006B182C" w:rsidP="006B182C">
      <w:pPr>
        <w:pStyle w:val="Heading2"/>
        <w:rPr>
          <w:rPrChange w:id="2534" w:author="CR#0188" w:date="2020-04-07T00:40:00Z">
            <w:rPr/>
          </w:rPrChange>
        </w:rPr>
      </w:pPr>
      <w:bookmarkStart w:id="2535" w:name="_Toc29248347"/>
      <w:r w:rsidRPr="005D24DA">
        <w:rPr>
          <w:rPrChange w:id="2536" w:author="CR#0188" w:date="2020-04-07T00:40:00Z">
            <w:rPr/>
          </w:rPrChange>
        </w:rPr>
        <w:lastRenderedPageBreak/>
        <w:t>7.8</w:t>
      </w:r>
      <w:r w:rsidRPr="005D24DA">
        <w:rPr>
          <w:rPrChange w:id="2537" w:author="CR#0188" w:date="2020-04-07T00:40:00Z">
            <w:rPr/>
          </w:rPrChange>
        </w:rPr>
        <w:tab/>
        <w:t>UE identities</w:t>
      </w:r>
      <w:bookmarkEnd w:id="2535"/>
    </w:p>
    <w:p w:rsidR="006B182C" w:rsidRPr="005D24DA" w:rsidRDefault="006B182C" w:rsidP="00D778A9">
      <w:pPr>
        <w:rPr>
          <w:rPrChange w:id="2538" w:author="CR#0188" w:date="2020-04-07T00:40:00Z">
            <w:rPr/>
          </w:rPrChange>
        </w:rPr>
      </w:pPr>
      <w:r w:rsidRPr="005D24DA">
        <w:rPr>
          <w:rPrChange w:id="2539" w:author="CR#0188" w:date="2020-04-07T00:40:00Z">
            <w:rPr/>
          </w:rPrChange>
        </w:rPr>
        <w:t>In MR-DC, two C-RNTIs are independently allocated to the UE: one for MCG, and one for SCG.</w:t>
      </w:r>
    </w:p>
    <w:p w:rsidR="00FE7446" w:rsidRPr="005D24DA" w:rsidRDefault="00FE7446" w:rsidP="00FE7446">
      <w:pPr>
        <w:pStyle w:val="Heading2"/>
        <w:rPr>
          <w:rPrChange w:id="2540" w:author="CR#0188" w:date="2020-04-07T00:40:00Z">
            <w:rPr/>
          </w:rPrChange>
        </w:rPr>
      </w:pPr>
      <w:bookmarkStart w:id="2541" w:name="_Toc29248348"/>
      <w:r w:rsidRPr="005D24DA">
        <w:rPr>
          <w:rPrChange w:id="2542" w:author="CR#0188" w:date="2020-04-07T00:40:00Z">
            <w:rPr/>
          </w:rPrChange>
        </w:rPr>
        <w:t>7.9</w:t>
      </w:r>
      <w:r w:rsidRPr="005D24DA">
        <w:rPr>
          <w:rPrChange w:id="2543" w:author="CR#0188" w:date="2020-04-07T00:40:00Z">
            <w:rPr/>
          </w:rPrChange>
        </w:rPr>
        <w:tab/>
        <w:t>Inter-node Resource Coordination</w:t>
      </w:r>
      <w:bookmarkEnd w:id="2541"/>
    </w:p>
    <w:p w:rsidR="00FE7446" w:rsidRPr="005D24DA" w:rsidRDefault="00FE7446" w:rsidP="00FE7446">
      <w:pPr>
        <w:rPr>
          <w:rPrChange w:id="2544" w:author="CR#0188" w:date="2020-04-07T00:40:00Z">
            <w:rPr/>
          </w:rPrChange>
        </w:rPr>
      </w:pPr>
      <w:r w:rsidRPr="005D24DA">
        <w:rPr>
          <w:rPrChange w:id="2545" w:author="CR#0188" w:date="2020-04-07T00:40:00Z">
            <w:rPr/>
          </w:rPrChange>
        </w:rPr>
        <w:t xml:space="preserve">For </w:t>
      </w:r>
      <w:r w:rsidR="00C53702" w:rsidRPr="005D24DA">
        <w:rPr>
          <w:rPrChange w:id="2546" w:author="CR#0188" w:date="2020-04-07T00:40:00Z">
            <w:rPr/>
          </w:rPrChange>
        </w:rPr>
        <w:t>MR</w:t>
      </w:r>
      <w:r w:rsidRPr="005D24DA">
        <w:rPr>
          <w:rPrChange w:id="2547" w:author="CR#0188" w:date="2020-04-07T00:40:00Z">
            <w:rPr/>
          </w:rPrChange>
        </w:rPr>
        <w:t>-DC operation</w:t>
      </w:r>
      <w:r w:rsidR="00DE5710" w:rsidRPr="005D24DA">
        <w:rPr>
          <w:rPrChange w:id="2548" w:author="CR#0188" w:date="2020-04-07T00:40:00Z">
            <w:rPr/>
          </w:rPrChange>
        </w:rPr>
        <w:t>s</w:t>
      </w:r>
      <w:r w:rsidRPr="005D24DA">
        <w:rPr>
          <w:rPrChange w:id="2549" w:author="CR#0188" w:date="2020-04-07T00:40:00Z">
            <w:rPr/>
          </w:rPrChange>
        </w:rPr>
        <w:t>, MN and SN may coordinate their UL and DL radio resources in semi-static manner via UE associated signalling.</w:t>
      </w:r>
    </w:p>
    <w:p w:rsidR="005C3EAE" w:rsidRPr="005D24DA" w:rsidRDefault="005C3EAE" w:rsidP="005C3EAE">
      <w:pPr>
        <w:pStyle w:val="Heading2"/>
        <w:rPr>
          <w:ins w:id="2550" w:author="CR#0184r2" w:date="2020-04-07T00:05:00Z"/>
          <w:rPrChange w:id="2551" w:author="CR#0188" w:date="2020-04-07T00:40:00Z">
            <w:rPr>
              <w:ins w:id="2552" w:author="CR#0184r2" w:date="2020-04-07T00:05:00Z"/>
            </w:rPr>
          </w:rPrChange>
        </w:rPr>
        <w:pPrChange w:id="2553" w:author="CR#0184r2" w:date="2020-04-07T00:05:00Z">
          <w:pPr>
            <w:keepNext/>
            <w:keepLines/>
            <w:spacing w:before="180"/>
            <w:outlineLvl w:val="1"/>
          </w:pPr>
        </w:pPrChange>
      </w:pPr>
      <w:bookmarkStart w:id="2554" w:name="_Toc29248349"/>
      <w:ins w:id="2555" w:author="CR#0184r2" w:date="2020-04-07T00:05:00Z">
        <w:r w:rsidRPr="005D24DA">
          <w:rPr>
            <w:rFonts w:hint="eastAsia"/>
            <w:rPrChange w:id="2556" w:author="CR#0188" w:date="2020-04-07T00:40:00Z">
              <w:rPr>
                <w:rFonts w:hint="eastAsia"/>
              </w:rPr>
            </w:rPrChange>
          </w:rPr>
          <w:t>7</w:t>
        </w:r>
        <w:r w:rsidRPr="005D24DA">
          <w:rPr>
            <w:rPrChange w:id="2557" w:author="CR#0188" w:date="2020-04-07T00:40:00Z">
              <w:rPr/>
            </w:rPrChange>
          </w:rPr>
          <w:t>.10</w:t>
        </w:r>
        <w:r w:rsidRPr="005D24DA">
          <w:rPr>
            <w:rPrChange w:id="2558" w:author="CR#0188" w:date="2020-04-07T00:40:00Z">
              <w:rPr/>
            </w:rPrChange>
          </w:rPr>
          <w:tab/>
        </w:r>
        <w:r w:rsidRPr="005D24DA">
          <w:rPr>
            <w:rFonts w:hint="eastAsia"/>
            <w:rPrChange w:id="2559" w:author="CR#0188" w:date="2020-04-07T00:40:00Z">
              <w:rPr>
                <w:rFonts w:hint="eastAsia"/>
              </w:rPr>
            </w:rPrChange>
          </w:rPr>
          <w:t>UE assistance information</w:t>
        </w:r>
      </w:ins>
    </w:p>
    <w:p w:rsidR="005C3EAE" w:rsidRPr="005D24DA" w:rsidRDefault="005C3EAE" w:rsidP="005C3EAE">
      <w:pPr>
        <w:rPr>
          <w:ins w:id="2560" w:author="CR#0184r2" w:date="2020-04-07T00:05:00Z"/>
          <w:rFonts w:hint="eastAsia"/>
          <w:rPrChange w:id="2561" w:author="CR#0188" w:date="2020-04-07T00:40:00Z">
            <w:rPr>
              <w:ins w:id="2562" w:author="CR#0184r2" w:date="2020-04-07T00:05:00Z"/>
              <w:rFonts w:hint="eastAsia"/>
            </w:rPr>
          </w:rPrChange>
        </w:rPr>
      </w:pPr>
      <w:ins w:id="2563" w:author="CR#0184r2" w:date="2020-04-07T00:05:00Z">
        <w:r w:rsidRPr="005D24DA">
          <w:rPr>
            <w:rFonts w:hint="eastAsia"/>
            <w:rPrChange w:id="2564" w:author="CR#0188" w:date="2020-04-07T00:40:00Z">
              <w:rPr>
                <w:rFonts w:hint="eastAsia"/>
              </w:rPr>
            </w:rPrChange>
          </w:rPr>
          <w:t xml:space="preserve">In MR-DC, the UE can be configured to report </w:t>
        </w:r>
        <w:r w:rsidRPr="005D24DA">
          <w:rPr>
            <w:rPrChange w:id="2565" w:author="CR#0188" w:date="2020-04-07T00:40:00Z">
              <w:rPr/>
            </w:rPrChange>
          </w:rPr>
          <w:t>MCG specific UE assistance information if the MN is a gNB and/or</w:t>
        </w:r>
        <w:r w:rsidRPr="005D24DA">
          <w:rPr>
            <w:rFonts w:hint="eastAsia"/>
            <w:rPrChange w:id="2566" w:author="CR#0188" w:date="2020-04-07T00:40:00Z">
              <w:rPr>
                <w:rFonts w:hint="eastAsia"/>
              </w:rPr>
            </w:rPrChange>
          </w:rPr>
          <w:t xml:space="preserve"> </w:t>
        </w:r>
        <w:r w:rsidRPr="005D24DA">
          <w:rPr>
            <w:rPrChange w:id="2567" w:author="CR#0188" w:date="2020-04-07T00:40:00Z">
              <w:rPr/>
            </w:rPrChange>
          </w:rPr>
          <w:t xml:space="preserve">SCG specific </w:t>
        </w:r>
        <w:r w:rsidRPr="005D24DA">
          <w:rPr>
            <w:rFonts w:hint="eastAsia"/>
            <w:rPrChange w:id="2568" w:author="CR#0188" w:date="2020-04-07T00:40:00Z">
              <w:rPr>
                <w:rFonts w:hint="eastAsia"/>
              </w:rPr>
            </w:rPrChange>
          </w:rPr>
          <w:t xml:space="preserve">UE assistance information </w:t>
        </w:r>
        <w:r w:rsidRPr="005D24DA">
          <w:rPr>
            <w:rPrChange w:id="2569" w:author="CR#0188" w:date="2020-04-07T00:40:00Z">
              <w:rPr/>
            </w:rPrChange>
          </w:rPr>
          <w:t>if the SN is a gNB</w:t>
        </w:r>
        <w:r w:rsidRPr="005D24DA">
          <w:rPr>
            <w:rFonts w:hint="eastAsia"/>
            <w:rPrChange w:id="2570" w:author="CR#0188" w:date="2020-04-07T00:40:00Z">
              <w:rPr>
                <w:rFonts w:hint="eastAsia"/>
              </w:rPr>
            </w:rPrChange>
          </w:rPr>
          <w:t>,</w:t>
        </w:r>
        <w:r w:rsidRPr="005D24DA">
          <w:rPr>
            <w:rPrChange w:id="2571" w:author="CR#0188" w:date="2020-04-07T00:40:00Z">
              <w:rPr/>
            </w:rPrChange>
          </w:rPr>
          <w:t xml:space="preserve"> </w:t>
        </w:r>
        <w:r w:rsidRPr="005D24DA">
          <w:rPr>
            <w:rFonts w:hint="eastAsia"/>
            <w:rPrChange w:id="2572" w:author="CR#0188" w:date="2020-04-07T00:40:00Z">
              <w:rPr>
                <w:rFonts w:hint="eastAsia"/>
              </w:rPr>
            </w:rPrChange>
          </w:rPr>
          <w:t xml:space="preserve">if </w:t>
        </w:r>
        <w:r w:rsidRPr="005D24DA">
          <w:rPr>
            <w:rPrChange w:id="2573" w:author="CR#0188" w:date="2020-04-07T00:40:00Z">
              <w:rPr/>
            </w:rPrChange>
          </w:rPr>
          <w:t xml:space="preserve">it prefers an adjustment </w:t>
        </w:r>
        <w:r w:rsidRPr="005D24DA">
          <w:rPr>
            <w:rFonts w:hint="eastAsia"/>
            <w:rPrChange w:id="2574" w:author="CR#0188" w:date="2020-04-07T00:40:00Z">
              <w:rPr>
                <w:rFonts w:hint="eastAsia"/>
              </w:rPr>
            </w:rPrChange>
          </w:rPr>
          <w:t>on</w:t>
        </w:r>
        <w:r w:rsidRPr="005D24DA">
          <w:rPr>
            <w:rPrChange w:id="2575" w:author="CR#0188" w:date="2020-04-07T00:40:00Z">
              <w:rPr/>
            </w:rPrChange>
          </w:rPr>
          <w:t xml:space="preserve"> the connected mode DRX </w:t>
        </w:r>
        <w:r w:rsidRPr="005D24DA">
          <w:rPr>
            <w:rFonts w:hint="eastAsia"/>
            <w:rPrChange w:id="2576" w:author="CR#0188" w:date="2020-04-07T00:40:00Z">
              <w:rPr>
                <w:rFonts w:hint="eastAsia"/>
              </w:rPr>
            </w:rPrChange>
          </w:rPr>
          <w:t xml:space="preserve">parameters, the maximum aggregated bandwidth, the maximum number of secondary component carriers, the maximum number of MIMO layers, and/or the minimum scheduling offset for cross-slot scheduling </w:t>
        </w:r>
        <w:r w:rsidRPr="005D24DA">
          <w:rPr>
            <w:rPrChange w:id="2577" w:author="CR#0188" w:date="2020-04-07T00:40:00Z">
              <w:rPr/>
            </w:rPrChange>
          </w:rPr>
          <w:t>cycle length</w:t>
        </w:r>
        <w:r w:rsidRPr="005D24DA">
          <w:rPr>
            <w:rFonts w:hint="eastAsia"/>
            <w:rPrChange w:id="2578" w:author="CR#0188" w:date="2020-04-07T00:40:00Z">
              <w:rPr>
                <w:rFonts w:hint="eastAsia"/>
              </w:rPr>
            </w:rPrChange>
          </w:rPr>
          <w:t xml:space="preserve"> </w:t>
        </w:r>
        <w:r w:rsidRPr="005D24DA">
          <w:rPr>
            <w:rPrChange w:id="2579" w:author="CR#0188" w:date="2020-04-07T00:40:00Z">
              <w:rPr/>
            </w:rPrChange>
          </w:rPr>
          <w:t xml:space="preserve">for power saving. In </w:t>
        </w:r>
        <w:r w:rsidRPr="005D24DA">
          <w:rPr>
            <w:rFonts w:hint="eastAsia"/>
            <w:rPrChange w:id="2580" w:author="CR#0188" w:date="2020-04-07T00:40:00Z">
              <w:rPr>
                <w:rFonts w:hint="eastAsia"/>
              </w:rPr>
            </w:rPrChange>
          </w:rPr>
          <w:t>these</w:t>
        </w:r>
        <w:r w:rsidRPr="005D24DA">
          <w:rPr>
            <w:rPrChange w:id="2581" w:author="CR#0188" w:date="2020-04-07T00:40:00Z">
              <w:rPr/>
            </w:rPrChange>
          </w:rPr>
          <w:t xml:space="preserve"> cases, it is up to the </w:t>
        </w:r>
        <w:r w:rsidRPr="005D24DA">
          <w:rPr>
            <w:rFonts w:hint="eastAsia"/>
            <w:rPrChange w:id="2582" w:author="CR#0188" w:date="2020-04-07T00:40:00Z">
              <w:rPr>
                <w:rFonts w:hint="eastAsia"/>
              </w:rPr>
            </w:rPrChange>
          </w:rPr>
          <w:t>network</w:t>
        </w:r>
        <w:r w:rsidRPr="005D24DA">
          <w:rPr>
            <w:rPrChange w:id="2583" w:author="CR#0188" w:date="2020-04-07T00:40:00Z">
              <w:rPr/>
            </w:rPrChange>
          </w:rPr>
          <w:t xml:space="preserve"> whether to accommodate the </w:t>
        </w:r>
        <w:r w:rsidRPr="005D24DA">
          <w:rPr>
            <w:rFonts w:hint="eastAsia"/>
            <w:rPrChange w:id="2584" w:author="CR#0188" w:date="2020-04-07T00:40:00Z">
              <w:rPr>
                <w:rFonts w:hint="eastAsia"/>
              </w:rPr>
            </w:rPrChange>
          </w:rPr>
          <w:t xml:space="preserve">preference. </w:t>
        </w:r>
        <w:r w:rsidRPr="005D24DA">
          <w:rPr>
            <w:rPrChange w:id="2585" w:author="CR#0188" w:date="2020-04-07T00:40:00Z">
              <w:rPr/>
            </w:rPrChange>
          </w:rPr>
          <w:t xml:space="preserve">UE transmits SCG specific </w:t>
        </w:r>
        <w:r w:rsidRPr="005D24DA">
          <w:rPr>
            <w:rFonts w:hint="eastAsia"/>
            <w:rPrChange w:id="2586" w:author="CR#0188" w:date="2020-04-07T00:40:00Z">
              <w:rPr>
                <w:rFonts w:hint="eastAsia"/>
              </w:rPr>
            </w:rPrChange>
          </w:rPr>
          <w:t>UE assistance information</w:t>
        </w:r>
        <w:r w:rsidRPr="005D24DA">
          <w:rPr>
            <w:rPrChange w:id="2587" w:author="CR#0188" w:date="2020-04-07T00:40:00Z">
              <w:rPr/>
            </w:rPrChange>
          </w:rPr>
          <w:t xml:space="preserve"> for power saving in a transparent container to the MN</w:t>
        </w:r>
        <w:r w:rsidRPr="005D24DA">
          <w:rPr>
            <w:rFonts w:hint="eastAsia"/>
            <w:rPrChange w:id="2588" w:author="CR#0188" w:date="2020-04-07T00:40:00Z">
              <w:rPr>
                <w:rFonts w:hint="eastAsia"/>
              </w:rPr>
            </w:rPrChange>
          </w:rPr>
          <w:t xml:space="preserve">. </w:t>
        </w:r>
        <w:r w:rsidRPr="005D24DA">
          <w:rPr>
            <w:rPrChange w:id="2589" w:author="CR#0188" w:date="2020-04-07T00:40:00Z">
              <w:rPr/>
            </w:rPrChange>
          </w:rPr>
          <w:t>UE can</w:t>
        </w:r>
        <w:r w:rsidRPr="005D24DA">
          <w:rPr>
            <w:rFonts w:hint="eastAsia"/>
            <w:rPrChange w:id="2590" w:author="CR#0188" w:date="2020-04-07T00:40:00Z">
              <w:rPr>
                <w:rFonts w:hint="eastAsia"/>
              </w:rPr>
            </w:rPrChange>
          </w:rPr>
          <w:t xml:space="preserve"> </w:t>
        </w:r>
        <w:r w:rsidRPr="005D24DA">
          <w:rPr>
            <w:rPrChange w:id="2591" w:author="CR#0188" w:date="2020-04-07T00:40:00Z">
              <w:rPr/>
            </w:rPrChange>
          </w:rPr>
          <w:t>implicitly indicate a preference for NR SCG release by indicating zero number of carriers or zero aggregated maximum bandwidth in both FR1 and FR2.</w:t>
        </w:r>
      </w:ins>
    </w:p>
    <w:p w:rsidR="00F577AB" w:rsidRPr="005D24DA" w:rsidRDefault="00F577AB" w:rsidP="00F577AB">
      <w:pPr>
        <w:pStyle w:val="Heading2"/>
        <w:rPr>
          <w:ins w:id="2592" w:author="CR#0186r2" w:date="2020-04-07T00:22:00Z"/>
          <w:rPrChange w:id="2593" w:author="CR#0188" w:date="2020-04-07T00:40:00Z">
            <w:rPr>
              <w:ins w:id="2594" w:author="CR#0186r2" w:date="2020-04-07T00:22:00Z"/>
            </w:rPr>
          </w:rPrChange>
        </w:rPr>
      </w:pPr>
      <w:ins w:id="2595" w:author="CR#0186r2" w:date="2020-04-07T00:22:00Z">
        <w:r w:rsidRPr="005D24DA">
          <w:rPr>
            <w:rPrChange w:id="2596" w:author="CR#0188" w:date="2020-04-07T00:40:00Z">
              <w:rPr/>
            </w:rPrChange>
          </w:rPr>
          <w:t>7.</w:t>
        </w:r>
        <w:r w:rsidRPr="005D24DA">
          <w:rPr>
            <w:rPrChange w:id="2597" w:author="CR#0188" w:date="2020-04-07T00:40:00Z">
              <w:rPr/>
            </w:rPrChange>
          </w:rPr>
          <w:t>11</w:t>
        </w:r>
        <w:r w:rsidRPr="005D24DA">
          <w:rPr>
            <w:rPrChange w:id="2598" w:author="CR#0188" w:date="2020-04-07T00:40:00Z">
              <w:rPr/>
            </w:rPrChange>
          </w:rPr>
          <w:tab/>
          <w:t>F1-AP transfer over E-UTRA</w:t>
        </w:r>
      </w:ins>
    </w:p>
    <w:p w:rsidR="00F577AB" w:rsidRPr="005D24DA" w:rsidRDefault="00F577AB" w:rsidP="00F577AB">
      <w:pPr>
        <w:rPr>
          <w:ins w:id="2599" w:author="CR#0186r2" w:date="2020-04-07T00:22:00Z"/>
          <w:rFonts w:eastAsia="SimSun"/>
          <w:lang w:eastAsia="zh-CN"/>
          <w:rPrChange w:id="2600" w:author="CR#0188" w:date="2020-04-07T00:40:00Z">
            <w:rPr>
              <w:ins w:id="2601" w:author="CR#0186r2" w:date="2020-04-07T00:22:00Z"/>
              <w:rFonts w:eastAsia="SimSun"/>
              <w:lang w:eastAsia="zh-CN"/>
            </w:rPr>
          </w:rPrChange>
        </w:rPr>
      </w:pPr>
      <w:ins w:id="2602" w:author="CR#0186r2" w:date="2020-04-07T00:22:00Z">
        <w:r w:rsidRPr="005D24DA">
          <w:rPr>
            <w:rFonts w:eastAsia="DengXian"/>
            <w:lang w:eastAsia="zh-CN"/>
            <w:rPrChange w:id="2603" w:author="CR#0188" w:date="2020-04-07T00:40:00Z">
              <w:rPr>
                <w:rFonts w:eastAsia="DengXian"/>
                <w:lang w:eastAsia="zh-CN"/>
              </w:rPr>
            </w:rPrChange>
          </w:rPr>
          <w:t>In EN-DC, the F1-AP message can be transferred between IAB-donor and IAB-node via</w:t>
        </w:r>
        <w:r w:rsidRPr="005D24DA">
          <w:rPr>
            <w:rPrChange w:id="2604" w:author="CR#0188" w:date="2020-04-07T00:40:00Z">
              <w:rPr/>
            </w:rPrChange>
          </w:rPr>
          <w:t xml:space="preserve"> E-UTRA. </w:t>
        </w:r>
        <w:r w:rsidRPr="005D24DA">
          <w:rPr>
            <w:rFonts w:eastAsia="SimSun"/>
            <w:lang w:eastAsia="zh-CN"/>
            <w:rPrChange w:id="2605" w:author="CR#0188" w:date="2020-04-07T00:40:00Z">
              <w:rPr>
                <w:rFonts w:eastAsia="SimSun"/>
                <w:lang w:eastAsia="zh-CN"/>
              </w:rPr>
            </w:rPrChange>
          </w:rPr>
          <w:t>SRB2 is used for transport the F1-AP message between IAB-MT and MN [10], and the F1-AP message is transferred as a container via X2-AP between MN and SN.</w:t>
        </w:r>
      </w:ins>
    </w:p>
    <w:p w:rsidR="00D778A9" w:rsidRPr="005D24DA" w:rsidRDefault="00D778A9" w:rsidP="00D778A9">
      <w:pPr>
        <w:pStyle w:val="Heading1"/>
        <w:rPr>
          <w:rPrChange w:id="2606" w:author="CR#0188" w:date="2020-04-07T00:40:00Z">
            <w:rPr/>
          </w:rPrChange>
        </w:rPr>
      </w:pPr>
      <w:r w:rsidRPr="005D24DA">
        <w:rPr>
          <w:rPrChange w:id="2607" w:author="CR#0188" w:date="2020-04-07T00:40:00Z">
            <w:rPr/>
          </w:rPrChange>
        </w:rPr>
        <w:t>8</w:t>
      </w:r>
      <w:r w:rsidRPr="005D24DA">
        <w:rPr>
          <w:rPrChange w:id="2608" w:author="CR#0188" w:date="2020-04-07T00:40:00Z">
            <w:rPr/>
          </w:rPrChange>
        </w:rPr>
        <w:tab/>
        <w:t>Bearer handling aspects</w:t>
      </w:r>
      <w:bookmarkEnd w:id="2554"/>
    </w:p>
    <w:p w:rsidR="00D778A9" w:rsidRPr="005D24DA" w:rsidRDefault="00D778A9" w:rsidP="00D778A9">
      <w:pPr>
        <w:pStyle w:val="Heading2"/>
        <w:rPr>
          <w:rPrChange w:id="2609" w:author="CR#0188" w:date="2020-04-07T00:40:00Z">
            <w:rPr/>
          </w:rPrChange>
        </w:rPr>
      </w:pPr>
      <w:bookmarkStart w:id="2610" w:name="_Toc29248350"/>
      <w:r w:rsidRPr="005D24DA">
        <w:rPr>
          <w:rPrChange w:id="2611" w:author="CR#0188" w:date="2020-04-07T00:40:00Z">
            <w:rPr/>
          </w:rPrChange>
        </w:rPr>
        <w:t>8.1</w:t>
      </w:r>
      <w:r w:rsidRPr="005D24DA">
        <w:rPr>
          <w:rPrChange w:id="2612" w:author="CR#0188" w:date="2020-04-07T00:40:00Z">
            <w:rPr/>
          </w:rPrChange>
        </w:rPr>
        <w:tab/>
        <w:t>QoS aspects</w:t>
      </w:r>
      <w:bookmarkEnd w:id="2610"/>
    </w:p>
    <w:p w:rsidR="00D778A9" w:rsidRPr="005D24DA" w:rsidRDefault="00D778A9" w:rsidP="00D778A9">
      <w:pPr>
        <w:rPr>
          <w:rPrChange w:id="2613" w:author="CR#0188" w:date="2020-04-07T00:40:00Z">
            <w:rPr/>
          </w:rPrChange>
        </w:rPr>
      </w:pPr>
      <w:r w:rsidRPr="005D24DA">
        <w:rPr>
          <w:rPrChange w:id="2614" w:author="CR#0188" w:date="2020-04-07T00:40:00Z">
            <w:rPr/>
          </w:rPrChange>
        </w:rPr>
        <w:t>In EN-DC, the E-UTRAN QoS framework defined in TS 36.300 [2] applies:</w:t>
      </w:r>
    </w:p>
    <w:p w:rsidR="00D778A9" w:rsidRPr="005D24DA" w:rsidRDefault="00D778A9" w:rsidP="00D778A9">
      <w:pPr>
        <w:pStyle w:val="B1"/>
        <w:rPr>
          <w:lang w:eastAsia="zh-CN"/>
          <w:rPrChange w:id="2615" w:author="CR#0188" w:date="2020-04-07T00:40:00Z">
            <w:rPr>
              <w:lang w:eastAsia="zh-CN"/>
            </w:rPr>
          </w:rPrChange>
        </w:rPr>
      </w:pPr>
      <w:r w:rsidRPr="005D24DA">
        <w:rPr>
          <w:lang w:eastAsia="zh-CN"/>
          <w:rPrChange w:id="2616" w:author="CR#0188" w:date="2020-04-07T00:40:00Z">
            <w:rPr>
              <w:lang w:eastAsia="zh-CN"/>
            </w:rPr>
          </w:rPrChange>
        </w:rPr>
        <w:t>-</w:t>
      </w:r>
      <w:r w:rsidRPr="005D24DA">
        <w:rPr>
          <w:lang w:eastAsia="zh-CN"/>
          <w:rPrChange w:id="2617" w:author="CR#0188" w:date="2020-04-07T00:40:00Z">
            <w:rPr>
              <w:lang w:eastAsia="zh-CN"/>
            </w:rPr>
          </w:rPrChange>
        </w:rPr>
        <w:tab/>
      </w:r>
      <w:r w:rsidR="00970BD1" w:rsidRPr="005D24DA">
        <w:rPr>
          <w:lang w:eastAsia="zh-CN"/>
          <w:rPrChange w:id="2618" w:author="CR#0188" w:date="2020-04-07T00:40:00Z">
            <w:rPr>
              <w:lang w:eastAsia="zh-CN"/>
            </w:rPr>
          </w:rPrChange>
        </w:rPr>
        <w:t>A</w:t>
      </w:r>
      <w:r w:rsidR="006E1B78" w:rsidRPr="005D24DA">
        <w:rPr>
          <w:lang w:eastAsia="zh-CN"/>
          <w:rPrChange w:id="2619" w:author="CR#0188" w:date="2020-04-07T00:40:00Z">
            <w:rPr>
              <w:lang w:eastAsia="zh-CN"/>
            </w:rPr>
          </w:rPrChange>
        </w:rPr>
        <w:t>n</w:t>
      </w:r>
      <w:r w:rsidR="00970BD1" w:rsidRPr="005D24DA">
        <w:rPr>
          <w:lang w:eastAsia="zh-CN"/>
          <w:rPrChange w:id="2620" w:author="CR#0188" w:date="2020-04-07T00:40:00Z">
            <w:rPr>
              <w:lang w:eastAsia="zh-CN"/>
            </w:rPr>
          </w:rPrChange>
        </w:rPr>
        <w:t xml:space="preserve"> </w:t>
      </w:r>
      <w:r w:rsidRPr="005D24DA">
        <w:rPr>
          <w:rPrChange w:id="2621" w:author="CR#0188" w:date="2020-04-07T00:40:00Z">
            <w:rPr/>
          </w:rPrChange>
        </w:rPr>
        <w:t>S1-U bearer is established between the EPC and the SN for S</w:t>
      </w:r>
      <w:r w:rsidR="00970BD1" w:rsidRPr="005D24DA">
        <w:rPr>
          <w:rPrChange w:id="2622" w:author="CR#0188" w:date="2020-04-07T00:40:00Z">
            <w:rPr/>
          </w:rPrChange>
        </w:rPr>
        <w:t>N</w:t>
      </w:r>
      <w:r w:rsidRPr="005D24DA">
        <w:rPr>
          <w:rPrChange w:id="2623" w:author="CR#0188" w:date="2020-04-07T00:40:00Z">
            <w:rPr/>
          </w:rPrChange>
        </w:rPr>
        <w:t xml:space="preserve"> </w:t>
      </w:r>
      <w:r w:rsidR="00970BD1" w:rsidRPr="005D24DA">
        <w:rPr>
          <w:rPrChange w:id="2624" w:author="CR#0188" w:date="2020-04-07T00:40:00Z">
            <w:rPr/>
          </w:rPrChange>
        </w:rPr>
        <w:t xml:space="preserve">terminated </w:t>
      </w:r>
      <w:r w:rsidRPr="005D24DA">
        <w:rPr>
          <w:rPrChange w:id="2625" w:author="CR#0188" w:date="2020-04-07T00:40:00Z">
            <w:rPr/>
          </w:rPrChange>
        </w:rPr>
        <w:t>bearer</w:t>
      </w:r>
      <w:r w:rsidR="000C119A" w:rsidRPr="005D24DA">
        <w:rPr>
          <w:rPrChange w:id="2626" w:author="CR#0188" w:date="2020-04-07T00:40:00Z">
            <w:rPr/>
          </w:rPrChange>
        </w:rPr>
        <w:t>s;</w:t>
      </w:r>
    </w:p>
    <w:p w:rsidR="00D778A9" w:rsidRPr="005D24DA" w:rsidRDefault="00D778A9" w:rsidP="00D778A9">
      <w:pPr>
        <w:pStyle w:val="B1"/>
        <w:rPr>
          <w:lang w:eastAsia="zh-CN"/>
          <w:rPrChange w:id="2627" w:author="CR#0188" w:date="2020-04-07T00:40:00Z">
            <w:rPr>
              <w:lang w:eastAsia="zh-CN"/>
            </w:rPr>
          </w:rPrChange>
        </w:rPr>
      </w:pPr>
      <w:r w:rsidRPr="005D24DA">
        <w:rPr>
          <w:lang w:eastAsia="zh-CN"/>
          <w:rPrChange w:id="2628" w:author="CR#0188" w:date="2020-04-07T00:40:00Z">
            <w:rPr>
              <w:lang w:eastAsia="zh-CN"/>
            </w:rPr>
          </w:rPrChange>
        </w:rPr>
        <w:t>-</w:t>
      </w:r>
      <w:r w:rsidRPr="005D24DA">
        <w:rPr>
          <w:lang w:eastAsia="zh-CN"/>
          <w:rPrChange w:id="2629" w:author="CR#0188" w:date="2020-04-07T00:40:00Z">
            <w:rPr>
              <w:lang w:eastAsia="zh-CN"/>
            </w:rPr>
          </w:rPrChange>
        </w:rPr>
        <w:tab/>
      </w:r>
      <w:r w:rsidR="00970BD1" w:rsidRPr="005D24DA">
        <w:rPr>
          <w:lang w:eastAsia="zh-CN"/>
          <w:rPrChange w:id="2630" w:author="CR#0188" w:date="2020-04-07T00:40:00Z">
            <w:rPr>
              <w:lang w:eastAsia="zh-CN"/>
            </w:rPr>
          </w:rPrChange>
        </w:rPr>
        <w:t xml:space="preserve">An </w:t>
      </w:r>
      <w:r w:rsidRPr="005D24DA">
        <w:rPr>
          <w:rPrChange w:id="2631" w:author="CR#0188" w:date="2020-04-07T00:40:00Z">
            <w:rPr/>
          </w:rPrChange>
        </w:rPr>
        <w:t xml:space="preserve">X2-U </w:t>
      </w:r>
      <w:r w:rsidR="00970BD1" w:rsidRPr="005D24DA">
        <w:rPr>
          <w:rPrChange w:id="2632" w:author="CR#0188" w:date="2020-04-07T00:40:00Z">
            <w:rPr/>
          </w:rPrChange>
        </w:rPr>
        <w:t xml:space="preserve">bearer </w:t>
      </w:r>
      <w:r w:rsidRPr="005D24DA">
        <w:rPr>
          <w:rPrChange w:id="2633" w:author="CR#0188" w:date="2020-04-07T00:40:00Z">
            <w:rPr/>
          </w:rPrChange>
        </w:rPr>
        <w:t>is established between the MN and the SN for split bearers</w:t>
      </w:r>
      <w:r w:rsidR="00970BD1" w:rsidRPr="005D24DA">
        <w:rPr>
          <w:rPrChange w:id="2634" w:author="CR#0188" w:date="2020-04-07T00:40:00Z">
            <w:rPr/>
          </w:rPrChange>
        </w:rPr>
        <w:t>, MN terminated SCG bearers</w:t>
      </w:r>
      <w:r w:rsidRPr="005D24DA">
        <w:rPr>
          <w:rPrChange w:id="2635" w:author="CR#0188" w:date="2020-04-07T00:40:00Z">
            <w:rPr/>
          </w:rPrChange>
        </w:rPr>
        <w:t xml:space="preserve"> and </w:t>
      </w:r>
      <w:r w:rsidR="00970BD1" w:rsidRPr="005D24DA">
        <w:rPr>
          <w:rPrChange w:id="2636" w:author="CR#0188" w:date="2020-04-07T00:40:00Z">
            <w:rPr/>
          </w:rPrChange>
        </w:rPr>
        <w:t>SN terminated MCG</w:t>
      </w:r>
      <w:r w:rsidR="000C119A" w:rsidRPr="005D24DA">
        <w:rPr>
          <w:rPrChange w:id="2637" w:author="CR#0188" w:date="2020-04-07T00:40:00Z">
            <w:rPr/>
          </w:rPrChange>
        </w:rPr>
        <w:t xml:space="preserve"> bearers;</w:t>
      </w:r>
    </w:p>
    <w:p w:rsidR="00D778A9" w:rsidRPr="005D24DA" w:rsidRDefault="00D778A9" w:rsidP="00D778A9">
      <w:pPr>
        <w:pStyle w:val="B1"/>
        <w:rPr>
          <w:rPrChange w:id="2638" w:author="CR#0188" w:date="2020-04-07T00:40:00Z">
            <w:rPr/>
          </w:rPrChange>
        </w:rPr>
      </w:pPr>
      <w:r w:rsidRPr="005D24DA">
        <w:rPr>
          <w:lang w:eastAsia="zh-CN"/>
          <w:rPrChange w:id="2639" w:author="CR#0188" w:date="2020-04-07T00:40:00Z">
            <w:rPr>
              <w:lang w:eastAsia="zh-CN"/>
            </w:rPr>
          </w:rPrChange>
        </w:rPr>
        <w:t>-</w:t>
      </w:r>
      <w:r w:rsidRPr="005D24DA">
        <w:rPr>
          <w:lang w:eastAsia="zh-CN"/>
          <w:rPrChange w:id="2640" w:author="CR#0188" w:date="2020-04-07T00:40:00Z">
            <w:rPr>
              <w:lang w:eastAsia="zh-CN"/>
            </w:rPr>
          </w:rPrChange>
        </w:rPr>
        <w:tab/>
      </w:r>
      <w:r w:rsidR="00970BD1" w:rsidRPr="005D24DA">
        <w:rPr>
          <w:rPrChange w:id="2641" w:author="CR#0188" w:date="2020-04-07T00:40:00Z">
            <w:rPr/>
          </w:rPrChange>
        </w:rPr>
        <w:t xml:space="preserve">MN terminated and </w:t>
      </w:r>
      <w:r w:rsidRPr="005D24DA">
        <w:rPr>
          <w:rPrChange w:id="2642" w:author="CR#0188" w:date="2020-04-07T00:40:00Z">
            <w:rPr/>
          </w:rPrChange>
        </w:rPr>
        <w:t xml:space="preserve">SN </w:t>
      </w:r>
      <w:r w:rsidR="00970BD1" w:rsidRPr="005D24DA">
        <w:rPr>
          <w:rPrChange w:id="2643" w:author="CR#0188" w:date="2020-04-07T00:40:00Z">
            <w:rPr/>
          </w:rPrChange>
        </w:rPr>
        <w:t>terminated bearers may have either MCG or SCG radio resources or both, MCG and SCG radio resources, established</w:t>
      </w:r>
      <w:r w:rsidR="000C119A" w:rsidRPr="005D24DA">
        <w:rPr>
          <w:rPrChange w:id="2644" w:author="CR#0188" w:date="2020-04-07T00:40:00Z">
            <w:rPr/>
          </w:rPrChange>
        </w:rPr>
        <w:t>;</w:t>
      </w:r>
    </w:p>
    <w:p w:rsidR="00D778A9" w:rsidRPr="005D24DA" w:rsidRDefault="00D778A9" w:rsidP="00D778A9">
      <w:pPr>
        <w:rPr>
          <w:rPrChange w:id="2645" w:author="CR#0188" w:date="2020-04-07T00:40:00Z">
            <w:rPr/>
          </w:rPrChange>
        </w:rPr>
      </w:pPr>
      <w:r w:rsidRPr="005D24DA">
        <w:rPr>
          <w:rPrChange w:id="2646" w:author="CR#0188" w:date="2020-04-07T00:40:00Z">
            <w:rPr/>
          </w:rPrChange>
        </w:rPr>
        <w:t>In MR-DC with 5GC:</w:t>
      </w:r>
    </w:p>
    <w:p w:rsidR="00D778A9" w:rsidRPr="005D24DA" w:rsidRDefault="00D778A9" w:rsidP="00D778A9">
      <w:pPr>
        <w:pStyle w:val="B1"/>
        <w:rPr>
          <w:rPrChange w:id="2647" w:author="CR#0188" w:date="2020-04-07T00:40:00Z">
            <w:rPr/>
          </w:rPrChange>
        </w:rPr>
      </w:pPr>
      <w:r w:rsidRPr="005D24DA">
        <w:rPr>
          <w:rPrChange w:id="2648" w:author="CR#0188" w:date="2020-04-07T00:40:00Z">
            <w:rPr/>
          </w:rPrChange>
        </w:rPr>
        <w:t>-</w:t>
      </w:r>
      <w:r w:rsidRPr="005D24DA">
        <w:rPr>
          <w:rPrChange w:id="2649" w:author="CR#0188" w:date="2020-04-07T00:40:00Z">
            <w:rPr/>
          </w:rPrChange>
        </w:rPr>
        <w:tab/>
        <w:t>The NG-RAN QoS framework defined in TS 38.300 [3] applies</w:t>
      </w:r>
      <w:r w:rsidR="000C119A" w:rsidRPr="005D24DA">
        <w:rPr>
          <w:rPrChange w:id="2650" w:author="CR#0188" w:date="2020-04-07T00:40:00Z">
            <w:rPr/>
          </w:rPrChange>
        </w:rPr>
        <w:t>;</w:t>
      </w:r>
    </w:p>
    <w:p w:rsidR="00D778A9" w:rsidRPr="005D24DA" w:rsidRDefault="00D778A9" w:rsidP="00D778A9">
      <w:pPr>
        <w:pStyle w:val="B1"/>
        <w:rPr>
          <w:rPrChange w:id="2651" w:author="CR#0188" w:date="2020-04-07T00:40:00Z">
            <w:rPr/>
          </w:rPrChange>
        </w:rPr>
      </w:pPr>
      <w:r w:rsidRPr="005D24DA">
        <w:rPr>
          <w:rPrChange w:id="2652" w:author="CR#0188" w:date="2020-04-07T00:40:00Z">
            <w:rPr/>
          </w:rPrChange>
        </w:rPr>
        <w:t>-</w:t>
      </w:r>
      <w:r w:rsidRPr="005D24DA">
        <w:rPr>
          <w:rPrChange w:id="2653" w:author="CR#0188" w:date="2020-04-07T00:40:00Z">
            <w:rPr/>
          </w:rPrChange>
        </w:rP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5D24DA">
        <w:rPr>
          <w:rPrChange w:id="2654" w:author="CR#0188" w:date="2020-04-07T00:40:00Z">
            <w:rPr/>
          </w:rPrChange>
        </w:rPr>
        <w:t>ed to the SDAP entity in the SN</w:t>
      </w:r>
      <w:r w:rsidR="00152B11" w:rsidRPr="005D24DA">
        <w:rPr>
          <w:rPrChange w:id="2655" w:author="CR#0188" w:date="2020-04-07T00:40:00Z">
            <w:rPr/>
          </w:rPrChange>
        </w:rPr>
        <w:t>. If the SN decides that its SDAP entity cannot host a given QoS flow any longer, the SN informs the MN and the MN cannot reject the request</w:t>
      </w:r>
      <w:r w:rsidR="00673C95" w:rsidRPr="005D24DA">
        <w:rPr>
          <w:rFonts w:eastAsia="SimSun"/>
          <w:lang w:eastAsia="zh-CN"/>
          <w:rPrChange w:id="2656" w:author="CR#0188" w:date="2020-04-07T00:40:00Z">
            <w:rPr>
              <w:rFonts w:eastAsia="SimSun"/>
              <w:lang w:eastAsia="zh-CN"/>
            </w:rPr>
          </w:rPrChange>
        </w:rPr>
        <w:t xml:space="preserve">. </w:t>
      </w:r>
      <w:r w:rsidR="00673C95" w:rsidRPr="005D24DA">
        <w:rPr>
          <w:lang w:eastAsia="zh-CN"/>
          <w:rPrChange w:id="2657" w:author="CR#0188" w:date="2020-04-07T00:40:00Z">
            <w:rPr>
              <w:lang w:eastAsia="zh-CN"/>
            </w:rPr>
          </w:rPrChange>
        </w:rPr>
        <w:t xml:space="preserve">If the </w:t>
      </w:r>
      <w:r w:rsidR="00673C95" w:rsidRPr="005D24DA">
        <w:rPr>
          <w:rPrChange w:id="2658" w:author="CR#0188" w:date="2020-04-07T00:40:00Z">
            <w:rPr/>
          </w:rPrChange>
        </w:rPr>
        <w:t xml:space="preserve">MN decides that its SDAP entity </w:t>
      </w:r>
      <w:r w:rsidR="00673C95" w:rsidRPr="005D24DA">
        <w:rPr>
          <w:lang w:eastAsia="zh-CN"/>
          <w:rPrChange w:id="2659" w:author="CR#0188" w:date="2020-04-07T00:40:00Z">
            <w:rPr>
              <w:lang w:eastAsia="zh-CN"/>
            </w:rPr>
          </w:rPrChange>
        </w:rPr>
        <w:t xml:space="preserve">can </w:t>
      </w:r>
      <w:r w:rsidR="00673C95" w:rsidRPr="005D24DA">
        <w:rPr>
          <w:rPrChange w:id="2660" w:author="CR#0188" w:date="2020-04-07T00:40:00Z">
            <w:rPr/>
          </w:rPrChange>
        </w:rPr>
        <w:t xml:space="preserve">host a given QoS flow </w:t>
      </w:r>
      <w:r w:rsidR="00673C95" w:rsidRPr="005D24DA">
        <w:rPr>
          <w:lang w:eastAsia="zh-CN"/>
          <w:rPrChange w:id="2661" w:author="CR#0188" w:date="2020-04-07T00:40:00Z">
            <w:rPr>
              <w:lang w:eastAsia="zh-CN"/>
            </w:rPr>
          </w:rPrChange>
        </w:rPr>
        <w:t xml:space="preserve">which has already been </w:t>
      </w:r>
      <w:r w:rsidR="00673C95" w:rsidRPr="005D24DA">
        <w:rPr>
          <w:rPrChange w:id="2662" w:author="CR#0188" w:date="2020-04-07T00:40:00Z">
            <w:rPr/>
          </w:rPrChange>
        </w:rPr>
        <w:t>relocate</w:t>
      </w:r>
      <w:r w:rsidR="00673C95" w:rsidRPr="005D24DA">
        <w:rPr>
          <w:lang w:eastAsia="zh-CN"/>
          <w:rPrChange w:id="2663" w:author="CR#0188" w:date="2020-04-07T00:40:00Z">
            <w:rPr>
              <w:lang w:eastAsia="zh-CN"/>
            </w:rPr>
          </w:rPrChange>
        </w:rPr>
        <w:t xml:space="preserve">d to SN, the MN </w:t>
      </w:r>
      <w:r w:rsidR="00673C95" w:rsidRPr="005D24DA">
        <w:rPr>
          <w:rPrChange w:id="2664" w:author="CR#0188" w:date="2020-04-07T00:40:00Z">
            <w:rPr/>
          </w:rPrChange>
        </w:rPr>
        <w:t xml:space="preserve">informs the </w:t>
      </w:r>
      <w:r w:rsidR="00673C95" w:rsidRPr="005D24DA">
        <w:rPr>
          <w:lang w:eastAsia="zh-CN"/>
          <w:rPrChange w:id="2665" w:author="CR#0188" w:date="2020-04-07T00:40:00Z">
            <w:rPr>
              <w:lang w:eastAsia="zh-CN"/>
            </w:rPr>
          </w:rPrChange>
        </w:rPr>
        <w:t>SN</w:t>
      </w:r>
      <w:r w:rsidR="000C119A" w:rsidRPr="005D24DA">
        <w:rPr>
          <w:rPrChange w:id="2666" w:author="CR#0188" w:date="2020-04-07T00:40:00Z">
            <w:rPr/>
          </w:rPrChange>
        </w:rPr>
        <w:t>;</w:t>
      </w:r>
    </w:p>
    <w:p w:rsidR="00BA2825" w:rsidRPr="005D24DA" w:rsidRDefault="00BA2825" w:rsidP="00BA2825">
      <w:pPr>
        <w:pStyle w:val="B1"/>
        <w:rPr>
          <w:rPrChange w:id="2667" w:author="CR#0188" w:date="2020-04-07T00:40:00Z">
            <w:rPr/>
          </w:rPrChange>
        </w:rPr>
      </w:pPr>
      <w:r w:rsidRPr="005D24DA">
        <w:rPr>
          <w:lang w:eastAsia="zh-CN"/>
          <w:rPrChange w:id="2668" w:author="CR#0188" w:date="2020-04-07T00:40:00Z">
            <w:rPr>
              <w:lang w:eastAsia="zh-CN"/>
            </w:rPr>
          </w:rPrChange>
        </w:rPr>
        <w:t>-</w:t>
      </w:r>
      <w:r w:rsidRPr="005D24DA">
        <w:rPr>
          <w:lang w:eastAsia="zh-CN"/>
          <w:rPrChange w:id="2669" w:author="CR#0188" w:date="2020-04-07T00:40:00Z">
            <w:rPr>
              <w:lang w:eastAsia="zh-CN"/>
            </w:rPr>
          </w:rPrChange>
        </w:rPr>
        <w:tab/>
      </w:r>
      <w:r w:rsidRPr="005D24DA">
        <w:rPr>
          <w:rPrChange w:id="2670" w:author="CR#0188" w:date="2020-04-07T00:40:00Z">
            <w:rPr/>
          </w:rPrChange>
        </w:rPr>
        <w:t xml:space="preserve">The MN or SN node that hosts the SDAP entity for a given QoS flow decides how to map the QoS flow </w:t>
      </w:r>
      <w:r w:rsidR="000C119A" w:rsidRPr="005D24DA">
        <w:rPr>
          <w:rPrChange w:id="2671" w:author="CR#0188" w:date="2020-04-07T00:40:00Z">
            <w:rPr/>
          </w:rPrChange>
        </w:rPr>
        <w:t>to DRBs;</w:t>
      </w:r>
    </w:p>
    <w:p w:rsidR="00542C96" w:rsidRPr="005D24DA" w:rsidRDefault="00BA2825" w:rsidP="00542C96">
      <w:pPr>
        <w:pStyle w:val="B1"/>
        <w:rPr>
          <w:rPrChange w:id="2672" w:author="CR#0188" w:date="2020-04-07T00:40:00Z">
            <w:rPr/>
          </w:rPrChange>
        </w:rPr>
      </w:pPr>
      <w:r w:rsidRPr="005D24DA">
        <w:rPr>
          <w:rPrChange w:id="2673" w:author="CR#0188" w:date="2020-04-07T00:40:00Z">
            <w:rPr/>
          </w:rPrChange>
        </w:rPr>
        <w:t>-</w:t>
      </w:r>
      <w:r w:rsidRPr="005D24DA">
        <w:rPr>
          <w:rPrChange w:id="2674" w:author="CR#0188" w:date="2020-04-07T00:40:00Z">
            <w:rPr/>
          </w:rPrChange>
        </w:rPr>
        <w:tab/>
        <w:t xml:space="preserve">If the SDAP entity for a given QoS flow is hosted by the MN and the MN decides that SCG resources are to be configured it provides </w:t>
      </w:r>
      <w:r w:rsidR="00542C96" w:rsidRPr="005D24DA">
        <w:rPr>
          <w:rPrChange w:id="2675" w:author="CR#0188" w:date="2020-04-07T00:40:00Z">
            <w:rPr/>
          </w:rPrChange>
        </w:rPr>
        <w:t>to the SN</w:t>
      </w:r>
    </w:p>
    <w:p w:rsidR="00542C96" w:rsidRPr="005D24DA" w:rsidRDefault="00542C96" w:rsidP="00542C96">
      <w:pPr>
        <w:pStyle w:val="B2"/>
        <w:overflowPunct/>
        <w:autoSpaceDE/>
        <w:autoSpaceDN/>
        <w:adjustRightInd/>
        <w:textAlignment w:val="auto"/>
        <w:rPr>
          <w:rPrChange w:id="2676" w:author="CR#0188" w:date="2020-04-07T00:40:00Z">
            <w:rPr/>
          </w:rPrChange>
        </w:rPr>
      </w:pPr>
      <w:r w:rsidRPr="005D24DA">
        <w:rPr>
          <w:rPrChange w:id="2677" w:author="CR#0188" w:date="2020-04-07T00:40:00Z">
            <w:rPr/>
          </w:rPrChange>
        </w:rPr>
        <w:lastRenderedPageBreak/>
        <w:t>-</w:t>
      </w:r>
      <w:r w:rsidRPr="005D24DA">
        <w:rPr>
          <w:rPrChange w:id="2678" w:author="CR#0188" w:date="2020-04-07T00:40:00Z">
            <w:rPr/>
          </w:rPrChange>
        </w:rPr>
        <w:tab/>
        <w:t>DRB QoS flow level QoS parameters, which the SN may reject, and</w:t>
      </w:r>
    </w:p>
    <w:p w:rsidR="00542C96" w:rsidRPr="005D24DA" w:rsidRDefault="00542C96" w:rsidP="00542C96">
      <w:pPr>
        <w:pStyle w:val="B2"/>
        <w:overflowPunct/>
        <w:autoSpaceDE/>
        <w:autoSpaceDN/>
        <w:adjustRightInd/>
        <w:textAlignment w:val="auto"/>
        <w:rPr>
          <w:rPrChange w:id="2679" w:author="CR#0188" w:date="2020-04-07T00:40:00Z">
            <w:rPr/>
          </w:rPrChange>
        </w:rPr>
      </w:pPr>
      <w:r w:rsidRPr="005D24DA">
        <w:rPr>
          <w:rPrChange w:id="2680" w:author="CR#0188" w:date="2020-04-07T00:40:00Z">
            <w:rPr/>
          </w:rPrChange>
        </w:rPr>
        <w:t>-</w:t>
      </w:r>
      <w:r w:rsidRPr="005D24DA">
        <w:rPr>
          <w:rPrChange w:id="2681" w:author="CR#0188" w:date="2020-04-07T00:40:00Z">
            <w:rPr/>
          </w:rPrChange>
        </w:rPr>
        <w:tab/>
      </w:r>
      <w:r w:rsidR="00BA2825" w:rsidRPr="005D24DA">
        <w:rPr>
          <w:rPrChange w:id="2682" w:author="CR#0188" w:date="2020-04-07T00:40:00Z">
            <w:rPr/>
          </w:rPrChange>
        </w:rPr>
        <w:t xml:space="preserve">QoS flow to DRB mapping information and the respective per </w:t>
      </w:r>
      <w:r w:rsidR="000C119A" w:rsidRPr="005D24DA">
        <w:rPr>
          <w:rPrChange w:id="2683" w:author="CR#0188" w:date="2020-04-07T00:40:00Z">
            <w:rPr/>
          </w:rPrChange>
        </w:rPr>
        <w:t>QoS flow information;</w:t>
      </w:r>
    </w:p>
    <w:p w:rsidR="00542C96" w:rsidRPr="005D24DA" w:rsidRDefault="00542C96" w:rsidP="00542C96">
      <w:pPr>
        <w:pStyle w:val="B1"/>
        <w:rPr>
          <w:rPrChange w:id="2684" w:author="CR#0188" w:date="2020-04-07T00:40:00Z">
            <w:rPr/>
          </w:rPrChange>
        </w:rPr>
      </w:pPr>
      <w:r w:rsidRPr="005D24DA">
        <w:rPr>
          <w:rPrChange w:id="2685" w:author="CR#0188" w:date="2020-04-07T00:40:00Z">
            <w:rPr/>
          </w:rPrChange>
        </w:rPr>
        <w:t>-</w:t>
      </w:r>
      <w:r w:rsidRPr="005D24DA">
        <w:rPr>
          <w:rPrChange w:id="2686" w:author="CR#0188" w:date="2020-04-07T00:40:00Z">
            <w:rPr/>
          </w:rPrChange>
        </w:rPr>
        <w:tab/>
        <w:t>If the SDAP entity for a given QoS flow is hosted by the SN and the SN configures MCG resources, based on offered MCG resource information from the MN, the SN provides to the MN</w:t>
      </w:r>
    </w:p>
    <w:p w:rsidR="00542C96" w:rsidRPr="005D24DA" w:rsidRDefault="00542C96" w:rsidP="00542C96">
      <w:pPr>
        <w:pStyle w:val="B2"/>
        <w:rPr>
          <w:rPrChange w:id="2687" w:author="CR#0188" w:date="2020-04-07T00:40:00Z">
            <w:rPr/>
          </w:rPrChange>
        </w:rPr>
      </w:pPr>
      <w:r w:rsidRPr="005D24DA">
        <w:rPr>
          <w:rPrChange w:id="2688" w:author="CR#0188" w:date="2020-04-07T00:40:00Z">
            <w:rPr/>
          </w:rPrChange>
        </w:rPr>
        <w:t>-</w:t>
      </w:r>
      <w:r w:rsidRPr="005D24DA">
        <w:rPr>
          <w:rPrChange w:id="2689" w:author="CR#0188" w:date="2020-04-07T00:40:00Z">
            <w:rPr/>
          </w:rPrChange>
        </w:rPr>
        <w:tab/>
        <w:t>DRB QoS flow level QoS parameters, which the MN may reject, and</w:t>
      </w:r>
    </w:p>
    <w:p w:rsidR="00BA2825" w:rsidRPr="005D24DA" w:rsidRDefault="00542C96" w:rsidP="00542C96">
      <w:pPr>
        <w:pStyle w:val="B2"/>
        <w:rPr>
          <w:rPrChange w:id="2690" w:author="CR#0188" w:date="2020-04-07T00:40:00Z">
            <w:rPr/>
          </w:rPrChange>
        </w:rPr>
      </w:pPr>
      <w:r w:rsidRPr="005D24DA">
        <w:rPr>
          <w:rPrChange w:id="2691" w:author="CR#0188" w:date="2020-04-07T00:40:00Z">
            <w:rPr/>
          </w:rPrChange>
        </w:rPr>
        <w:t>-</w:t>
      </w:r>
      <w:r w:rsidRPr="005D24DA">
        <w:rPr>
          <w:rPrChange w:id="2692" w:author="CR#0188" w:date="2020-04-07T00:40:00Z">
            <w:rPr/>
          </w:rPrChange>
        </w:rPr>
        <w:tab/>
        <w:t>QoS flow to DRB mapping information and the respective per QoS flow information.</w:t>
      </w:r>
    </w:p>
    <w:p w:rsidR="00542C96" w:rsidRPr="005D24DA" w:rsidRDefault="00BA2825" w:rsidP="00542C96">
      <w:pPr>
        <w:pStyle w:val="B1"/>
        <w:rPr>
          <w:rPrChange w:id="2693" w:author="CR#0188" w:date="2020-04-07T00:40:00Z">
            <w:rPr/>
          </w:rPrChange>
        </w:rPr>
      </w:pPr>
      <w:r w:rsidRPr="005D24DA">
        <w:rPr>
          <w:rPrChange w:id="2694" w:author="CR#0188" w:date="2020-04-07T00:40:00Z">
            <w:rPr/>
          </w:rPrChange>
        </w:rPr>
        <w:t>-</w:t>
      </w:r>
      <w:r w:rsidRPr="005D24DA">
        <w:rPr>
          <w:rPrChange w:id="2695" w:author="CR#0188" w:date="2020-04-07T00:40:00Z">
            <w:rPr/>
          </w:rPrChange>
        </w:rPr>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5D24DA">
        <w:rPr>
          <w:rPrChange w:id="2696" w:author="CR#0188" w:date="2020-04-07T00:40:00Z">
            <w:rPr/>
          </w:rPrChange>
        </w:rPr>
        <w:t>the SN on a per QoS flow level.</w:t>
      </w:r>
      <w:r w:rsidR="001C65AC" w:rsidRPr="005D24DA">
        <w:rPr>
          <w:rPrChange w:id="2697" w:author="CR#0188" w:date="2020-04-07T00:40:00Z">
            <w:rPr/>
          </w:rPrChange>
        </w:rPr>
        <w:t xml:space="preserve"> </w:t>
      </w:r>
      <w:r w:rsidR="009B4D19" w:rsidRPr="005D24DA">
        <w:rPr>
          <w:rPrChange w:id="2698" w:author="CR#0188" w:date="2020-04-07T00:40:00Z">
            <w:rPr/>
          </w:rPrChange>
        </w:rPr>
        <w:t xml:space="preserve">Otherwise, the SN can only use SCG resources for the concerned QoS flow. </w:t>
      </w:r>
      <w:r w:rsidR="001C65AC" w:rsidRPr="005D24DA">
        <w:rPr>
          <w:rPrChange w:id="2699" w:author="CR#0188" w:date="2020-04-07T00:40:00Z">
            <w:rPr/>
          </w:rPrChange>
        </w:rPr>
        <w:t>The SN may request the MN to release QoS flows from the SDAP entity hosted by the SN that the MN cannot reject.</w:t>
      </w:r>
      <w:r w:rsidR="004F2BDD" w:rsidRPr="005D24DA">
        <w:rPr>
          <w:rPrChange w:id="2700" w:author="CR#0188" w:date="2020-04-07T00:40:00Z">
            <w:rPr/>
          </w:rPrChange>
        </w:rPr>
        <w:t xml:space="preserve"> The MN may also offer MCG resources per PDU Session for all DRBs to which non-GBR QoS flows contained in the PDU Session are mapped.</w:t>
      </w:r>
    </w:p>
    <w:p w:rsidR="001C65AC" w:rsidRPr="005D24DA" w:rsidRDefault="00542C96" w:rsidP="001C65AC">
      <w:pPr>
        <w:pStyle w:val="B1"/>
        <w:rPr>
          <w:rPrChange w:id="2701" w:author="CR#0188" w:date="2020-04-07T00:40:00Z">
            <w:rPr/>
          </w:rPrChange>
        </w:rPr>
      </w:pPr>
      <w:r w:rsidRPr="005D24DA">
        <w:rPr>
          <w:rPrChange w:id="2702" w:author="CR#0188" w:date="2020-04-07T00:40:00Z">
            <w:rPr/>
          </w:rPrChange>
        </w:rPr>
        <w:t>-</w:t>
      </w:r>
      <w:r w:rsidRPr="005D24DA">
        <w:rPr>
          <w:rPrChange w:id="2703" w:author="CR#0188" w:date="2020-04-07T00:40:00Z">
            <w:rPr/>
          </w:rPrChange>
        </w:rPr>
        <w:tab/>
        <w:t xml:space="preserve">MN decides the </w:t>
      </w:r>
      <w:r w:rsidR="001C65AC" w:rsidRPr="005D24DA">
        <w:rPr>
          <w:rPrChange w:id="2704" w:author="CR#0188" w:date="2020-04-07T00:40:00Z">
            <w:rPr/>
          </w:rPrChange>
        </w:rPr>
        <w:t xml:space="preserve">DL </w:t>
      </w:r>
      <w:r w:rsidRPr="005D24DA">
        <w:rPr>
          <w:rPrChange w:id="2705" w:author="CR#0188" w:date="2020-04-07T00:40:00Z">
            <w:rPr/>
          </w:rPrChange>
        </w:rPr>
        <w:t>PDU session AMBR</w:t>
      </w:r>
      <w:r w:rsidR="001C65AC" w:rsidRPr="005D24DA">
        <w:rPr>
          <w:rPrChange w:id="2706" w:author="CR#0188" w:date="2020-04-07T00:40:00Z">
            <w:rPr/>
          </w:rPrChange>
        </w:rPr>
        <w:t xml:space="preserve"> and UL PDU session AMBR</w:t>
      </w:r>
      <w:r w:rsidRPr="005D24DA">
        <w:rPr>
          <w:rPrChange w:id="2707" w:author="CR#0188" w:date="2020-04-07T00:40:00Z">
            <w:rPr/>
          </w:rPrChange>
        </w:rPr>
        <w:t xml:space="preserve"> limits to be assigned to the SN, and indicates these to the SN</w:t>
      </w:r>
      <w:r w:rsidR="001C65AC" w:rsidRPr="005D24DA">
        <w:rPr>
          <w:rPrChange w:id="2708" w:author="CR#0188" w:date="2020-04-07T00:40:00Z">
            <w:rPr/>
          </w:rPrChange>
        </w:rPr>
        <w:t>:</w:t>
      </w:r>
    </w:p>
    <w:p w:rsidR="001C65AC" w:rsidRPr="005D24DA" w:rsidRDefault="001C65AC" w:rsidP="00BB7F3E">
      <w:pPr>
        <w:pStyle w:val="B2"/>
        <w:rPr>
          <w:rPrChange w:id="2709" w:author="CR#0188" w:date="2020-04-07T00:40:00Z">
            <w:rPr/>
          </w:rPrChange>
        </w:rPr>
      </w:pPr>
      <w:r w:rsidRPr="005D24DA">
        <w:rPr>
          <w:rPrChange w:id="2710" w:author="CR#0188" w:date="2020-04-07T00:40:00Z">
            <w:rPr/>
          </w:rPrChange>
        </w:rPr>
        <w:t>-</w:t>
      </w:r>
      <w:r w:rsidRPr="005D24DA">
        <w:rPr>
          <w:rPrChange w:id="2711" w:author="CR#0188" w:date="2020-04-07T00:40:00Z">
            <w:rPr/>
          </w:rPrChange>
        </w:rPr>
        <w:tab/>
        <w:t>The PDCP entity at the SN applies the received DL PDU session AMBR limi t to the set of all bearers for which the SN hosts PDCP for the UE;</w:t>
      </w:r>
    </w:p>
    <w:p w:rsidR="001C65AC" w:rsidRPr="005D24DA" w:rsidRDefault="001C65AC" w:rsidP="00BB7F3E">
      <w:pPr>
        <w:pStyle w:val="B2"/>
        <w:rPr>
          <w:rPrChange w:id="2712" w:author="CR#0188" w:date="2020-04-07T00:40:00Z">
            <w:rPr/>
          </w:rPrChange>
        </w:rPr>
      </w:pPr>
      <w:r w:rsidRPr="005D24DA">
        <w:rPr>
          <w:rPrChange w:id="2713" w:author="CR#0188" w:date="2020-04-07T00:40:00Z">
            <w:rPr/>
          </w:rPrChange>
        </w:rPr>
        <w:t>-</w:t>
      </w:r>
      <w:r w:rsidRPr="005D24DA">
        <w:rPr>
          <w:rPrChange w:id="2714" w:author="CR#0188" w:date="2020-04-07T00:40:00Z">
            <w:rPr/>
          </w:rPrChange>
        </w:rPr>
        <w:tab/>
        <w:t>The MAC entity at the SN applies the received UL PDU session AMBR limit to the scheduled uplink radio traffic at the SN for the UE.</w:t>
      </w:r>
    </w:p>
    <w:p w:rsidR="009B4D19" w:rsidRPr="005D24DA" w:rsidRDefault="009B4D19" w:rsidP="009B4D19">
      <w:pPr>
        <w:ind w:left="568" w:hanging="284"/>
        <w:rPr>
          <w:rPrChange w:id="2715" w:author="CR#0188" w:date="2020-04-07T00:40:00Z">
            <w:rPr/>
          </w:rPrChange>
        </w:rPr>
      </w:pPr>
      <w:r w:rsidRPr="005D24DA">
        <w:rPr>
          <w:lang w:eastAsia="zh-CN"/>
          <w:rPrChange w:id="2716" w:author="CR#0188" w:date="2020-04-07T00:40:00Z">
            <w:rPr>
              <w:lang w:eastAsia="zh-CN"/>
            </w:rPr>
          </w:rPrChange>
        </w:rPr>
        <w:t>-</w:t>
      </w:r>
      <w:r w:rsidRPr="005D24DA">
        <w:rPr>
          <w:lang w:eastAsia="zh-CN"/>
          <w:rPrChange w:id="2717" w:author="CR#0188" w:date="2020-04-07T00:40:00Z">
            <w:rPr>
              <w:lang w:eastAsia="zh-CN"/>
            </w:rPr>
          </w:rPrChange>
        </w:rPr>
        <w:tab/>
        <w:t xml:space="preserve">The </w:t>
      </w:r>
      <w:r w:rsidRPr="005D24DA">
        <w:rPr>
          <w:rPrChange w:id="2718" w:author="CR#0188" w:date="2020-04-07T00:40:00Z">
            <w:rPr/>
          </w:rPrChange>
        </w:rPr>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5D24DA">
        <w:rPr>
          <w:rPrChange w:id="2719" w:author="CR#0188" w:date="2020-04-07T00:40:00Z">
            <w:rPr/>
          </w:rPrChange>
        </w:rPr>
        <w:t>clause</w:t>
      </w:r>
      <w:r w:rsidRPr="005D24DA">
        <w:rPr>
          <w:rPrChange w:id="2720" w:author="CR#0188" w:date="2020-04-07T00:40:00Z">
            <w:rPr/>
          </w:rPrChange>
        </w:rPr>
        <w:t xml:space="preserve"> 9.2.3.2.2 [3]. The corresponding behaviour applies when QoS flows are re-allocated from the SN to the MN.</w:t>
      </w:r>
    </w:p>
    <w:p w:rsidR="001C65AC" w:rsidRPr="005D24DA" w:rsidRDefault="001C65AC" w:rsidP="001C65AC">
      <w:pPr>
        <w:rPr>
          <w:rPrChange w:id="2721" w:author="CR#0188" w:date="2020-04-07T00:40:00Z">
            <w:rPr/>
          </w:rPrChange>
        </w:rPr>
      </w:pPr>
      <w:r w:rsidRPr="005D24DA">
        <w:rPr>
          <w:rPrChange w:id="2722" w:author="CR#0188" w:date="2020-04-07T00:40:00Z">
            <w:rPr/>
          </w:rPrChange>
        </w:rPr>
        <w:t>In all MR-DC cases:</w:t>
      </w:r>
    </w:p>
    <w:p w:rsidR="001C65AC" w:rsidRPr="005D24DA" w:rsidRDefault="001C65AC" w:rsidP="001C65AC">
      <w:pPr>
        <w:pStyle w:val="B1"/>
        <w:rPr>
          <w:rPrChange w:id="2723" w:author="CR#0188" w:date="2020-04-07T00:40:00Z">
            <w:rPr/>
          </w:rPrChange>
        </w:rPr>
      </w:pPr>
      <w:r w:rsidRPr="005D24DA">
        <w:rPr>
          <w:lang w:eastAsia="zh-CN"/>
          <w:rPrChange w:id="2724" w:author="CR#0188" w:date="2020-04-07T00:40:00Z">
            <w:rPr>
              <w:lang w:eastAsia="zh-CN"/>
            </w:rPr>
          </w:rPrChange>
        </w:rPr>
        <w:t>-</w:t>
      </w:r>
      <w:r w:rsidRPr="005D24DA">
        <w:rPr>
          <w:lang w:eastAsia="zh-CN"/>
          <w:rPrChange w:id="2725" w:author="CR#0188" w:date="2020-04-07T00:40:00Z">
            <w:rPr>
              <w:lang w:eastAsia="zh-CN"/>
            </w:rPr>
          </w:rPrChange>
        </w:rPr>
        <w:tab/>
      </w:r>
      <w:r w:rsidRPr="005D24DA">
        <w:rPr>
          <w:rPrChange w:id="2726" w:author="CR#0188" w:date="2020-04-07T00:40:00Z">
            <w:rPr/>
          </w:rPrChange>
        </w:rPr>
        <w:t>The MN decides the DL UE AMBR and UL UE AMBR limits to be assigned to the SN, and indicates these to the SN:</w:t>
      </w:r>
    </w:p>
    <w:p w:rsidR="001C65AC" w:rsidRPr="005D24DA" w:rsidRDefault="001C65AC" w:rsidP="00BB7F3E">
      <w:pPr>
        <w:pStyle w:val="B2"/>
        <w:rPr>
          <w:rPrChange w:id="2727" w:author="CR#0188" w:date="2020-04-07T00:40:00Z">
            <w:rPr/>
          </w:rPrChange>
        </w:rPr>
      </w:pPr>
      <w:r w:rsidRPr="005D24DA">
        <w:rPr>
          <w:rPrChange w:id="2728" w:author="CR#0188" w:date="2020-04-07T00:40:00Z">
            <w:rPr/>
          </w:rPrChange>
        </w:rPr>
        <w:t>-</w:t>
      </w:r>
      <w:r w:rsidRPr="005D24DA">
        <w:rPr>
          <w:rPrChange w:id="2729" w:author="CR#0188" w:date="2020-04-07T00:40:00Z">
            <w:rPr/>
          </w:rPrChange>
        </w:rPr>
        <w:tab/>
        <w:t>The PDCP entity at the SN applies the received DL UE AMBR limit to the set of all bearers for which the SN hosts PDCP for the UE;</w:t>
      </w:r>
    </w:p>
    <w:p w:rsidR="00BA2825" w:rsidRPr="005D24DA" w:rsidRDefault="001C65AC" w:rsidP="00BB7F3E">
      <w:pPr>
        <w:pStyle w:val="B2"/>
        <w:rPr>
          <w:rPrChange w:id="2730" w:author="CR#0188" w:date="2020-04-07T00:40:00Z">
            <w:rPr/>
          </w:rPrChange>
        </w:rPr>
      </w:pPr>
      <w:r w:rsidRPr="005D24DA">
        <w:rPr>
          <w:rPrChange w:id="2731" w:author="CR#0188" w:date="2020-04-07T00:40:00Z">
            <w:rPr/>
          </w:rPrChange>
        </w:rPr>
        <w:t>-</w:t>
      </w:r>
      <w:r w:rsidRPr="005D24DA">
        <w:rPr>
          <w:rPrChange w:id="2732" w:author="CR#0188" w:date="2020-04-07T00:40:00Z">
            <w:rPr/>
          </w:rPrChange>
        </w:rPr>
        <w:tab/>
        <w:t>The MAC entity at the SN applies the received UL UE AMBR limit to the scheduled uplink radio traffic at the SN for the UE.</w:t>
      </w:r>
    </w:p>
    <w:p w:rsidR="00D778A9" w:rsidRPr="005D24DA" w:rsidRDefault="00D778A9" w:rsidP="00D778A9">
      <w:pPr>
        <w:rPr>
          <w:rPrChange w:id="2733" w:author="CR#0188" w:date="2020-04-07T00:40:00Z">
            <w:rPr/>
          </w:rPrChange>
        </w:rPr>
      </w:pPr>
      <w:r w:rsidRPr="005D24DA">
        <w:rPr>
          <w:rPrChange w:id="2734" w:author="CR#0188" w:date="2020-04-07T00:40:00Z">
            <w:rPr/>
          </w:rPrChange>
        </w:rPr>
        <w:t>To support PDU sessions mapped to different bearer types, MR-DC with 5GC provides the possibility for the MN to request the 5GC:</w:t>
      </w:r>
    </w:p>
    <w:p w:rsidR="00D778A9" w:rsidRPr="005D24DA" w:rsidRDefault="00D778A9" w:rsidP="00D778A9">
      <w:pPr>
        <w:pStyle w:val="B1"/>
        <w:rPr>
          <w:rPrChange w:id="2735" w:author="CR#0188" w:date="2020-04-07T00:40:00Z">
            <w:rPr/>
          </w:rPrChange>
        </w:rPr>
      </w:pPr>
      <w:r w:rsidRPr="005D24DA">
        <w:rPr>
          <w:rPrChange w:id="2736" w:author="CR#0188" w:date="2020-04-07T00:40:00Z">
            <w:rPr/>
          </w:rPrChange>
        </w:rPr>
        <w:t>-</w:t>
      </w:r>
      <w:r w:rsidRPr="005D24DA">
        <w:rPr>
          <w:rPrChange w:id="2737" w:author="CR#0188" w:date="2020-04-07T00:40:00Z">
            <w:rPr/>
          </w:rPrChange>
        </w:rPr>
        <w:tab/>
        <w:t>For some PDU sessions of a UE: Direct the User Plane traffic of the whole PDU session either to the MN or to the SN. In that case, there is a single NG-U tunnel termination at the NG-RAN for such PDU session.</w:t>
      </w:r>
    </w:p>
    <w:p w:rsidR="00D778A9" w:rsidRPr="005D24DA" w:rsidRDefault="00D778A9" w:rsidP="006C0796">
      <w:pPr>
        <w:pStyle w:val="B2"/>
        <w:rPr>
          <w:rPrChange w:id="2738" w:author="CR#0188" w:date="2020-04-07T00:40:00Z">
            <w:rPr/>
          </w:rPrChange>
        </w:rPr>
      </w:pPr>
      <w:r w:rsidRPr="005D24DA">
        <w:rPr>
          <w:rPrChange w:id="2739" w:author="CR#0188" w:date="2020-04-07T00:40:00Z">
            <w:rPr/>
          </w:rPrChange>
        </w:rPr>
        <w:t>-</w:t>
      </w:r>
      <w:r w:rsidRPr="005D24DA">
        <w:rPr>
          <w:rPrChange w:id="2740" w:author="CR#0188" w:date="2020-04-07T00:40:00Z">
            <w:rPr/>
          </w:rPrChange>
        </w:rPr>
        <w:tab/>
        <w:t xml:space="preserve">The MN may </w:t>
      </w:r>
      <w:r w:rsidRPr="005D24DA">
        <w:rPr>
          <w:lang w:eastAsia="zh-CN"/>
          <w:rPrChange w:id="2741" w:author="CR#0188" w:date="2020-04-07T00:40:00Z">
            <w:rPr>
              <w:lang w:eastAsia="zh-CN"/>
            </w:rPr>
          </w:rPrChange>
        </w:rPr>
        <w:t xml:space="preserve">request to </w:t>
      </w:r>
      <w:r w:rsidRPr="005D24DA">
        <w:rPr>
          <w:rPrChange w:id="2742" w:author="CR#0188" w:date="2020-04-07T00:40:00Z">
            <w:rPr/>
          </w:rPrChange>
        </w:rPr>
        <w:t>change this assignment during the life time of the PDU session.</w:t>
      </w:r>
    </w:p>
    <w:p w:rsidR="00D778A9" w:rsidRPr="005D24DA" w:rsidRDefault="00D778A9" w:rsidP="00D778A9">
      <w:pPr>
        <w:pStyle w:val="B1"/>
        <w:rPr>
          <w:rPrChange w:id="2743" w:author="CR#0188" w:date="2020-04-07T00:40:00Z">
            <w:rPr/>
          </w:rPrChange>
        </w:rPr>
      </w:pPr>
      <w:r w:rsidRPr="005D24DA">
        <w:rPr>
          <w:rPrChange w:id="2744" w:author="CR#0188" w:date="2020-04-07T00:40:00Z">
            <w:rPr/>
          </w:rPrChange>
        </w:rPr>
        <w:t>-</w:t>
      </w:r>
      <w:r w:rsidRPr="005D24DA">
        <w:rPr>
          <w:rPrChange w:id="2745" w:author="CR#0188" w:date="2020-04-07T00:40:00Z">
            <w:rPr/>
          </w:rPrChange>
        </w:rP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5D24DA" w:rsidRDefault="00D778A9" w:rsidP="00542C96">
      <w:pPr>
        <w:pStyle w:val="B2"/>
        <w:rPr>
          <w:rPrChange w:id="2746" w:author="CR#0188" w:date="2020-04-07T00:40:00Z">
            <w:rPr/>
          </w:rPrChange>
        </w:rPr>
      </w:pPr>
      <w:r w:rsidRPr="005D24DA">
        <w:rPr>
          <w:rPrChange w:id="2747" w:author="CR#0188" w:date="2020-04-07T00:40:00Z">
            <w:rPr/>
          </w:rPrChange>
        </w:rPr>
        <w:t>-</w:t>
      </w:r>
      <w:r w:rsidRPr="005D24DA">
        <w:rPr>
          <w:rPrChange w:id="2748" w:author="CR#0188" w:date="2020-04-07T00:40:00Z">
            <w:rPr/>
          </w:rPrChange>
        </w:rPr>
        <w:tab/>
        <w:t xml:space="preserve">The MN may </w:t>
      </w:r>
      <w:r w:rsidRPr="005D24DA">
        <w:rPr>
          <w:lang w:eastAsia="zh-CN"/>
          <w:rPrChange w:id="2749" w:author="CR#0188" w:date="2020-04-07T00:40:00Z">
            <w:rPr>
              <w:lang w:eastAsia="zh-CN"/>
            </w:rPr>
          </w:rPrChange>
        </w:rPr>
        <w:t xml:space="preserve">request to </w:t>
      </w:r>
      <w:r w:rsidRPr="005D24DA">
        <w:rPr>
          <w:rPrChange w:id="2750" w:author="CR#0188" w:date="2020-04-07T00:40:00Z">
            <w:rPr/>
          </w:rPrChange>
        </w:rPr>
        <w:t>change this assignment during the life time of the PDU session.</w:t>
      </w:r>
    </w:p>
    <w:p w:rsidR="00D778A9" w:rsidRPr="005D24DA" w:rsidRDefault="00542C96" w:rsidP="00542C96">
      <w:pPr>
        <w:rPr>
          <w:rPrChange w:id="2751" w:author="CR#0188" w:date="2020-04-07T00:40:00Z">
            <w:rPr/>
          </w:rPrChange>
        </w:rPr>
      </w:pPr>
      <w:r w:rsidRPr="005D24DA">
        <w:rPr>
          <w:rPrChange w:id="2752" w:author="CR#0188" w:date="2020-04-07T00:40:00Z">
            <w:rPr/>
          </w:rPrChange>
        </w:rPr>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5D24DA" w:rsidRDefault="00DE41B8" w:rsidP="00DE41B8">
      <w:pPr>
        <w:pStyle w:val="Heading2"/>
        <w:rPr>
          <w:rPrChange w:id="2753" w:author="CR#0188" w:date="2020-04-07T00:40:00Z">
            <w:rPr/>
          </w:rPrChange>
        </w:rPr>
      </w:pPr>
      <w:bookmarkStart w:id="2754" w:name="_Toc29248351"/>
      <w:r w:rsidRPr="005D24DA">
        <w:rPr>
          <w:rPrChange w:id="2755" w:author="CR#0188" w:date="2020-04-07T00:40:00Z">
            <w:rPr/>
          </w:rPrChange>
        </w:rPr>
        <w:lastRenderedPageBreak/>
        <w:t>8.2</w:t>
      </w:r>
      <w:r w:rsidRPr="005D24DA">
        <w:rPr>
          <w:rPrChange w:id="2756" w:author="CR#0188" w:date="2020-04-07T00:40:00Z">
            <w:rPr/>
          </w:rPrChange>
        </w:rPr>
        <w:tab/>
        <w:t>Bearer type selection</w:t>
      </w:r>
      <w:bookmarkEnd w:id="2754"/>
    </w:p>
    <w:p w:rsidR="008F4538" w:rsidRPr="005D24DA" w:rsidRDefault="00D778A9" w:rsidP="00D778A9">
      <w:pPr>
        <w:widowControl w:val="0"/>
        <w:rPr>
          <w:rPrChange w:id="2757" w:author="CR#0188" w:date="2020-04-07T00:40:00Z">
            <w:rPr/>
          </w:rPrChange>
        </w:rPr>
      </w:pPr>
      <w:r w:rsidRPr="005D24DA">
        <w:rPr>
          <w:rPrChange w:id="2758" w:author="CR#0188" w:date="2020-04-07T00:40:00Z">
            <w:rPr/>
          </w:rPrChange>
        </w:rPr>
        <w:t xml:space="preserve">In EN-DC, for each radio bearer the MN decides the location of the PDCP entity and </w:t>
      </w:r>
      <w:r w:rsidR="00947635" w:rsidRPr="005D24DA">
        <w:rPr>
          <w:rPrChange w:id="2759" w:author="CR#0188" w:date="2020-04-07T00:40:00Z">
            <w:rPr/>
          </w:rPrChange>
        </w:rPr>
        <w:t>in which cell group(s) radio resources are to be configured</w:t>
      </w:r>
      <w:r w:rsidRPr="005D24DA">
        <w:rPr>
          <w:rPrChange w:id="2760" w:author="CR#0188" w:date="2020-04-07T00:40:00Z">
            <w:rPr/>
          </w:rPrChange>
        </w:rPr>
        <w:t>.</w:t>
      </w:r>
      <w:r w:rsidR="008F4538" w:rsidRPr="005D24DA">
        <w:rPr>
          <w:rPrChange w:id="2761" w:author="CR#0188" w:date="2020-04-07T00:40:00Z">
            <w:rPr/>
          </w:rPrChange>
        </w:rPr>
        <w:t xml:space="preserve"> Once an SN terminated split bearer is established, e.g. by means of the Secondary Node Addition procedure</w:t>
      </w:r>
      <w:r w:rsidR="00D44786" w:rsidRPr="005D24DA">
        <w:rPr>
          <w:rPrChange w:id="2762" w:author="CR#0188" w:date="2020-04-07T00:40:00Z">
            <w:rPr/>
          </w:rPrChange>
        </w:rPr>
        <w:t xml:space="preserve"> or MN initiated Secondary Node Modification procedure</w:t>
      </w:r>
      <w:r w:rsidR="008F4538" w:rsidRPr="005D24DA">
        <w:rPr>
          <w:rPrChange w:id="2763" w:author="CR#0188" w:date="2020-04-07T00:40:00Z">
            <w:rPr/>
          </w:rPrChange>
        </w:rPr>
        <w:t>, the SN may remove</w:t>
      </w:r>
      <w:r w:rsidR="00984AD0" w:rsidRPr="005D24DA">
        <w:rPr>
          <w:rPrChange w:id="2764" w:author="CR#0188" w:date="2020-04-07T00:40:00Z">
            <w:rPr/>
          </w:rPrChange>
        </w:rPr>
        <w:t xml:space="preserve"> </w:t>
      </w:r>
      <w:r w:rsidR="008F4538" w:rsidRPr="005D24DA">
        <w:rPr>
          <w:rPrChange w:id="2765" w:author="CR#0188" w:date="2020-04-07T00:40:00Z">
            <w:rPr/>
          </w:rPrChange>
        </w:rPr>
        <w:t>SCG resources for the respective E-RAB, as long as the QoS for the respective E-RAB is guaranteed.</w:t>
      </w:r>
      <w:r w:rsidR="005C601D" w:rsidRPr="005D24DA">
        <w:rPr>
          <w:rPrChange w:id="2766" w:author="CR#0188" w:date="2020-04-07T00:40:00Z">
            <w:rPr/>
          </w:rPrChange>
        </w:rPr>
        <w:t xml:space="preserve"> In case an SN terminated bearer is released or reconfigured to an MN terminated bearer, only the MN generates the corresponding configuration</w:t>
      </w:r>
      <w:r w:rsidR="00984AD0" w:rsidRPr="005D24DA">
        <w:rPr>
          <w:rPrChange w:id="2767" w:author="CR#0188" w:date="2020-04-07T00:40:00Z">
            <w:rPr/>
          </w:rPrChange>
        </w:rPr>
        <w:t xml:space="preserve"> and the SN does not generate the release configuration</w:t>
      </w:r>
      <w:r w:rsidR="005C601D" w:rsidRPr="005D24DA">
        <w:rPr>
          <w:rPrChange w:id="2768" w:author="CR#0188" w:date="2020-04-07T00:40:00Z">
            <w:rPr/>
          </w:rPrChange>
        </w:rPr>
        <w:t>.</w:t>
      </w:r>
    </w:p>
    <w:p w:rsidR="00D778A9" w:rsidRPr="005D24DA" w:rsidRDefault="00D778A9" w:rsidP="00D778A9">
      <w:pPr>
        <w:widowControl w:val="0"/>
        <w:rPr>
          <w:rPrChange w:id="2769" w:author="CR#0188" w:date="2020-04-07T00:40:00Z">
            <w:rPr/>
          </w:rPrChange>
        </w:rPr>
      </w:pPr>
      <w:r w:rsidRPr="005D24DA">
        <w:rPr>
          <w:rFonts w:eastAsia="MS Mincho"/>
          <w:rPrChange w:id="2770" w:author="CR#0188" w:date="2020-04-07T00:40:00Z">
            <w:rPr>
              <w:rFonts w:eastAsia="MS Mincho"/>
            </w:rPr>
          </w:rPrChange>
        </w:rPr>
        <w:t>In MR-DC with 5GC, the following principles apply</w:t>
      </w:r>
      <w:r w:rsidRPr="005D24DA">
        <w:rPr>
          <w:rPrChange w:id="2771" w:author="CR#0188" w:date="2020-04-07T00:40:00Z">
            <w:rPr/>
          </w:rPrChange>
        </w:rPr>
        <w:t>:</w:t>
      </w:r>
    </w:p>
    <w:p w:rsidR="00D778A9" w:rsidRPr="005D24DA" w:rsidRDefault="00D778A9" w:rsidP="00D778A9">
      <w:pPr>
        <w:pStyle w:val="B1"/>
        <w:rPr>
          <w:rPrChange w:id="2772" w:author="CR#0188" w:date="2020-04-07T00:40:00Z">
            <w:rPr/>
          </w:rPrChange>
        </w:rPr>
      </w:pPr>
      <w:r w:rsidRPr="005D24DA">
        <w:rPr>
          <w:rPrChange w:id="2773" w:author="CR#0188" w:date="2020-04-07T00:40:00Z">
            <w:rPr/>
          </w:rPrChange>
        </w:rPr>
        <w:t>-</w:t>
      </w:r>
      <w:r w:rsidRPr="005D24DA">
        <w:rPr>
          <w:rPrChange w:id="2774" w:author="CR#0188" w:date="2020-04-07T00:40:00Z">
            <w:rPr/>
          </w:rPrChange>
        </w:rPr>
        <w:tab/>
        <w:t>The MN decides per PDU session the location of the SDAP entity, i.e. whether it shall be hosted by the MN or the SN or by both</w:t>
      </w:r>
      <w:r w:rsidR="006E4179" w:rsidRPr="005D24DA">
        <w:rPr>
          <w:rPrChange w:id="2775" w:author="CR#0188" w:date="2020-04-07T00:40:00Z">
            <w:rPr/>
          </w:rPrChange>
        </w:rPr>
        <w:t xml:space="preserve"> (split PDU session)</w:t>
      </w:r>
      <w:r w:rsidR="000C119A" w:rsidRPr="005D24DA">
        <w:rPr>
          <w:rPrChange w:id="2776" w:author="CR#0188" w:date="2020-04-07T00:40:00Z">
            <w:rPr/>
          </w:rPrChange>
        </w:rPr>
        <w:t>;</w:t>
      </w:r>
    </w:p>
    <w:p w:rsidR="00D778A9" w:rsidRPr="005D24DA" w:rsidRDefault="00D778A9" w:rsidP="00D778A9">
      <w:pPr>
        <w:pStyle w:val="B1"/>
        <w:rPr>
          <w:rPrChange w:id="2777" w:author="CR#0188" w:date="2020-04-07T00:40:00Z">
            <w:rPr/>
          </w:rPrChange>
        </w:rPr>
      </w:pPr>
      <w:r w:rsidRPr="005D24DA">
        <w:rPr>
          <w:rPrChange w:id="2778" w:author="CR#0188" w:date="2020-04-07T00:40:00Z">
            <w:rPr/>
          </w:rPrChange>
        </w:rPr>
        <w:t>-</w:t>
      </w:r>
      <w:r w:rsidRPr="005D24DA">
        <w:rPr>
          <w:rPrChange w:id="2779" w:author="CR#0188" w:date="2020-04-07T00:40:00Z">
            <w:rPr/>
          </w:rPrChange>
        </w:rPr>
        <w:tab/>
        <w:t xml:space="preserve">If the MN decides to host an SDAP entity it may decide some of the related QoS flows to be realized as MCG bearer, </w:t>
      </w:r>
      <w:r w:rsidR="00947635" w:rsidRPr="005D24DA">
        <w:rPr>
          <w:rPrChange w:id="2780" w:author="CR#0188" w:date="2020-04-07T00:40:00Z">
            <w:rPr/>
          </w:rPrChange>
        </w:rPr>
        <w:t xml:space="preserve">some as SCG bearer, </w:t>
      </w:r>
      <w:r w:rsidRPr="005D24DA">
        <w:rPr>
          <w:rPrChange w:id="2781" w:author="CR#0188" w:date="2020-04-07T00:40:00Z">
            <w:rPr/>
          </w:rPrChange>
        </w:rPr>
        <w:t xml:space="preserve">and others </w:t>
      </w:r>
      <w:r w:rsidR="000C119A" w:rsidRPr="005D24DA">
        <w:rPr>
          <w:rPrChange w:id="2782" w:author="CR#0188" w:date="2020-04-07T00:40:00Z">
            <w:rPr/>
          </w:rPrChange>
        </w:rPr>
        <w:t>to be realized as split bearer;</w:t>
      </w:r>
    </w:p>
    <w:p w:rsidR="006E4179" w:rsidRPr="005D24DA" w:rsidRDefault="00D778A9" w:rsidP="006E4179">
      <w:pPr>
        <w:pStyle w:val="B1"/>
        <w:rPr>
          <w:rPrChange w:id="2783" w:author="CR#0188" w:date="2020-04-07T00:40:00Z">
            <w:rPr/>
          </w:rPrChange>
        </w:rPr>
      </w:pPr>
      <w:r w:rsidRPr="005D24DA">
        <w:rPr>
          <w:rPrChange w:id="2784" w:author="CR#0188" w:date="2020-04-07T00:40:00Z">
            <w:rPr/>
          </w:rPrChange>
        </w:rPr>
        <w:t>-</w:t>
      </w:r>
      <w:r w:rsidRPr="005D24DA">
        <w:rPr>
          <w:rPrChange w:id="2785" w:author="CR#0188" w:date="2020-04-07T00:40:00Z">
            <w:rPr/>
          </w:rPrChange>
        </w:rPr>
        <w:tab/>
        <w:t xml:space="preserve">If the MN decides that an SDAP entity shall be hosted in the SN, some of the related QoS flows may be realized as SCG bearer, </w:t>
      </w:r>
      <w:r w:rsidR="00947635" w:rsidRPr="005D24DA">
        <w:rPr>
          <w:rPrChange w:id="2786" w:author="CR#0188" w:date="2020-04-07T00:40:00Z">
            <w:rPr/>
          </w:rPrChange>
        </w:rPr>
        <w:t xml:space="preserve">some as MCG bearer, </w:t>
      </w:r>
      <w:r w:rsidRPr="005D24DA">
        <w:rPr>
          <w:rPrChange w:id="2787" w:author="CR#0188" w:date="2020-04-07T00:40:00Z">
            <w:rPr/>
          </w:rPrChange>
        </w:rPr>
        <w:t>while others may be realized as split bearer.</w:t>
      </w:r>
      <w:r w:rsidR="00FE7446" w:rsidRPr="005D24DA">
        <w:rPr>
          <w:rPrChange w:id="2788" w:author="CR#0188" w:date="2020-04-07T00:40:00Z">
            <w:rPr/>
          </w:rPrChange>
        </w:rPr>
        <w:t xml:space="preserve"> </w:t>
      </w:r>
      <w:r w:rsidR="009B4D19" w:rsidRPr="005D24DA">
        <w:rPr>
          <w:rPrChange w:id="2789" w:author="CR#0188" w:date="2020-04-07T00:40:00Z">
            <w:rPr/>
          </w:rPrChange>
        </w:rPr>
        <w:t xml:space="preserve">In this case, the SN decides how to realise the QoS flow, but if the MN does not offer MCG resources, the SN can only realize the QoS flow as SCG bearer. </w:t>
      </w:r>
      <w:r w:rsidR="00FE7446" w:rsidRPr="005D24DA">
        <w:rPr>
          <w:rPrChange w:id="2790" w:author="CR#0188" w:date="2020-04-07T00:40:00Z">
            <w:rPr/>
          </w:rPrChange>
        </w:rPr>
        <w:t>The SN may remove or add SCG resources for the respective QoS flows, as long as the QoS for the respective QoS flow is guaranteed</w:t>
      </w:r>
    </w:p>
    <w:p w:rsidR="000E47A7" w:rsidRPr="005D24DA" w:rsidRDefault="000E47A7" w:rsidP="000E47A7">
      <w:pPr>
        <w:pStyle w:val="B1"/>
        <w:rPr>
          <w:rPrChange w:id="2791" w:author="CR#0188" w:date="2020-04-07T00:40:00Z">
            <w:rPr/>
          </w:rPrChange>
        </w:rPr>
      </w:pPr>
      <w:r w:rsidRPr="005D24DA">
        <w:rPr>
          <w:rPrChange w:id="2792" w:author="CR#0188" w:date="2020-04-07T00:40:00Z">
            <w:rPr/>
          </w:rPrChange>
        </w:rPr>
        <w:t>-</w:t>
      </w:r>
      <w:r w:rsidRPr="005D24DA">
        <w:rPr>
          <w:rPrChange w:id="2793" w:author="CR#0188" w:date="2020-04-07T00:40:00Z">
            <w:rPr/>
          </w:rPrChange>
        </w:rP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5D24DA" w:rsidRDefault="006E4179" w:rsidP="00984AD0">
      <w:pPr>
        <w:pStyle w:val="B1"/>
        <w:rPr>
          <w:rPrChange w:id="2794" w:author="CR#0188" w:date="2020-04-07T00:40:00Z">
            <w:rPr/>
          </w:rPrChange>
        </w:rPr>
      </w:pPr>
      <w:r w:rsidRPr="005D24DA">
        <w:rPr>
          <w:rPrChange w:id="2795" w:author="CR#0188" w:date="2020-04-07T00:40:00Z">
            <w:rPr/>
          </w:rPrChange>
        </w:rPr>
        <w:t>-</w:t>
      </w:r>
      <w:r w:rsidRPr="005D24DA">
        <w:rPr>
          <w:rPrChange w:id="2796" w:author="CR#0188" w:date="2020-04-07T00:40:00Z">
            <w:rPr/>
          </w:rPrChange>
        </w:rPr>
        <w:tab/>
        <w:t>For each PDU session, including split PDU sessions, at most one default DRB may be configured (see [3])</w:t>
      </w:r>
      <w:r w:rsidR="00FE7446" w:rsidRPr="005D24DA">
        <w:rPr>
          <w:rPrChange w:id="2797" w:author="CR#0188" w:date="2020-04-07T00:40:00Z">
            <w:rPr/>
          </w:rPrChange>
        </w:rPr>
        <w:t>.</w:t>
      </w:r>
      <w:r w:rsidR="00085F40" w:rsidRPr="005D24DA">
        <w:rPr>
          <w:rPrChange w:id="2798" w:author="CR#0188" w:date="2020-04-07T00:40:00Z">
            <w:rPr/>
          </w:rPrChange>
        </w:rPr>
        <w:t xml:space="preserve"> The MN decides whether the SN is allowed to setup the default DRB or not</w:t>
      </w:r>
      <w:r w:rsidR="00984AD0" w:rsidRPr="005D24DA">
        <w:rPr>
          <w:rPrChange w:id="2799" w:author="CR#0188" w:date="2020-04-07T00:40:00Z">
            <w:rPr/>
          </w:rPrChange>
        </w:rPr>
        <w:t>;</w:t>
      </w:r>
    </w:p>
    <w:p w:rsidR="00D778A9" w:rsidRPr="005D24DA" w:rsidRDefault="00984AD0" w:rsidP="00984AD0">
      <w:pPr>
        <w:pStyle w:val="B1"/>
        <w:rPr>
          <w:rPrChange w:id="2800" w:author="CR#0188" w:date="2020-04-07T00:40:00Z">
            <w:rPr/>
          </w:rPrChange>
        </w:rPr>
      </w:pPr>
      <w:r w:rsidRPr="005D24DA">
        <w:rPr>
          <w:rPrChange w:id="2801" w:author="CR#0188" w:date="2020-04-07T00:40:00Z">
            <w:rPr/>
          </w:rPrChange>
        </w:rPr>
        <w:t>-</w:t>
      </w:r>
      <w:r w:rsidRPr="005D24DA">
        <w:rPr>
          <w:rPrChange w:id="2802" w:author="CR#0188" w:date="2020-04-07T00:40:00Z">
            <w:rPr/>
          </w:rPrChange>
        </w:rP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5D24DA">
        <w:rPr>
          <w:rPrChange w:id="2803" w:author="CR#0188" w:date="2020-04-07T00:40:00Z">
            <w:rPr/>
          </w:rPrChange>
        </w:rPr>
        <w:t>.</w:t>
      </w:r>
    </w:p>
    <w:p w:rsidR="00D778A9" w:rsidRPr="005D24DA" w:rsidRDefault="00D778A9" w:rsidP="00D778A9">
      <w:pPr>
        <w:pStyle w:val="Heading2"/>
        <w:rPr>
          <w:rPrChange w:id="2804" w:author="CR#0188" w:date="2020-04-07T00:40:00Z">
            <w:rPr/>
          </w:rPrChange>
        </w:rPr>
      </w:pPr>
      <w:bookmarkStart w:id="2805" w:name="_Toc29248352"/>
      <w:r w:rsidRPr="005D24DA">
        <w:rPr>
          <w:rPrChange w:id="2806" w:author="CR#0188" w:date="2020-04-07T00:40:00Z">
            <w:rPr/>
          </w:rPrChange>
        </w:rPr>
        <w:t>8.</w:t>
      </w:r>
      <w:r w:rsidR="00DE41B8" w:rsidRPr="005D24DA">
        <w:rPr>
          <w:rPrChange w:id="2807" w:author="CR#0188" w:date="2020-04-07T00:40:00Z">
            <w:rPr/>
          </w:rPrChange>
        </w:rPr>
        <w:t>3</w:t>
      </w:r>
      <w:r w:rsidRPr="005D24DA">
        <w:rPr>
          <w:rPrChange w:id="2808" w:author="CR#0188" w:date="2020-04-07T00:40:00Z">
            <w:rPr/>
          </w:rPrChange>
        </w:rPr>
        <w:tab/>
        <w:t xml:space="preserve">Bearer type </w:t>
      </w:r>
      <w:r w:rsidR="00DE41B8" w:rsidRPr="005D24DA">
        <w:rPr>
          <w:rPrChange w:id="2809" w:author="CR#0188" w:date="2020-04-07T00:40:00Z">
            <w:rPr/>
          </w:rPrChange>
        </w:rPr>
        <w:t>change</w:t>
      </w:r>
      <w:bookmarkEnd w:id="2805"/>
    </w:p>
    <w:p w:rsidR="00D778A9" w:rsidRPr="005D24DA" w:rsidRDefault="00D778A9" w:rsidP="00D778A9">
      <w:pPr>
        <w:rPr>
          <w:rPrChange w:id="2810" w:author="CR#0188" w:date="2020-04-07T00:40:00Z">
            <w:rPr/>
          </w:rPrChange>
        </w:rPr>
      </w:pPr>
      <w:r w:rsidRPr="005D24DA">
        <w:rPr>
          <w:rPrChange w:id="2811" w:author="CR#0188" w:date="2020-04-07T00:40:00Z">
            <w:rPr/>
          </w:rPrChange>
        </w:rPr>
        <w:t>In MR-DC, all the possible bearer type change options are supported:</w:t>
      </w:r>
    </w:p>
    <w:p w:rsidR="00D778A9" w:rsidRPr="005D24DA" w:rsidRDefault="00D778A9" w:rsidP="00D778A9">
      <w:pPr>
        <w:pStyle w:val="B1"/>
        <w:rPr>
          <w:rPrChange w:id="2812" w:author="CR#0188" w:date="2020-04-07T00:40:00Z">
            <w:rPr/>
          </w:rPrChange>
        </w:rPr>
      </w:pPr>
      <w:r w:rsidRPr="005D24DA">
        <w:rPr>
          <w:rPrChange w:id="2813" w:author="CR#0188" w:date="2020-04-07T00:40:00Z">
            <w:rPr/>
          </w:rPrChange>
        </w:rPr>
        <w:t>-</w:t>
      </w:r>
      <w:r w:rsidRPr="005D24DA">
        <w:rPr>
          <w:rPrChange w:id="2814" w:author="CR#0188" w:date="2020-04-07T00:40:00Z">
            <w:rPr/>
          </w:rPrChange>
        </w:rPr>
        <w:tab/>
        <w:t>MCG bearer to/from split bearer</w:t>
      </w:r>
      <w:r w:rsidR="000C119A" w:rsidRPr="005D24DA">
        <w:rPr>
          <w:rPrChange w:id="2815" w:author="CR#0188" w:date="2020-04-07T00:40:00Z">
            <w:rPr/>
          </w:rPrChange>
        </w:rPr>
        <w:t>;</w:t>
      </w:r>
    </w:p>
    <w:p w:rsidR="00D778A9" w:rsidRPr="005D24DA" w:rsidRDefault="00D778A9" w:rsidP="00D778A9">
      <w:pPr>
        <w:pStyle w:val="B1"/>
        <w:rPr>
          <w:rPrChange w:id="2816" w:author="CR#0188" w:date="2020-04-07T00:40:00Z">
            <w:rPr/>
          </w:rPrChange>
        </w:rPr>
      </w:pPr>
      <w:r w:rsidRPr="005D24DA">
        <w:rPr>
          <w:rPrChange w:id="2817" w:author="CR#0188" w:date="2020-04-07T00:40:00Z">
            <w:rPr/>
          </w:rPrChange>
        </w:rPr>
        <w:t>-</w:t>
      </w:r>
      <w:r w:rsidRPr="005D24DA">
        <w:rPr>
          <w:rPrChange w:id="2818" w:author="CR#0188" w:date="2020-04-07T00:40:00Z">
            <w:rPr/>
          </w:rPrChange>
        </w:rPr>
        <w:tab/>
        <w:t>MCG bearer to/from SCG bearer</w:t>
      </w:r>
      <w:r w:rsidR="000C119A" w:rsidRPr="005D24DA">
        <w:rPr>
          <w:rPrChange w:id="2819" w:author="CR#0188" w:date="2020-04-07T00:40:00Z">
            <w:rPr/>
          </w:rPrChange>
        </w:rPr>
        <w:t>;</w:t>
      </w:r>
    </w:p>
    <w:p w:rsidR="00386924" w:rsidRPr="005D24DA" w:rsidRDefault="00D778A9" w:rsidP="00386924">
      <w:pPr>
        <w:pStyle w:val="B1"/>
        <w:rPr>
          <w:rPrChange w:id="2820" w:author="CR#0188" w:date="2020-04-07T00:40:00Z">
            <w:rPr/>
          </w:rPrChange>
        </w:rPr>
      </w:pPr>
      <w:r w:rsidRPr="005D24DA">
        <w:rPr>
          <w:rPrChange w:id="2821" w:author="CR#0188" w:date="2020-04-07T00:40:00Z">
            <w:rPr/>
          </w:rPrChange>
        </w:rPr>
        <w:t>-</w:t>
      </w:r>
      <w:r w:rsidRPr="005D24DA">
        <w:rPr>
          <w:rPrChange w:id="2822" w:author="CR#0188" w:date="2020-04-07T00:40:00Z">
            <w:rPr/>
          </w:rPrChange>
        </w:rPr>
        <w:tab/>
        <w:t>SCG bearer to/from split bearer</w:t>
      </w:r>
      <w:r w:rsidR="00386924" w:rsidRPr="005D24DA">
        <w:rPr>
          <w:rPrChange w:id="2823" w:author="CR#0188" w:date="2020-04-07T00:40:00Z">
            <w:rPr/>
          </w:rPrChange>
        </w:rPr>
        <w:t>.</w:t>
      </w:r>
    </w:p>
    <w:p w:rsidR="00D778A9" w:rsidRPr="005D24DA" w:rsidRDefault="00386924" w:rsidP="00386924">
      <w:pPr>
        <w:rPr>
          <w:rPrChange w:id="2824" w:author="CR#0188" w:date="2020-04-07T00:40:00Z">
            <w:rPr/>
          </w:rPrChange>
        </w:rPr>
      </w:pPr>
      <w:r w:rsidRPr="005D24DA">
        <w:rPr>
          <w:rPrChange w:id="2825" w:author="CR#0188" w:date="2020-04-07T00:40:00Z">
            <w:rPr/>
          </w:rPrChange>
        </w:rPr>
        <w:t>Bearer termination point change is supported for all bearer types, and can be performed with or without bearer type change:</w:t>
      </w:r>
    </w:p>
    <w:p w:rsidR="00D778A9" w:rsidRPr="005D24DA" w:rsidRDefault="00D778A9" w:rsidP="00D778A9">
      <w:pPr>
        <w:pStyle w:val="B1"/>
        <w:rPr>
          <w:rPrChange w:id="2826" w:author="CR#0188" w:date="2020-04-07T00:40:00Z">
            <w:rPr/>
          </w:rPrChange>
        </w:rPr>
      </w:pPr>
      <w:r w:rsidRPr="005D24DA">
        <w:rPr>
          <w:rPrChange w:id="2827" w:author="CR#0188" w:date="2020-04-07T00:40:00Z">
            <w:rPr/>
          </w:rPrChange>
        </w:rPr>
        <w:t>-</w:t>
      </w:r>
      <w:r w:rsidRPr="005D24DA">
        <w:rPr>
          <w:rPrChange w:id="2828" w:author="CR#0188" w:date="2020-04-07T00:40:00Z">
            <w:rPr/>
          </w:rPrChange>
        </w:rPr>
        <w:tab/>
      </w:r>
      <w:r w:rsidR="00E16154" w:rsidRPr="005D24DA">
        <w:rPr>
          <w:rPrChange w:id="2829" w:author="CR#0188" w:date="2020-04-07T00:40:00Z">
            <w:rPr/>
          </w:rPrChange>
        </w:rPr>
        <w:t xml:space="preserve">MN terminated </w:t>
      </w:r>
      <w:r w:rsidRPr="005D24DA">
        <w:rPr>
          <w:rPrChange w:id="2830" w:author="CR#0188" w:date="2020-04-07T00:40:00Z">
            <w:rPr/>
          </w:rPrChange>
        </w:rPr>
        <w:t>bearer to</w:t>
      </w:r>
      <w:r w:rsidR="00E16154" w:rsidRPr="005D24DA">
        <w:rPr>
          <w:rPrChange w:id="2831" w:author="CR#0188" w:date="2020-04-07T00:40:00Z">
            <w:rPr/>
          </w:rPrChange>
        </w:rPr>
        <w:t>/from SN terminated</w:t>
      </w:r>
      <w:r w:rsidRPr="005D24DA">
        <w:rPr>
          <w:rPrChange w:id="2832" w:author="CR#0188" w:date="2020-04-07T00:40:00Z">
            <w:rPr/>
          </w:rPrChange>
        </w:rPr>
        <w:t xml:space="preserve"> bearer</w:t>
      </w:r>
      <w:r w:rsidR="0074411D" w:rsidRPr="005D24DA">
        <w:rPr>
          <w:rPrChange w:id="2833" w:author="CR#0188" w:date="2020-04-07T00:40:00Z">
            <w:rPr/>
          </w:rPrChange>
        </w:rPr>
        <w:t>.</w:t>
      </w:r>
    </w:p>
    <w:p w:rsidR="00D778A9" w:rsidRPr="005D24DA" w:rsidRDefault="00D778A9" w:rsidP="00D778A9">
      <w:pPr>
        <w:rPr>
          <w:rPrChange w:id="2834" w:author="CR#0188" w:date="2020-04-07T00:40:00Z">
            <w:rPr/>
          </w:rPrChange>
        </w:rPr>
      </w:pPr>
      <w:r w:rsidRPr="005D24DA">
        <w:rPr>
          <w:rPrChange w:id="2835" w:author="CR#0188" w:date="2020-04-07T00:40:00Z">
            <w:rPr/>
          </w:rPrChange>
        </w:rPr>
        <w:t xml:space="preserve">For </w:t>
      </w:r>
      <w:r w:rsidR="006E4179" w:rsidRPr="005D24DA">
        <w:rPr>
          <w:rPrChange w:id="2836" w:author="CR#0188" w:date="2020-04-07T00:40:00Z">
            <w:rPr/>
          </w:rPrChange>
        </w:rPr>
        <w:t>MR</w:t>
      </w:r>
      <w:r w:rsidRPr="005D24DA">
        <w:rPr>
          <w:rPrChange w:id="2837" w:author="CR#0188" w:date="2020-04-07T00:40:00Z">
            <w:rPr/>
          </w:rPrChange>
        </w:rPr>
        <w:t>-DC:</w:t>
      </w:r>
    </w:p>
    <w:p w:rsidR="00D778A9" w:rsidRPr="005D24DA" w:rsidRDefault="00D778A9" w:rsidP="00D778A9">
      <w:pPr>
        <w:pStyle w:val="B1"/>
        <w:rPr>
          <w:rPrChange w:id="2838" w:author="CR#0188" w:date="2020-04-07T00:40:00Z">
            <w:rPr/>
          </w:rPrChange>
        </w:rPr>
      </w:pPr>
      <w:r w:rsidRPr="005D24DA">
        <w:rPr>
          <w:rPrChange w:id="2839" w:author="CR#0188" w:date="2020-04-07T00:40:00Z">
            <w:rPr/>
          </w:rPrChange>
        </w:rPr>
        <w:t>-</w:t>
      </w:r>
      <w:r w:rsidRPr="005D24DA">
        <w:rPr>
          <w:rPrChange w:id="2840" w:author="CR#0188" w:date="2020-04-07T00:40:00Z">
            <w:rPr/>
          </w:rPrChange>
        </w:rPr>
        <w:tab/>
        <w:t>when the security key is changed for a bearer</w:t>
      </w:r>
      <w:r w:rsidR="009B4D19" w:rsidRPr="005D24DA">
        <w:rPr>
          <w:rPrChange w:id="2841" w:author="CR#0188" w:date="2020-04-07T00:40:00Z">
            <w:rPr/>
          </w:rPrChange>
        </w:rPr>
        <w:t xml:space="preserve"> due to a termination point change</w:t>
      </w:r>
      <w:r w:rsidR="00227FBD" w:rsidRPr="005D24DA">
        <w:rPr>
          <w:rPrChange w:id="2842" w:author="CR#0188" w:date="2020-04-07T00:40:00Z">
            <w:rPr/>
          </w:rPrChange>
        </w:rPr>
        <w:t>,</w:t>
      </w:r>
      <w:r w:rsidRPr="005D24DA">
        <w:rPr>
          <w:rPrChange w:id="2843" w:author="CR#0188" w:date="2020-04-07T00:40:00Z">
            <w:rPr/>
          </w:rPrChange>
        </w:rPr>
        <w:t xml:space="preserve"> the </w:t>
      </w:r>
      <w:r w:rsidR="00227FBD" w:rsidRPr="005D24DA">
        <w:rPr>
          <w:rPrChange w:id="2844" w:author="CR#0188" w:date="2020-04-07T00:40:00Z">
            <w:rPr/>
          </w:rPrChange>
        </w:rPr>
        <w:t xml:space="preserve">associated </w:t>
      </w:r>
      <w:r w:rsidRPr="005D24DA">
        <w:rPr>
          <w:rPrChange w:id="2845" w:author="CR#0188" w:date="2020-04-07T00:40:00Z">
            <w:rPr/>
          </w:rPrChange>
        </w:rPr>
        <w:t xml:space="preserve">PDCP and RLC </w:t>
      </w:r>
      <w:r w:rsidR="00227FBD" w:rsidRPr="005D24DA">
        <w:rPr>
          <w:rPrChange w:id="2846" w:author="CR#0188" w:date="2020-04-07T00:40:00Z">
            <w:rPr/>
          </w:rPrChange>
        </w:rPr>
        <w:t xml:space="preserve">entities </w:t>
      </w:r>
      <w:r w:rsidRPr="005D24DA">
        <w:rPr>
          <w:rPrChange w:id="2847" w:author="CR#0188" w:date="2020-04-07T00:40:00Z">
            <w:rPr/>
          </w:rPrChange>
        </w:rPr>
        <w:t>are re-established</w:t>
      </w:r>
      <w:r w:rsidR="00C13F6F" w:rsidRPr="005D24DA">
        <w:rPr>
          <w:rPrChange w:id="2848" w:author="CR#0188" w:date="2020-04-07T00:40:00Z">
            <w:rPr/>
          </w:rPrChange>
        </w:rPr>
        <w:t xml:space="preserve">, </w:t>
      </w:r>
      <w:r w:rsidR="00E5314F" w:rsidRPr="005D24DA">
        <w:rPr>
          <w:rPrChange w:id="2849" w:author="CR#0188" w:date="2020-04-07T00:40:00Z">
            <w:rPr/>
          </w:rPrChange>
        </w:rPr>
        <w:t xml:space="preserve">while </w:t>
      </w:r>
      <w:r w:rsidR="00C13F6F" w:rsidRPr="005D24DA">
        <w:rPr>
          <w:rPrChange w:id="2850" w:author="CR#0188" w:date="2020-04-07T00:40:00Z">
            <w:rPr/>
          </w:rPrChange>
        </w:rPr>
        <w:t xml:space="preserve">MAC </w:t>
      </w:r>
      <w:r w:rsidR="00496193" w:rsidRPr="005D24DA">
        <w:rPr>
          <w:rPrChange w:id="2851" w:author="CR#0188" w:date="2020-04-07T00:40:00Z">
            <w:rPr/>
          </w:rPrChange>
        </w:rPr>
        <w:t>behavior</w:t>
      </w:r>
      <w:r w:rsidR="00C13F6F" w:rsidRPr="005D24DA">
        <w:rPr>
          <w:rPrChange w:id="2852" w:author="CR#0188" w:date="2020-04-07T00:40:00Z">
            <w:rPr/>
          </w:rPrChange>
        </w:rPr>
        <w:t xml:space="preserve"> </w:t>
      </w:r>
      <w:r w:rsidR="00227FBD" w:rsidRPr="005D24DA">
        <w:rPr>
          <w:rPrChange w:id="2853" w:author="CR#0188" w:date="2020-04-07T00:40:00Z">
            <w:rPr/>
          </w:rPrChange>
        </w:rPr>
        <w:t>might</w:t>
      </w:r>
      <w:r w:rsidR="00D33D21" w:rsidRPr="005D24DA">
        <w:rPr>
          <w:rPrChange w:id="2854" w:author="CR#0188" w:date="2020-04-07T00:40:00Z">
            <w:rPr/>
          </w:rPrChange>
        </w:rPr>
        <w:t xml:space="preserve"> </w:t>
      </w:r>
      <w:r w:rsidR="00C13F6F" w:rsidRPr="005D24DA">
        <w:rPr>
          <w:rPrChange w:id="2855" w:author="CR#0188" w:date="2020-04-07T00:40:00Z">
            <w:rPr/>
          </w:rPrChange>
        </w:rPr>
        <w:t>depend on the solution selected by the network, e.g. MAC reset, change of LCID, etc.</w:t>
      </w:r>
      <w:r w:rsidR="000D0A9E" w:rsidRPr="005D24DA">
        <w:rPr>
          <w:rPrChange w:id="2856" w:author="CR#0188" w:date="2020-04-07T00:40:00Z">
            <w:rPr/>
          </w:rPrChange>
        </w:rPr>
        <w:t xml:space="preserve"> (see Annex A)</w:t>
      </w:r>
      <w:r w:rsidRPr="005D24DA">
        <w:rPr>
          <w:rPrChange w:id="2857" w:author="CR#0188" w:date="2020-04-07T00:40:00Z">
            <w:rPr/>
          </w:rPrChange>
        </w:rPr>
        <w:t>;</w:t>
      </w:r>
    </w:p>
    <w:p w:rsidR="00D778A9" w:rsidRPr="005D24DA" w:rsidRDefault="00D778A9" w:rsidP="00D778A9">
      <w:pPr>
        <w:pStyle w:val="B1"/>
        <w:rPr>
          <w:rPrChange w:id="2858" w:author="CR#0188" w:date="2020-04-07T00:40:00Z">
            <w:rPr/>
          </w:rPrChange>
        </w:rPr>
      </w:pPr>
      <w:r w:rsidRPr="005D24DA">
        <w:rPr>
          <w:rPrChange w:id="2859" w:author="CR#0188" w:date="2020-04-07T00:40:00Z">
            <w:rPr/>
          </w:rPrChange>
        </w:rPr>
        <w:t>-</w:t>
      </w:r>
      <w:r w:rsidRPr="005D24DA">
        <w:rPr>
          <w:rPrChange w:id="2860" w:author="CR#0188" w:date="2020-04-07T00:40:00Z">
            <w:rPr/>
          </w:rPrChange>
        </w:rPr>
        <w:tab/>
        <w:t xml:space="preserve">for MCG bearer, split bearer and SCG bearer, during </w:t>
      </w:r>
      <w:r w:rsidR="009E3495" w:rsidRPr="005D24DA">
        <w:rPr>
          <w:rPrChange w:id="2861" w:author="CR#0188" w:date="2020-04-07T00:40:00Z">
            <w:rPr/>
          </w:rPrChange>
        </w:rPr>
        <w:t xml:space="preserve">MN security key change the </w:t>
      </w:r>
      <w:r w:rsidRPr="005D24DA">
        <w:rPr>
          <w:rPrChange w:id="2862" w:author="CR#0188" w:date="2020-04-07T00:40:00Z">
            <w:rPr/>
          </w:rPrChange>
        </w:rPr>
        <w:t>MCG/SCG PDCP and RLC are re-establ</w:t>
      </w:r>
      <w:r w:rsidR="000C119A" w:rsidRPr="005D24DA">
        <w:rPr>
          <w:rPrChange w:id="2863" w:author="CR#0188" w:date="2020-04-07T00:40:00Z">
            <w:rPr/>
          </w:rPrChange>
        </w:rPr>
        <w:t>ished and MCG/SCG MAC is reset;</w:t>
      </w:r>
    </w:p>
    <w:p w:rsidR="006E4179" w:rsidRPr="005D24DA" w:rsidRDefault="00D778A9" w:rsidP="006E4179">
      <w:pPr>
        <w:pStyle w:val="B1"/>
        <w:rPr>
          <w:rPrChange w:id="2864" w:author="CR#0188" w:date="2020-04-07T00:40:00Z">
            <w:rPr/>
          </w:rPrChange>
        </w:rPr>
      </w:pPr>
      <w:r w:rsidRPr="005D24DA">
        <w:rPr>
          <w:rPrChange w:id="2865" w:author="CR#0188" w:date="2020-04-07T00:40:00Z">
            <w:rPr/>
          </w:rPrChange>
        </w:rPr>
        <w:t>-</w:t>
      </w:r>
      <w:r w:rsidRPr="005D24DA">
        <w:rPr>
          <w:rPrChange w:id="2866" w:author="CR#0188" w:date="2020-04-07T00:40:00Z">
            <w:rPr/>
          </w:rPrChange>
        </w:rPr>
        <w:tab/>
        <w:t xml:space="preserve">if a bearer type change happens </w:t>
      </w:r>
      <w:r w:rsidR="009E3495" w:rsidRPr="005D24DA">
        <w:rPr>
          <w:rPrChange w:id="2867" w:author="CR#0188" w:date="2020-04-07T00:40:00Z">
            <w:rPr/>
          </w:rPrChange>
        </w:rPr>
        <w:t>together with MN security key change</w:t>
      </w:r>
      <w:r w:rsidRPr="005D24DA">
        <w:rPr>
          <w:rPrChange w:id="2868" w:author="CR#0188" w:date="2020-04-07T00:40:00Z">
            <w:rPr/>
          </w:rPrChange>
        </w:rPr>
        <w:t xml:space="preserve"> then for MCG bearer, split bearer and SCG bearer, </w:t>
      </w:r>
      <w:r w:rsidR="009E3495" w:rsidRPr="005D24DA">
        <w:rPr>
          <w:rPrChange w:id="2869" w:author="CR#0188" w:date="2020-04-07T00:40:00Z">
            <w:rPr/>
          </w:rPrChange>
        </w:rPr>
        <w:t xml:space="preserve">the </w:t>
      </w:r>
      <w:r w:rsidRPr="005D24DA">
        <w:rPr>
          <w:rPrChange w:id="2870" w:author="CR#0188" w:date="2020-04-07T00:40:00Z">
            <w:rPr/>
          </w:rPrChange>
        </w:rPr>
        <w:t>MCG/SCG PDCP</w:t>
      </w:r>
      <w:r w:rsidR="0080608C" w:rsidRPr="005D24DA">
        <w:rPr>
          <w:rPrChange w:id="2871" w:author="CR#0188" w:date="2020-04-07T00:40:00Z">
            <w:rPr/>
          </w:rPrChange>
        </w:rPr>
        <w:t xml:space="preserve"> and </w:t>
      </w:r>
      <w:r w:rsidRPr="005D24DA">
        <w:rPr>
          <w:rPrChange w:id="2872" w:author="CR#0188" w:date="2020-04-07T00:40:00Z">
            <w:rPr/>
          </w:rPrChange>
        </w:rPr>
        <w:t>RLC are re-established and MCG/SCG MAC is reset;</w:t>
      </w:r>
    </w:p>
    <w:p w:rsidR="00D778A9" w:rsidRPr="005D24DA" w:rsidRDefault="00D778A9" w:rsidP="00D778A9">
      <w:pPr>
        <w:pStyle w:val="B1"/>
        <w:rPr>
          <w:rPrChange w:id="2873" w:author="CR#0188" w:date="2020-04-07T00:40:00Z">
            <w:rPr/>
          </w:rPrChange>
        </w:rPr>
      </w:pPr>
      <w:r w:rsidRPr="005D24DA">
        <w:rPr>
          <w:rPrChange w:id="2874" w:author="CR#0188" w:date="2020-04-07T00:40:00Z">
            <w:rPr/>
          </w:rPrChange>
        </w:rPr>
        <w:lastRenderedPageBreak/>
        <w:t>-</w:t>
      </w:r>
      <w:r w:rsidRPr="005D24DA">
        <w:rPr>
          <w:rPrChange w:id="2875" w:author="CR#0188" w:date="2020-04-07T00:40:00Z">
            <w:rPr/>
          </w:rPrChange>
        </w:rPr>
        <w:tab/>
        <w:t>if a bearer type change happens through SN change procedure, then S</w:t>
      </w:r>
      <w:r w:rsidR="00E16154" w:rsidRPr="005D24DA">
        <w:rPr>
          <w:rPrChange w:id="2876" w:author="CR#0188" w:date="2020-04-07T00:40:00Z">
            <w:rPr/>
          </w:rPrChange>
        </w:rPr>
        <w:t>N terminated</w:t>
      </w:r>
      <w:r w:rsidRPr="005D24DA">
        <w:rPr>
          <w:rPrChange w:id="2877" w:author="CR#0188" w:date="2020-04-07T00:40:00Z">
            <w:rPr/>
          </w:rPrChange>
        </w:rPr>
        <w:t xml:space="preserve"> PDCP</w:t>
      </w:r>
      <w:r w:rsidR="0080608C" w:rsidRPr="005D24DA">
        <w:rPr>
          <w:rPrChange w:id="2878" w:author="CR#0188" w:date="2020-04-07T00:40:00Z">
            <w:rPr/>
          </w:rPrChange>
        </w:rPr>
        <w:t xml:space="preserve"> and SCG </w:t>
      </w:r>
      <w:r w:rsidRPr="005D24DA">
        <w:rPr>
          <w:rPrChange w:id="2879" w:author="CR#0188" w:date="2020-04-07T00:40:00Z">
            <w:rPr/>
          </w:rPrChange>
        </w:rPr>
        <w:t>RLC are re-established and SCG MAC is reset</w:t>
      </w:r>
      <w:r w:rsidR="0080608C" w:rsidRPr="005D24DA">
        <w:rPr>
          <w:rPrChange w:id="2880" w:author="CR#0188" w:date="2020-04-07T00:40:00Z">
            <w:rPr/>
          </w:rPrChange>
        </w:rPr>
        <w:t>. MCG RLC/MAC behavior depends on the solution selected by the network, see Annex A</w:t>
      </w:r>
      <w:r w:rsidRPr="005D24DA">
        <w:rPr>
          <w:rPrChange w:id="2881" w:author="CR#0188" w:date="2020-04-07T00:40:00Z">
            <w:rPr/>
          </w:rPrChange>
        </w:rPr>
        <w:t>;</w:t>
      </w:r>
    </w:p>
    <w:p w:rsidR="00D778A9" w:rsidRPr="005D24DA" w:rsidRDefault="00D778A9" w:rsidP="00D778A9">
      <w:pPr>
        <w:pStyle w:val="B1"/>
        <w:rPr>
          <w:rPrChange w:id="2882" w:author="CR#0188" w:date="2020-04-07T00:40:00Z">
            <w:rPr/>
          </w:rPrChange>
        </w:rPr>
      </w:pPr>
      <w:r w:rsidRPr="005D24DA">
        <w:rPr>
          <w:rPrChange w:id="2883" w:author="CR#0188" w:date="2020-04-07T00:40:00Z">
            <w:rPr/>
          </w:rPrChange>
        </w:rPr>
        <w:t>-</w:t>
      </w:r>
      <w:r w:rsidRPr="005D24DA">
        <w:rPr>
          <w:rPrChange w:id="2884" w:author="CR#0188" w:date="2020-04-07T00:40:00Z">
            <w:rPr/>
          </w:rPrChange>
        </w:rPr>
        <w:tab/>
        <w:t xml:space="preserve">one step (direct) bearer type change between </w:t>
      </w:r>
      <w:r w:rsidR="00E16154" w:rsidRPr="005D24DA">
        <w:rPr>
          <w:rPrChange w:id="2885" w:author="CR#0188" w:date="2020-04-07T00:40:00Z">
            <w:rPr/>
          </w:rPrChange>
        </w:rPr>
        <w:t xml:space="preserve">MN terminated </w:t>
      </w:r>
      <w:r w:rsidRPr="005D24DA">
        <w:rPr>
          <w:rPrChange w:id="2886" w:author="CR#0188" w:date="2020-04-07T00:40:00Z">
            <w:rPr/>
          </w:rPrChange>
        </w:rPr>
        <w:t xml:space="preserve">bearer </w:t>
      </w:r>
      <w:r w:rsidR="00E16154" w:rsidRPr="005D24DA">
        <w:rPr>
          <w:rPrChange w:id="2887" w:author="CR#0188" w:date="2020-04-07T00:40:00Z">
            <w:rPr/>
          </w:rPrChange>
        </w:rPr>
        <w:t xml:space="preserve">types </w:t>
      </w:r>
      <w:r w:rsidRPr="005D24DA">
        <w:rPr>
          <w:rPrChange w:id="2888" w:author="CR#0188" w:date="2020-04-07T00:40:00Z">
            <w:rPr/>
          </w:rPrChange>
        </w:rPr>
        <w:t>without using the handover procedure is supported;</w:t>
      </w:r>
    </w:p>
    <w:p w:rsidR="00A250D2" w:rsidRPr="005D24DA" w:rsidRDefault="00D778A9" w:rsidP="00A250D2">
      <w:pPr>
        <w:pStyle w:val="B1"/>
        <w:rPr>
          <w:lang w:eastAsia="zh-CN"/>
          <w:rPrChange w:id="2889" w:author="CR#0188" w:date="2020-04-07T00:40:00Z">
            <w:rPr>
              <w:lang w:eastAsia="zh-CN"/>
            </w:rPr>
          </w:rPrChange>
        </w:rPr>
      </w:pPr>
      <w:r w:rsidRPr="005D24DA">
        <w:rPr>
          <w:rPrChange w:id="2890" w:author="CR#0188" w:date="2020-04-07T00:40:00Z">
            <w:rPr/>
          </w:rPrChange>
        </w:rPr>
        <w:t>-</w:t>
      </w:r>
      <w:r w:rsidRPr="005D24DA">
        <w:rPr>
          <w:rPrChange w:id="2891" w:author="CR#0188" w:date="2020-04-07T00:40:00Z">
            <w:rPr/>
          </w:rPrChange>
        </w:rPr>
        <w:tab/>
        <w:t xml:space="preserve">one step (direct) bearer type change between </w:t>
      </w:r>
      <w:r w:rsidR="00E16154" w:rsidRPr="005D24DA">
        <w:rPr>
          <w:rPrChange w:id="2892" w:author="CR#0188" w:date="2020-04-07T00:40:00Z">
            <w:rPr/>
          </w:rPrChange>
        </w:rPr>
        <w:t xml:space="preserve">SN terminated </w:t>
      </w:r>
      <w:r w:rsidRPr="005D24DA">
        <w:rPr>
          <w:rPrChange w:id="2893" w:author="CR#0188" w:date="2020-04-07T00:40:00Z">
            <w:rPr/>
          </w:rPrChange>
        </w:rPr>
        <w:t xml:space="preserve">bearer </w:t>
      </w:r>
      <w:r w:rsidR="00E16154" w:rsidRPr="005D24DA">
        <w:rPr>
          <w:rPrChange w:id="2894" w:author="CR#0188" w:date="2020-04-07T00:40:00Z">
            <w:rPr/>
          </w:rPrChange>
        </w:rPr>
        <w:t xml:space="preserve">types </w:t>
      </w:r>
      <w:r w:rsidRPr="005D24DA">
        <w:rPr>
          <w:rPrChange w:id="2895" w:author="CR#0188" w:date="2020-04-07T00:40:00Z">
            <w:rPr/>
          </w:rPrChange>
        </w:rPr>
        <w:t>without using the handover or SN change procedure is supported;</w:t>
      </w:r>
    </w:p>
    <w:p w:rsidR="00D778A9" w:rsidRPr="005D24DA" w:rsidRDefault="00A250D2" w:rsidP="00A250D2">
      <w:pPr>
        <w:pStyle w:val="B1"/>
        <w:rPr>
          <w:rPrChange w:id="2896" w:author="CR#0188" w:date="2020-04-07T00:40:00Z">
            <w:rPr/>
          </w:rPrChange>
        </w:rPr>
      </w:pPr>
      <w:r w:rsidRPr="005D24DA">
        <w:rPr>
          <w:rPrChange w:id="2897" w:author="CR#0188" w:date="2020-04-07T00:40:00Z">
            <w:rPr/>
          </w:rPrChange>
        </w:rPr>
        <w:t>-</w:t>
      </w:r>
      <w:r w:rsidR="003E59C5" w:rsidRPr="005D24DA">
        <w:rPr>
          <w:rPrChange w:id="2898" w:author="CR#0188" w:date="2020-04-07T00:40:00Z">
            <w:rPr/>
          </w:rPrChange>
        </w:rPr>
        <w:tab/>
      </w:r>
      <w:r w:rsidRPr="005D24DA">
        <w:rPr>
          <w:rPrChange w:id="2899" w:author="CR#0188" w:date="2020-04-07T00:40:00Z">
            <w:rPr/>
          </w:rPrChange>
        </w:rPr>
        <w:t>one step (direct) bearer type change from/to MN terminated bearer to/from SN terminated bearer without using the handover procedure is supported</w:t>
      </w:r>
      <w:r w:rsidRPr="005D24DA">
        <w:rPr>
          <w:lang w:eastAsia="zh-CN"/>
          <w:rPrChange w:id="2900" w:author="CR#0188" w:date="2020-04-07T00:40:00Z">
            <w:rPr>
              <w:lang w:eastAsia="zh-CN"/>
            </w:rPr>
          </w:rPrChange>
        </w:rPr>
        <w:t>;</w:t>
      </w:r>
    </w:p>
    <w:p w:rsidR="002A198C" w:rsidRPr="005D24DA" w:rsidRDefault="00B7148D" w:rsidP="00D778A9">
      <w:pPr>
        <w:pStyle w:val="B1"/>
        <w:rPr>
          <w:rPrChange w:id="2901" w:author="CR#0188" w:date="2020-04-07T00:40:00Z">
            <w:rPr/>
          </w:rPrChange>
        </w:rPr>
      </w:pPr>
      <w:r w:rsidRPr="005D24DA">
        <w:rPr>
          <w:rPrChange w:id="2902" w:author="CR#0188" w:date="2020-04-07T00:40:00Z">
            <w:rPr/>
          </w:rPrChange>
        </w:rPr>
        <w:t>-</w:t>
      </w:r>
      <w:r w:rsidRPr="005D24DA">
        <w:rPr>
          <w:rPrChange w:id="2903" w:author="CR#0188" w:date="2020-04-07T00:40:00Z">
            <w:rPr/>
          </w:rPrChange>
        </w:rPr>
        <w:tab/>
        <w:t xml:space="preserve">PDCP version change </w:t>
      </w:r>
      <w:r w:rsidR="008E43E9" w:rsidRPr="005D24DA">
        <w:rPr>
          <w:rPrChange w:id="2904" w:author="CR#0188" w:date="2020-04-07T00:40:00Z">
            <w:rPr/>
          </w:rPrChange>
        </w:rPr>
        <w:t xml:space="preserve">for DRB </w:t>
      </w:r>
      <w:r w:rsidR="006E4179" w:rsidRPr="005D24DA">
        <w:rPr>
          <w:rPrChange w:id="2905" w:author="CR#0188" w:date="2020-04-07T00:40:00Z">
            <w:rPr/>
          </w:rPrChange>
        </w:rPr>
        <w:t xml:space="preserve">(only applicable for EN-DC) </w:t>
      </w:r>
      <w:r w:rsidR="008E43E9" w:rsidRPr="005D24DA">
        <w:rPr>
          <w:rPrChange w:id="2906" w:author="CR#0188" w:date="2020-04-07T00:40:00Z">
            <w:rPr/>
          </w:rPrChange>
        </w:rPr>
        <w:t xml:space="preserve">or PDCP SN length change </w:t>
      </w:r>
      <w:r w:rsidRPr="005D24DA">
        <w:rPr>
          <w:rPrChange w:id="2907" w:author="CR#0188" w:date="2020-04-07T00:40:00Z">
            <w:rPr/>
          </w:rPrChange>
        </w:rPr>
        <w:t xml:space="preserve">for </w:t>
      </w:r>
      <w:r w:rsidR="00227FBD" w:rsidRPr="005D24DA">
        <w:rPr>
          <w:rPrChange w:id="2908" w:author="CR#0188" w:date="2020-04-07T00:40:00Z">
            <w:rPr/>
          </w:rPrChange>
        </w:rPr>
        <w:t>a</w:t>
      </w:r>
      <w:r w:rsidR="008E43E9" w:rsidRPr="005D24DA">
        <w:rPr>
          <w:rPrChange w:id="2909" w:author="CR#0188" w:date="2020-04-07T00:40:00Z">
            <w:rPr/>
          </w:rPrChange>
        </w:rPr>
        <w:t>n AM</w:t>
      </w:r>
      <w:r w:rsidR="00227FBD" w:rsidRPr="005D24DA">
        <w:rPr>
          <w:rPrChange w:id="2910" w:author="CR#0188" w:date="2020-04-07T00:40:00Z">
            <w:rPr/>
          </w:rPrChange>
        </w:rPr>
        <w:t xml:space="preserve"> </w:t>
      </w:r>
      <w:r w:rsidRPr="005D24DA">
        <w:rPr>
          <w:rPrChange w:id="2911" w:author="CR#0188" w:date="2020-04-07T00:40:00Z">
            <w:rPr/>
          </w:rPrChange>
        </w:rPr>
        <w:t xml:space="preserve">DRB </w:t>
      </w:r>
      <w:r w:rsidR="000B5C0D" w:rsidRPr="005D24DA">
        <w:rPr>
          <w:rPrChange w:id="2912" w:author="CR#0188" w:date="2020-04-07T00:40:00Z">
            <w:rPr/>
          </w:rPrChange>
        </w:rPr>
        <w:t xml:space="preserve">or RLC mode change for DRB </w:t>
      </w:r>
      <w:r w:rsidR="00262660" w:rsidRPr="005D24DA">
        <w:rPr>
          <w:rPrChange w:id="2913" w:author="CR#0188" w:date="2020-04-07T00:40:00Z">
            <w:rPr/>
          </w:rPrChange>
        </w:rPr>
        <w:t xml:space="preserve">is </w:t>
      </w:r>
      <w:r w:rsidRPr="005D24DA">
        <w:rPr>
          <w:rPrChange w:id="2914" w:author="CR#0188" w:date="2020-04-07T00:40:00Z">
            <w:rPr/>
          </w:rPrChange>
        </w:rPr>
        <w:t>performed</w:t>
      </w:r>
      <w:r w:rsidR="000D0A9E" w:rsidRPr="005D24DA">
        <w:rPr>
          <w:rPrChange w:id="2915" w:author="CR#0188" w:date="2020-04-07T00:40:00Z">
            <w:rPr/>
          </w:rPrChange>
        </w:rPr>
        <w:t xml:space="preserve"> using a release and add of the DRBs (in a single message) or full configuration</w:t>
      </w:r>
      <w:r w:rsidR="002A198C" w:rsidRPr="005D24DA">
        <w:rPr>
          <w:rPrChange w:id="2916" w:author="CR#0188" w:date="2020-04-07T00:40:00Z">
            <w:rPr/>
          </w:rPrChange>
        </w:rPr>
        <w:t>;</w:t>
      </w:r>
    </w:p>
    <w:p w:rsidR="0080608C" w:rsidRPr="005D24DA" w:rsidRDefault="002A198C" w:rsidP="00C62511">
      <w:pPr>
        <w:pStyle w:val="B1"/>
        <w:rPr>
          <w:rPrChange w:id="2917" w:author="CR#0188" w:date="2020-04-07T00:40:00Z">
            <w:rPr/>
          </w:rPrChange>
        </w:rPr>
      </w:pPr>
      <w:r w:rsidRPr="005D24DA">
        <w:rPr>
          <w:rPrChange w:id="2918" w:author="CR#0188" w:date="2020-04-07T00:40:00Z">
            <w:rPr/>
          </w:rPrChange>
        </w:rPr>
        <w:t>-</w:t>
      </w:r>
      <w:r w:rsidRPr="005D24DA">
        <w:rPr>
          <w:rPrChange w:id="2919" w:author="CR#0188" w:date="2020-04-07T00:40:00Z">
            <w:rPr/>
          </w:rPrChange>
        </w:rPr>
        <w:tab/>
      </w:r>
      <w:r w:rsidR="009F2579" w:rsidRPr="005D24DA">
        <w:rPr>
          <w:rPrChange w:id="2920" w:author="CR#0188" w:date="2020-04-07T00:40:00Z">
            <w:rPr/>
          </w:rPrChange>
        </w:rPr>
        <w:t>O</w:t>
      </w:r>
      <w:r w:rsidR="00FC2EBA" w:rsidRPr="005D24DA">
        <w:rPr>
          <w:rPrChange w:id="2921" w:author="CR#0188" w:date="2020-04-07T00:40:00Z">
            <w:rPr/>
          </w:rPrChange>
        </w:rPr>
        <w:t xml:space="preserve">ne step (direct) bearer type change with PDCP version change </w:t>
      </w:r>
      <w:r w:rsidR="006E4179" w:rsidRPr="005D24DA">
        <w:rPr>
          <w:rPrChange w:id="2922" w:author="CR#0188" w:date="2020-04-07T00:40:00Z">
            <w:rPr/>
          </w:rPrChange>
        </w:rPr>
        <w:t xml:space="preserve">(only applicable for EN-DC) </w:t>
      </w:r>
      <w:r w:rsidR="00FC2EBA" w:rsidRPr="005D24DA">
        <w:rPr>
          <w:rPrChange w:id="2923" w:author="CR#0188" w:date="2020-04-07T00:40:00Z">
            <w:rPr/>
          </w:rPrChange>
        </w:rPr>
        <w:t>is supported</w:t>
      </w:r>
      <w:r w:rsidR="006E4179" w:rsidRPr="005D24DA">
        <w:rPr>
          <w:rPrChange w:id="2924" w:author="CR#0188" w:date="2020-04-07T00:40:00Z">
            <w:rPr/>
          </w:rPrChange>
        </w:rPr>
        <w:t>.</w:t>
      </w:r>
    </w:p>
    <w:p w:rsidR="000E47A7" w:rsidRPr="005D24DA" w:rsidRDefault="000E47A7" w:rsidP="000E47A7">
      <w:pPr>
        <w:rPr>
          <w:rPrChange w:id="2925" w:author="CR#0188" w:date="2020-04-07T00:40:00Z">
            <w:rPr/>
          </w:rPrChange>
        </w:rPr>
      </w:pPr>
      <w:r w:rsidRPr="005D24DA">
        <w:rPr>
          <w:rPrChange w:id="2926" w:author="CR#0188" w:date="2020-04-07T00:40:00Z">
            <w:rPr/>
          </w:rPrChange>
        </w:rPr>
        <w:t>For MR-DC with 5GC:</w:t>
      </w:r>
    </w:p>
    <w:p w:rsidR="000E47A7" w:rsidRPr="005D24DA" w:rsidRDefault="000E47A7" w:rsidP="000E47A7">
      <w:pPr>
        <w:pStyle w:val="B1"/>
        <w:rPr>
          <w:rPrChange w:id="2927" w:author="CR#0188" w:date="2020-04-07T00:40:00Z">
            <w:rPr/>
          </w:rPrChange>
        </w:rPr>
      </w:pPr>
      <w:r w:rsidRPr="005D24DA">
        <w:rPr>
          <w:rPrChange w:id="2928" w:author="CR#0188" w:date="2020-04-07T00:40:00Z">
            <w:rPr/>
          </w:rPrChange>
        </w:rPr>
        <w:t>-</w:t>
      </w:r>
      <w:r w:rsidRPr="005D24DA">
        <w:rPr>
          <w:rPrChange w:id="2929" w:author="CR#0188" w:date="2020-04-07T00:40:00Z">
            <w:rPr/>
          </w:rPrChange>
        </w:rP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5D24DA" w:rsidRDefault="0080608C" w:rsidP="00C62511">
      <w:pPr>
        <w:pStyle w:val="NO"/>
        <w:rPr>
          <w:rPrChange w:id="2930" w:author="CR#0188" w:date="2020-04-07T00:40:00Z">
            <w:rPr/>
          </w:rPrChange>
        </w:rPr>
      </w:pPr>
      <w:r w:rsidRPr="005D24DA">
        <w:rPr>
          <w:rFonts w:eastAsia="MS Mincho"/>
          <w:lang w:eastAsia="en-US"/>
          <w:rPrChange w:id="2931" w:author="CR#0188" w:date="2020-04-07T00:40:00Z">
            <w:rPr>
              <w:rFonts w:eastAsia="MS Mincho"/>
              <w:lang w:eastAsia="en-US"/>
            </w:rPr>
          </w:rPrChange>
        </w:rPr>
        <w:t>NOTE 1:</w:t>
      </w:r>
      <w:r w:rsidRPr="005D24DA">
        <w:rPr>
          <w:rFonts w:eastAsia="MS Mincho"/>
          <w:lang w:eastAsia="en-US"/>
          <w:rPrChange w:id="2932" w:author="CR#0188" w:date="2020-04-07T00:40:00Z">
            <w:rPr>
              <w:rFonts w:eastAsia="MS Mincho"/>
              <w:lang w:eastAsia="en-US"/>
            </w:rPr>
          </w:rPrChange>
        </w:rPr>
        <w:tab/>
        <w:t>In this clause the term "handover" refers to an E-UTRA handover or to an NR synchronous reconfiguration not necessarily implying a P(S)Cell change with or without security key change.</w:t>
      </w:r>
    </w:p>
    <w:p w:rsidR="000D0A9E" w:rsidRPr="005D24DA" w:rsidRDefault="000D0A9E" w:rsidP="000D0A9E">
      <w:pPr>
        <w:pStyle w:val="NO"/>
        <w:rPr>
          <w:rFonts w:eastAsia="MS Mincho"/>
          <w:lang w:eastAsia="en-US"/>
          <w:rPrChange w:id="2933" w:author="CR#0188" w:date="2020-04-07T00:40:00Z">
            <w:rPr>
              <w:rFonts w:eastAsia="MS Mincho"/>
              <w:lang w:eastAsia="en-US"/>
            </w:rPr>
          </w:rPrChange>
        </w:rPr>
      </w:pPr>
      <w:r w:rsidRPr="005D24DA">
        <w:rPr>
          <w:rPrChange w:id="2934" w:author="CR#0188" w:date="2020-04-07T00:40:00Z">
            <w:rPr/>
          </w:rPrChange>
        </w:rPr>
        <w:t>NOTE</w:t>
      </w:r>
      <w:r w:rsidR="001C1952" w:rsidRPr="005D24DA">
        <w:rPr>
          <w:rPrChange w:id="2935" w:author="CR#0188" w:date="2020-04-07T00:40:00Z">
            <w:rPr/>
          </w:rPrChange>
        </w:rPr>
        <w:t xml:space="preserve"> 2</w:t>
      </w:r>
      <w:r w:rsidRPr="005D24DA">
        <w:rPr>
          <w:rPrChange w:id="2936" w:author="CR#0188" w:date="2020-04-07T00:40:00Z">
            <w:rPr/>
          </w:rPrChange>
        </w:rPr>
        <w:t>:</w:t>
      </w:r>
      <w:r w:rsidRPr="005D24DA">
        <w:rPr>
          <w:rPrChange w:id="2937" w:author="CR#0188" w:date="2020-04-07T00:40:00Z">
            <w:rPr/>
          </w:rPrChange>
        </w:rPr>
        <w:tab/>
      </w:r>
      <w:r w:rsidRPr="005D24DA">
        <w:rPr>
          <w:rFonts w:eastAsia="MS Mincho"/>
          <w:lang w:eastAsia="en-US"/>
          <w:rPrChange w:id="2938" w:author="CR#0188" w:date="2020-04-07T00:40:00Z">
            <w:rPr>
              <w:rFonts w:eastAsia="MS Mincho"/>
              <w:lang w:eastAsia="en-US"/>
            </w:rPr>
          </w:rPrChange>
        </w:rPr>
        <w:t xml:space="preserve">L2 handling for bearer type change </w:t>
      </w:r>
      <w:r w:rsidR="00D33D21" w:rsidRPr="005D24DA">
        <w:rPr>
          <w:rFonts w:eastAsia="MS Mincho"/>
          <w:lang w:eastAsia="en-US"/>
          <w:rPrChange w:id="2939" w:author="CR#0188" w:date="2020-04-07T00:40:00Z">
            <w:rPr>
              <w:rFonts w:eastAsia="MS Mincho"/>
              <w:lang w:eastAsia="en-US"/>
            </w:rPr>
          </w:rPrChange>
        </w:rPr>
        <w:t xml:space="preserve">in </w:t>
      </w:r>
      <w:r w:rsidR="006E4179" w:rsidRPr="005D24DA">
        <w:rPr>
          <w:rFonts w:eastAsia="MS Mincho"/>
          <w:lang w:eastAsia="en-US"/>
          <w:rPrChange w:id="2940" w:author="CR#0188" w:date="2020-04-07T00:40:00Z">
            <w:rPr>
              <w:rFonts w:eastAsia="MS Mincho"/>
              <w:lang w:eastAsia="en-US"/>
            </w:rPr>
          </w:rPrChange>
        </w:rPr>
        <w:t>MR</w:t>
      </w:r>
      <w:r w:rsidR="00D33D21" w:rsidRPr="005D24DA">
        <w:rPr>
          <w:rFonts w:eastAsia="MS Mincho"/>
          <w:lang w:eastAsia="en-US"/>
          <w:rPrChange w:id="2941" w:author="CR#0188" w:date="2020-04-07T00:40:00Z">
            <w:rPr>
              <w:rFonts w:eastAsia="MS Mincho"/>
              <w:lang w:eastAsia="en-US"/>
            </w:rPr>
          </w:rPrChange>
        </w:rPr>
        <w:t xml:space="preserve">-DC </w:t>
      </w:r>
      <w:r w:rsidRPr="005D24DA">
        <w:rPr>
          <w:rFonts w:eastAsia="MS Mincho"/>
          <w:lang w:eastAsia="en-US"/>
          <w:rPrChange w:id="2942" w:author="CR#0188" w:date="2020-04-07T00:40:00Z">
            <w:rPr>
              <w:rFonts w:eastAsia="MS Mincho"/>
              <w:lang w:eastAsia="en-US"/>
            </w:rPr>
          </w:rPrChange>
        </w:rPr>
        <w:t>is also summarized in Annex A</w:t>
      </w:r>
      <w:r w:rsidR="008E43E9" w:rsidRPr="005D24DA">
        <w:rPr>
          <w:rFonts w:eastAsia="MS Mincho"/>
          <w:lang w:eastAsia="en-US"/>
          <w:rPrChange w:id="2943" w:author="CR#0188" w:date="2020-04-07T00:40:00Z">
            <w:rPr>
              <w:rFonts w:eastAsia="MS Mincho"/>
              <w:lang w:eastAsia="en-US"/>
            </w:rPr>
          </w:rPrChange>
        </w:rPr>
        <w:t xml:space="preserve"> (the table does</w:t>
      </w:r>
      <w:r w:rsidR="00903E15" w:rsidRPr="005D24DA">
        <w:rPr>
          <w:rFonts w:eastAsia="MS Mincho"/>
          <w:lang w:eastAsia="en-US"/>
          <w:rPrChange w:id="2944" w:author="CR#0188" w:date="2020-04-07T00:40:00Z">
            <w:rPr>
              <w:rFonts w:eastAsia="MS Mincho"/>
              <w:lang w:eastAsia="en-US"/>
            </w:rPr>
          </w:rPrChange>
        </w:rPr>
        <w:t xml:space="preserve"> no</w:t>
      </w:r>
      <w:r w:rsidR="008E43E9" w:rsidRPr="005D24DA">
        <w:rPr>
          <w:rFonts w:eastAsia="MS Mincho"/>
          <w:lang w:eastAsia="en-US"/>
          <w:rPrChange w:id="2945" w:author="CR#0188" w:date="2020-04-07T00:40:00Z">
            <w:rPr>
              <w:rFonts w:eastAsia="MS Mincho"/>
              <w:lang w:eastAsia="en-US"/>
            </w:rPr>
          </w:rPrChange>
        </w:rPr>
        <w:t>t consider the case</w:t>
      </w:r>
      <w:r w:rsidR="006D2D73" w:rsidRPr="005D24DA">
        <w:rPr>
          <w:rFonts w:eastAsia="MS Mincho"/>
          <w:lang w:eastAsia="en-US"/>
          <w:rPrChange w:id="2946" w:author="CR#0188" w:date="2020-04-07T00:40:00Z">
            <w:rPr>
              <w:rFonts w:eastAsia="MS Mincho"/>
              <w:lang w:eastAsia="en-US"/>
            </w:rPr>
          </w:rPrChange>
        </w:rPr>
        <w:t>s</w:t>
      </w:r>
      <w:r w:rsidR="008E43E9" w:rsidRPr="005D24DA">
        <w:rPr>
          <w:rFonts w:eastAsia="MS Mincho"/>
          <w:lang w:eastAsia="en-US"/>
          <w:rPrChange w:id="2947" w:author="CR#0188" w:date="2020-04-07T00:40:00Z">
            <w:rPr>
              <w:rFonts w:eastAsia="MS Mincho"/>
              <w:lang w:eastAsia="en-US"/>
            </w:rPr>
          </w:rPrChange>
        </w:rPr>
        <w:t xml:space="preserve"> that PDCP SN length is changed</w:t>
      </w:r>
      <w:r w:rsidR="006D2D73" w:rsidRPr="005D24DA">
        <w:rPr>
          <w:rFonts w:eastAsia="MS Mincho"/>
          <w:lang w:eastAsia="en-US"/>
          <w:rPrChange w:id="2948" w:author="CR#0188" w:date="2020-04-07T00:40:00Z">
            <w:rPr>
              <w:rFonts w:eastAsia="MS Mincho"/>
              <w:lang w:eastAsia="en-US"/>
            </w:rPr>
          </w:rPrChange>
        </w:rPr>
        <w:t xml:space="preserve"> and avoiding reuse of COUNT</w:t>
      </w:r>
      <w:r w:rsidR="008E43E9" w:rsidRPr="005D24DA">
        <w:rPr>
          <w:rFonts w:eastAsia="MS Mincho"/>
          <w:lang w:eastAsia="en-US"/>
          <w:rPrChange w:id="2949" w:author="CR#0188" w:date="2020-04-07T00:40:00Z">
            <w:rPr>
              <w:rFonts w:eastAsia="MS Mincho"/>
              <w:lang w:eastAsia="en-US"/>
            </w:rPr>
          </w:rPrChange>
        </w:rPr>
        <w:t>)</w:t>
      </w:r>
      <w:r w:rsidRPr="005D24DA">
        <w:rPr>
          <w:rFonts w:eastAsia="MS Mincho"/>
          <w:lang w:eastAsia="en-US"/>
          <w:rPrChange w:id="2950" w:author="CR#0188" w:date="2020-04-07T00:40:00Z">
            <w:rPr>
              <w:rFonts w:eastAsia="MS Mincho"/>
              <w:lang w:eastAsia="en-US"/>
            </w:rPr>
          </w:rPrChange>
        </w:rPr>
        <w:t>.</w:t>
      </w:r>
    </w:p>
    <w:p w:rsidR="00D778A9" w:rsidRPr="005D24DA" w:rsidRDefault="00D778A9" w:rsidP="00D778A9">
      <w:pPr>
        <w:pStyle w:val="Heading2"/>
        <w:rPr>
          <w:lang w:eastAsia="zh-CN"/>
          <w:rPrChange w:id="2951" w:author="CR#0188" w:date="2020-04-07T00:40:00Z">
            <w:rPr>
              <w:lang w:eastAsia="zh-CN"/>
            </w:rPr>
          </w:rPrChange>
        </w:rPr>
      </w:pPr>
      <w:bookmarkStart w:id="2952" w:name="_Toc29248353"/>
      <w:r w:rsidRPr="005D24DA">
        <w:rPr>
          <w:rPrChange w:id="2953" w:author="CR#0188" w:date="2020-04-07T00:40:00Z">
            <w:rPr/>
          </w:rPrChange>
        </w:rPr>
        <w:t>8.4</w:t>
      </w:r>
      <w:r w:rsidRPr="005D24DA">
        <w:rPr>
          <w:rPrChange w:id="2954" w:author="CR#0188" w:date="2020-04-07T00:40:00Z">
            <w:rPr/>
          </w:rPrChange>
        </w:rPr>
        <w:tab/>
        <w:t xml:space="preserve">User </w:t>
      </w:r>
      <w:r w:rsidRPr="005D24DA">
        <w:rPr>
          <w:lang w:eastAsia="zh-CN"/>
          <w:rPrChange w:id="2955" w:author="CR#0188" w:date="2020-04-07T00:40:00Z">
            <w:rPr>
              <w:lang w:eastAsia="zh-CN"/>
            </w:rPr>
          </w:rPrChange>
        </w:rPr>
        <w:t>data forwarding</w:t>
      </w:r>
      <w:bookmarkEnd w:id="2952"/>
    </w:p>
    <w:p w:rsidR="00D778A9" w:rsidRPr="005D24DA" w:rsidRDefault="00D778A9" w:rsidP="00D778A9">
      <w:pPr>
        <w:rPr>
          <w:rPrChange w:id="2956" w:author="CR#0188" w:date="2020-04-07T00:40:00Z">
            <w:rPr/>
          </w:rPrChange>
        </w:rPr>
      </w:pPr>
      <w:r w:rsidRPr="005D24DA">
        <w:rPr>
          <w:rPrChange w:id="2957" w:author="CR#0188" w:date="2020-04-07T00:40:00Z">
            <w:rPr/>
          </w:rPrChange>
        </w:rPr>
        <w:t xml:space="preserve">Upon EN-DC specific activities, user data forwarding may be performed for E-RABs </w:t>
      </w:r>
      <w:r w:rsidR="00642932" w:rsidRPr="005D24DA">
        <w:rPr>
          <w:rPrChange w:id="2958" w:author="CR#0188" w:date="2020-04-07T00:40:00Z">
            <w:rPr/>
          </w:rPrChange>
        </w:rPr>
        <w:t>for which the bearer type change from/to MN terminated bearer to/from SN terminated bearer is performed</w:t>
      </w:r>
      <w:r w:rsidRPr="005D24DA">
        <w:rPr>
          <w:rPrChange w:id="2959" w:author="CR#0188" w:date="2020-04-07T00:40:00Z">
            <w:rPr/>
          </w:rPrChange>
        </w:rPr>
        <w:t>. The behaviour of the node from which data is forwarded is the same as specified for the "source eNB" for handover, the behaviour of the node to which data is forwarded is the same as specified for the "target eNB" for handover.</w:t>
      </w:r>
    </w:p>
    <w:p w:rsidR="00542C96" w:rsidRPr="005D24DA" w:rsidRDefault="00FE7446" w:rsidP="00542C96">
      <w:pPr>
        <w:rPr>
          <w:lang w:eastAsia="zh-CN"/>
          <w:rPrChange w:id="2960" w:author="CR#0188" w:date="2020-04-07T00:40:00Z">
            <w:rPr>
              <w:lang w:eastAsia="zh-CN"/>
            </w:rPr>
          </w:rPrChange>
        </w:rPr>
      </w:pPr>
      <w:r w:rsidRPr="005D24DA">
        <w:rPr>
          <w:lang w:eastAsia="zh-CN"/>
          <w:rPrChange w:id="2961" w:author="CR#0188" w:date="2020-04-07T00:40:00Z">
            <w:rPr>
              <w:lang w:eastAsia="zh-CN"/>
            </w:rPr>
          </w:rPrChange>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5D24DA">
        <w:rPr>
          <w:lang w:eastAsia="zh-CN"/>
          <w:rPrChange w:id="2962" w:author="CR#0188" w:date="2020-04-07T00:40:00Z">
            <w:rPr>
              <w:lang w:eastAsia="zh-CN"/>
            </w:rPr>
          </w:rPrChange>
        </w:rPr>
        <w:t>"</w:t>
      </w:r>
      <w:r w:rsidRPr="005D24DA">
        <w:rPr>
          <w:lang w:eastAsia="zh-CN"/>
          <w:rPrChange w:id="2963" w:author="CR#0188" w:date="2020-04-07T00:40:00Z">
            <w:rPr>
              <w:lang w:eastAsia="zh-CN"/>
            </w:rPr>
          </w:rPrChange>
        </w:rPr>
        <w:t>source NG-RAN node</w:t>
      </w:r>
      <w:r w:rsidR="00B7452B" w:rsidRPr="005D24DA">
        <w:rPr>
          <w:lang w:eastAsia="zh-CN"/>
          <w:rPrChange w:id="2964" w:author="CR#0188" w:date="2020-04-07T00:40:00Z">
            <w:rPr>
              <w:lang w:eastAsia="zh-CN"/>
            </w:rPr>
          </w:rPrChange>
        </w:rPr>
        <w:t>"</w:t>
      </w:r>
      <w:r w:rsidRPr="005D24DA">
        <w:rPr>
          <w:lang w:eastAsia="zh-CN"/>
          <w:rPrChange w:id="2965" w:author="CR#0188" w:date="2020-04-07T00:40:00Z">
            <w:rPr>
              <w:lang w:eastAsia="zh-CN"/>
            </w:rPr>
          </w:rPrChange>
        </w:rPr>
        <w:t xml:space="preserve"> for handover, the behaviour of the node to which data is forwarded is the same as specified for the </w:t>
      </w:r>
      <w:r w:rsidR="00B7452B" w:rsidRPr="005D24DA">
        <w:rPr>
          <w:lang w:eastAsia="zh-CN"/>
          <w:rPrChange w:id="2966" w:author="CR#0188" w:date="2020-04-07T00:40:00Z">
            <w:rPr>
              <w:lang w:eastAsia="zh-CN"/>
            </w:rPr>
          </w:rPrChange>
        </w:rPr>
        <w:t>"</w:t>
      </w:r>
      <w:r w:rsidRPr="005D24DA">
        <w:rPr>
          <w:lang w:eastAsia="zh-CN"/>
          <w:rPrChange w:id="2967" w:author="CR#0188" w:date="2020-04-07T00:40:00Z">
            <w:rPr>
              <w:lang w:eastAsia="zh-CN"/>
            </w:rPr>
          </w:rPrChange>
        </w:rPr>
        <w:t>target NG-RAN node</w:t>
      </w:r>
      <w:r w:rsidR="00B7452B" w:rsidRPr="005D24DA">
        <w:rPr>
          <w:lang w:eastAsia="zh-CN"/>
          <w:rPrChange w:id="2968" w:author="CR#0188" w:date="2020-04-07T00:40:00Z">
            <w:rPr>
              <w:lang w:eastAsia="zh-CN"/>
            </w:rPr>
          </w:rPrChange>
        </w:rPr>
        <w:t>"</w:t>
      </w:r>
      <w:r w:rsidRPr="005D24DA">
        <w:rPr>
          <w:lang w:eastAsia="zh-CN"/>
          <w:rPrChange w:id="2969" w:author="CR#0188" w:date="2020-04-07T00:40:00Z">
            <w:rPr>
              <w:lang w:eastAsia="zh-CN"/>
            </w:rPr>
          </w:rPrChange>
        </w:rPr>
        <w:t xml:space="preserve"> for handover.</w:t>
      </w:r>
    </w:p>
    <w:p w:rsidR="00FE7446" w:rsidRPr="005D24DA" w:rsidRDefault="00542C96" w:rsidP="00542C96">
      <w:pPr>
        <w:rPr>
          <w:lang w:eastAsia="zh-CN"/>
          <w:rPrChange w:id="2970" w:author="CR#0188" w:date="2020-04-07T00:40:00Z">
            <w:rPr>
              <w:lang w:eastAsia="zh-CN"/>
            </w:rPr>
          </w:rPrChange>
        </w:rPr>
      </w:pPr>
      <w:r w:rsidRPr="005D24DA">
        <w:rPr>
          <w:rPrChange w:id="2971" w:author="CR#0188" w:date="2020-04-07T00:40:00Z">
            <w:rPr/>
          </w:rPrChange>
        </w:rPr>
        <w:t xml:space="preserve">For mobility scenarios which involve more than </w:t>
      </w:r>
      <w:r w:rsidRPr="005D24DA">
        <w:rPr>
          <w:lang w:eastAsia="zh-CN"/>
          <w:rPrChange w:id="2972" w:author="CR#0188" w:date="2020-04-07T00:40:00Z">
            <w:rPr>
              <w:lang w:eastAsia="zh-CN"/>
            </w:rPr>
          </w:rPrChange>
        </w:rPr>
        <w:t>two</w:t>
      </w:r>
      <w:r w:rsidRPr="005D24DA">
        <w:rPr>
          <w:rPrChange w:id="2973" w:author="CR#0188" w:date="2020-04-07T00:40:00Z">
            <w:rPr/>
          </w:rPrChange>
        </w:rPr>
        <w:t xml:space="preserve"> RAN nodes, either direct or indirect data forwarding may be applied</w:t>
      </w:r>
      <w:r w:rsidRPr="005D24DA">
        <w:rPr>
          <w:lang w:eastAsia="zh-CN"/>
          <w:rPrChange w:id="2974" w:author="CR#0188" w:date="2020-04-07T00:40:00Z">
            <w:rPr>
              <w:lang w:eastAsia="zh-CN"/>
            </w:rPr>
          </w:rPrChange>
        </w:rPr>
        <w:t>.</w:t>
      </w:r>
      <w:r w:rsidR="005A31A5" w:rsidRPr="005D24DA">
        <w:rPr>
          <w:lang w:eastAsia="zh-CN"/>
          <w:rPrChange w:id="2975" w:author="CR#0188" w:date="2020-04-07T00:40:00Z">
            <w:rPr>
              <w:lang w:eastAsia="zh-CN"/>
            </w:rPr>
          </w:rPrChange>
        </w:rPr>
        <w:t xml:space="preserve"> Two transport layer addresses of different versions may be provided to enable that the source RAN node can select either IPv4 or IPv6.</w:t>
      </w:r>
    </w:p>
    <w:p w:rsidR="00D778A9" w:rsidRPr="005D24DA" w:rsidRDefault="00D778A9" w:rsidP="00D778A9">
      <w:pPr>
        <w:pStyle w:val="Heading1"/>
        <w:rPr>
          <w:rPrChange w:id="2976" w:author="CR#0188" w:date="2020-04-07T00:40:00Z">
            <w:rPr/>
          </w:rPrChange>
        </w:rPr>
      </w:pPr>
      <w:bookmarkStart w:id="2977" w:name="_Toc29248354"/>
      <w:r w:rsidRPr="005D24DA">
        <w:rPr>
          <w:rPrChange w:id="2978" w:author="CR#0188" w:date="2020-04-07T00:40:00Z">
            <w:rPr/>
          </w:rPrChange>
        </w:rPr>
        <w:t>9</w:t>
      </w:r>
      <w:r w:rsidRPr="005D24DA">
        <w:rPr>
          <w:rPrChange w:id="2979" w:author="CR#0188" w:date="2020-04-07T00:40:00Z">
            <w:rPr/>
          </w:rPrChange>
        </w:rPr>
        <w:tab/>
        <w:t>Security related aspects</w:t>
      </w:r>
      <w:bookmarkEnd w:id="2977"/>
    </w:p>
    <w:p w:rsidR="00D778A9" w:rsidRPr="005D24DA" w:rsidRDefault="006E4179" w:rsidP="00D778A9">
      <w:pPr>
        <w:rPr>
          <w:rPrChange w:id="2980" w:author="CR#0188" w:date="2020-04-07T00:40:00Z">
            <w:rPr/>
          </w:rPrChange>
        </w:rPr>
      </w:pPr>
      <w:r w:rsidRPr="005D24DA">
        <w:rPr>
          <w:rPrChange w:id="2981" w:author="CR#0188" w:date="2020-04-07T00:40:00Z">
            <w:rPr/>
          </w:rPrChange>
        </w:rPr>
        <w:t>MR</w:t>
      </w:r>
      <w:r w:rsidR="00D778A9" w:rsidRPr="005D24DA">
        <w:rPr>
          <w:rPrChange w:id="2982" w:author="CR#0188" w:date="2020-04-07T00:40:00Z">
            <w:rPr/>
          </w:rPrChange>
        </w:rPr>
        <w:t>-DC can only be configured after security activation in the MN.</w:t>
      </w:r>
    </w:p>
    <w:p w:rsidR="006E4179" w:rsidRPr="005D24DA" w:rsidRDefault="00D778A9" w:rsidP="006E4179">
      <w:pPr>
        <w:rPr>
          <w:rPrChange w:id="2983" w:author="CR#0188" w:date="2020-04-07T00:40:00Z">
            <w:rPr/>
          </w:rPrChange>
        </w:rPr>
      </w:pPr>
      <w:r w:rsidRPr="005D24DA">
        <w:rPr>
          <w:rPrChange w:id="2984" w:author="CR#0188" w:date="2020-04-07T00:40:00Z">
            <w:rPr/>
          </w:rPrChange>
        </w:rPr>
        <w:t>In EN-DC</w:t>
      </w:r>
      <w:r w:rsidR="006E4179" w:rsidRPr="005D24DA">
        <w:rPr>
          <w:rPrChange w:id="2985" w:author="CR#0188" w:date="2020-04-07T00:40:00Z">
            <w:rPr/>
          </w:rPrChange>
        </w:rPr>
        <w:t xml:space="preserve"> and NGEN-DC</w:t>
      </w:r>
      <w:r w:rsidRPr="005D24DA">
        <w:rPr>
          <w:rPrChange w:id="2986" w:author="CR#0188" w:date="2020-04-07T00:40:00Z">
            <w:rPr/>
          </w:rPrChange>
        </w:rPr>
        <w:t xml:space="preserve">, for bearers </w:t>
      </w:r>
      <w:r w:rsidR="006E1B78" w:rsidRPr="005D24DA">
        <w:rPr>
          <w:rPrChange w:id="2987" w:author="CR#0188" w:date="2020-04-07T00:40:00Z">
            <w:rPr/>
          </w:rPrChange>
        </w:rPr>
        <w:t>terminated in</w:t>
      </w:r>
      <w:r w:rsidR="00A32ABA" w:rsidRPr="005D24DA">
        <w:rPr>
          <w:rPrChange w:id="2988" w:author="CR#0188" w:date="2020-04-07T00:40:00Z">
            <w:rPr/>
          </w:rPrChange>
        </w:rPr>
        <w:t xml:space="preserve"> the MN </w:t>
      </w:r>
      <w:r w:rsidRPr="005D24DA">
        <w:rPr>
          <w:rPrChange w:id="2989" w:author="CR#0188" w:date="2020-04-07T00:40:00Z">
            <w:rPr/>
          </w:rPrChange>
        </w:rPr>
        <w:t>the network configures the UE with K</w:t>
      </w:r>
      <w:r w:rsidRPr="005D24DA">
        <w:rPr>
          <w:vertAlign w:val="subscript"/>
          <w:rPrChange w:id="2990" w:author="CR#0188" w:date="2020-04-07T00:40:00Z">
            <w:rPr>
              <w:vertAlign w:val="subscript"/>
            </w:rPr>
          </w:rPrChange>
        </w:rPr>
        <w:t>eNB</w:t>
      </w:r>
      <w:r w:rsidR="00871941" w:rsidRPr="005D24DA">
        <w:rPr>
          <w:rPrChange w:id="2991" w:author="CR#0188" w:date="2020-04-07T00:40:00Z">
            <w:rPr/>
          </w:rPrChange>
        </w:rPr>
        <w:t>;</w:t>
      </w:r>
      <w:r w:rsidR="005E55F6" w:rsidRPr="005D24DA">
        <w:rPr>
          <w:rFonts w:ascii="Arial" w:hAnsi="Arial" w:cs="Arial"/>
          <w:rPrChange w:id="2992" w:author="CR#0188" w:date="2020-04-07T00:40:00Z">
            <w:rPr>
              <w:rFonts w:ascii="Arial" w:hAnsi="Arial" w:cs="Arial"/>
            </w:rPr>
          </w:rPrChange>
        </w:rPr>
        <w:t xml:space="preserve"> </w:t>
      </w:r>
      <w:r w:rsidR="00A32ABA" w:rsidRPr="005D24DA">
        <w:rPr>
          <w:rPrChange w:id="2993" w:author="CR#0188" w:date="2020-04-07T00:40:00Z">
            <w:rPr/>
          </w:rPrChange>
        </w:rPr>
        <w:t xml:space="preserve">for bearers </w:t>
      </w:r>
      <w:r w:rsidR="006E1B78" w:rsidRPr="005D24DA">
        <w:rPr>
          <w:rPrChange w:id="2994" w:author="CR#0188" w:date="2020-04-07T00:40:00Z">
            <w:rPr/>
          </w:rPrChange>
        </w:rPr>
        <w:t>terminated in</w:t>
      </w:r>
      <w:r w:rsidR="00A32ABA" w:rsidRPr="005D24DA">
        <w:rPr>
          <w:rPrChange w:id="2995" w:author="CR#0188" w:date="2020-04-07T00:40:00Z">
            <w:rPr/>
          </w:rPrChange>
        </w:rPr>
        <w:t xml:space="preserve"> the SN the network configures the UE with </w:t>
      </w:r>
      <w:r w:rsidRPr="005D24DA">
        <w:rPr>
          <w:rPrChange w:id="2996" w:author="CR#0188" w:date="2020-04-07T00:40:00Z">
            <w:rPr/>
          </w:rPrChange>
        </w:rPr>
        <w:t>S-K</w:t>
      </w:r>
      <w:r w:rsidRPr="005D24DA">
        <w:rPr>
          <w:vertAlign w:val="subscript"/>
          <w:rPrChange w:id="2997" w:author="CR#0188" w:date="2020-04-07T00:40:00Z">
            <w:rPr>
              <w:vertAlign w:val="subscript"/>
            </w:rPr>
          </w:rPrChange>
        </w:rPr>
        <w:t>gNB</w:t>
      </w:r>
      <w:r w:rsidRPr="005D24DA">
        <w:rPr>
          <w:rPrChange w:id="2998" w:author="CR#0188" w:date="2020-04-07T00:40:00Z">
            <w:rPr/>
          </w:rPrChange>
        </w:rPr>
        <w:t>.</w:t>
      </w:r>
      <w:r w:rsidR="006E4179" w:rsidRPr="005D24DA">
        <w:rPr>
          <w:rPrChange w:id="2999" w:author="CR#0188" w:date="2020-04-07T00:40:00Z">
            <w:rPr/>
          </w:rPrChange>
        </w:rPr>
        <w:t xml:space="preserve"> In NE-DC, for bearers terminated in the MN the network configures the UE with K</w:t>
      </w:r>
      <w:r w:rsidR="006E4179" w:rsidRPr="005D24DA">
        <w:rPr>
          <w:vertAlign w:val="subscript"/>
          <w:rPrChange w:id="3000" w:author="CR#0188" w:date="2020-04-07T00:40:00Z">
            <w:rPr>
              <w:vertAlign w:val="subscript"/>
            </w:rPr>
          </w:rPrChange>
        </w:rPr>
        <w:t>gNB</w:t>
      </w:r>
      <w:r w:rsidR="006E4179" w:rsidRPr="005D24DA">
        <w:rPr>
          <w:rPrChange w:id="3001" w:author="CR#0188" w:date="2020-04-07T00:40:00Z">
            <w:rPr/>
          </w:rPrChange>
        </w:rPr>
        <w:t>;</w:t>
      </w:r>
      <w:r w:rsidR="006E4179" w:rsidRPr="005D24DA">
        <w:rPr>
          <w:rFonts w:ascii="Arial" w:hAnsi="Arial" w:cs="Arial"/>
          <w:rPrChange w:id="3002" w:author="CR#0188" w:date="2020-04-07T00:40:00Z">
            <w:rPr>
              <w:rFonts w:ascii="Arial" w:hAnsi="Arial" w:cs="Arial"/>
            </w:rPr>
          </w:rPrChange>
        </w:rPr>
        <w:t xml:space="preserve"> </w:t>
      </w:r>
      <w:r w:rsidR="006E4179" w:rsidRPr="005D24DA">
        <w:rPr>
          <w:rPrChange w:id="3003" w:author="CR#0188" w:date="2020-04-07T00:40:00Z">
            <w:rPr/>
          </w:rPrChange>
        </w:rPr>
        <w:t>for bearers terminated in the SN the network configures the UE with S-K</w:t>
      </w:r>
      <w:r w:rsidR="006E4179" w:rsidRPr="005D24DA">
        <w:rPr>
          <w:vertAlign w:val="subscript"/>
          <w:rPrChange w:id="3004" w:author="CR#0188" w:date="2020-04-07T00:40:00Z">
            <w:rPr>
              <w:vertAlign w:val="subscript"/>
            </w:rPr>
          </w:rPrChange>
        </w:rPr>
        <w:t>eNB</w:t>
      </w:r>
      <w:r w:rsidR="006E4179" w:rsidRPr="005D24DA">
        <w:rPr>
          <w:rPrChange w:id="3005" w:author="CR#0188" w:date="2020-04-07T00:40:00Z">
            <w:rPr/>
          </w:rPrChange>
        </w:rPr>
        <w:t>. In NR-DC, for bearers terminated in the MN the network configures the UE with K</w:t>
      </w:r>
      <w:r w:rsidR="006E4179" w:rsidRPr="005D24DA">
        <w:rPr>
          <w:vertAlign w:val="subscript"/>
          <w:rPrChange w:id="3006" w:author="CR#0188" w:date="2020-04-07T00:40:00Z">
            <w:rPr>
              <w:vertAlign w:val="subscript"/>
            </w:rPr>
          </w:rPrChange>
        </w:rPr>
        <w:t>gNB</w:t>
      </w:r>
      <w:r w:rsidR="006E4179" w:rsidRPr="005D24DA">
        <w:rPr>
          <w:rPrChange w:id="3007" w:author="CR#0188" w:date="2020-04-07T00:40:00Z">
            <w:rPr/>
          </w:rPrChange>
        </w:rPr>
        <w:t>;</w:t>
      </w:r>
      <w:r w:rsidR="006E4179" w:rsidRPr="005D24DA">
        <w:rPr>
          <w:rFonts w:ascii="Arial" w:hAnsi="Arial" w:cs="Arial"/>
          <w:rPrChange w:id="3008" w:author="CR#0188" w:date="2020-04-07T00:40:00Z">
            <w:rPr>
              <w:rFonts w:ascii="Arial" w:hAnsi="Arial" w:cs="Arial"/>
            </w:rPr>
          </w:rPrChange>
        </w:rPr>
        <w:t xml:space="preserve"> </w:t>
      </w:r>
      <w:r w:rsidR="006E4179" w:rsidRPr="005D24DA">
        <w:rPr>
          <w:rPrChange w:id="3009" w:author="CR#0188" w:date="2020-04-07T00:40:00Z">
            <w:rPr/>
          </w:rPrChange>
        </w:rPr>
        <w:t>for bearers terminated in the SN the network configures the UE with S-K</w:t>
      </w:r>
      <w:r w:rsidR="006E4179" w:rsidRPr="005D24DA">
        <w:rPr>
          <w:vertAlign w:val="subscript"/>
          <w:rPrChange w:id="3010" w:author="CR#0188" w:date="2020-04-07T00:40:00Z">
            <w:rPr>
              <w:vertAlign w:val="subscript"/>
            </w:rPr>
          </w:rPrChange>
        </w:rPr>
        <w:t>gNB</w:t>
      </w:r>
      <w:r w:rsidR="006E4179" w:rsidRPr="005D24DA">
        <w:rPr>
          <w:rPrChange w:id="3011" w:author="CR#0188" w:date="2020-04-07T00:40:00Z">
            <w:rPr/>
          </w:rPrChange>
        </w:rPr>
        <w:t>.</w:t>
      </w:r>
    </w:p>
    <w:p w:rsidR="00D778A9" w:rsidRPr="005D24DA" w:rsidRDefault="006E4179" w:rsidP="006E4179">
      <w:pPr>
        <w:rPr>
          <w:rPrChange w:id="3012" w:author="CR#0188" w:date="2020-04-07T00:40:00Z">
            <w:rPr/>
          </w:rPrChange>
        </w:rPr>
      </w:pPr>
      <w:r w:rsidRPr="005D24DA">
        <w:rPr>
          <w:rPrChange w:id="3013" w:author="CR#0188" w:date="2020-04-07T00:40:00Z">
            <w:rPr/>
          </w:rPrChange>
        </w:rPr>
        <w:t>In NE-DC and NR-DC, a PCell change without K</w:t>
      </w:r>
      <w:r w:rsidRPr="005D24DA">
        <w:rPr>
          <w:vertAlign w:val="subscript"/>
          <w:rPrChange w:id="3014" w:author="CR#0188" w:date="2020-04-07T00:40:00Z">
            <w:rPr>
              <w:vertAlign w:val="subscript"/>
            </w:rPr>
          </w:rPrChange>
        </w:rPr>
        <w:t>gNB</w:t>
      </w:r>
      <w:r w:rsidRPr="005D24DA">
        <w:rPr>
          <w:rPrChange w:id="3015" w:author="CR#0188" w:date="2020-04-07T00:40:00Z">
            <w:rPr/>
          </w:rPrChange>
        </w:rPr>
        <w:t xml:space="preserve"> change does not require a S-K</w:t>
      </w:r>
      <w:r w:rsidRPr="005D24DA">
        <w:rPr>
          <w:vertAlign w:val="subscript"/>
          <w:rPrChange w:id="3016" w:author="CR#0188" w:date="2020-04-07T00:40:00Z">
            <w:rPr>
              <w:vertAlign w:val="subscript"/>
            </w:rPr>
          </w:rPrChange>
        </w:rPr>
        <w:t>eNB</w:t>
      </w:r>
      <w:r w:rsidRPr="005D24DA">
        <w:rPr>
          <w:rPrChange w:id="3017" w:author="CR#0188" w:date="2020-04-07T00:40:00Z">
            <w:rPr/>
          </w:rPrChange>
        </w:rPr>
        <w:t xml:space="preserve"> change (NE-DC case) or a S-K</w:t>
      </w:r>
      <w:r w:rsidRPr="005D24DA">
        <w:rPr>
          <w:vertAlign w:val="subscript"/>
          <w:rPrChange w:id="3018" w:author="CR#0188" w:date="2020-04-07T00:40:00Z">
            <w:rPr>
              <w:vertAlign w:val="subscript"/>
            </w:rPr>
          </w:rPrChange>
        </w:rPr>
        <w:t>gNB</w:t>
      </w:r>
      <w:r w:rsidRPr="005D24DA">
        <w:rPr>
          <w:rPrChange w:id="3019" w:author="CR#0188" w:date="2020-04-07T00:40:00Z">
            <w:rPr/>
          </w:rPrChange>
        </w:rPr>
        <w:t xml:space="preserve"> change (NR-DC case).</w:t>
      </w:r>
    </w:p>
    <w:p w:rsidR="00D778A9" w:rsidRPr="005D24DA" w:rsidRDefault="006E4179" w:rsidP="00D778A9">
      <w:pPr>
        <w:rPr>
          <w:rPrChange w:id="3020" w:author="CR#0188" w:date="2020-04-07T00:40:00Z">
            <w:rPr/>
          </w:rPrChange>
        </w:rPr>
      </w:pPr>
      <w:r w:rsidRPr="005D24DA">
        <w:rPr>
          <w:rPrChange w:id="3021" w:author="CR#0188" w:date="2020-04-07T00:40:00Z">
            <w:rPr/>
          </w:rPrChange>
        </w:rPr>
        <w:lastRenderedPageBreak/>
        <w:t>In EN-DC, NGEN-DC and NR-DC, f</w:t>
      </w:r>
      <w:r w:rsidR="00D778A9" w:rsidRPr="005D24DA">
        <w:rPr>
          <w:rPrChange w:id="3022" w:author="CR#0188" w:date="2020-04-07T00:40:00Z">
            <w:rPr/>
          </w:rPrChange>
        </w:rPr>
        <w:t>or</w:t>
      </w:r>
      <w:r w:rsidRPr="005D24DA">
        <w:rPr>
          <w:rPrChange w:id="3023" w:author="CR#0188" w:date="2020-04-07T00:40:00Z">
            <w:rPr/>
          </w:rPrChange>
        </w:rPr>
        <w:t xml:space="preserve"> a PSCell</w:t>
      </w:r>
      <w:r w:rsidR="00D778A9" w:rsidRPr="005D24DA">
        <w:rPr>
          <w:rPrChange w:id="3024" w:author="CR#0188" w:date="2020-04-07T00:40:00Z">
            <w:rPr/>
          </w:rPrChange>
        </w:rPr>
        <w:t xml:space="preserve"> </w:t>
      </w:r>
      <w:r w:rsidRPr="005D24DA">
        <w:rPr>
          <w:rPrChange w:id="3025" w:author="CR#0188" w:date="2020-04-07T00:40:00Z">
            <w:rPr/>
          </w:rPrChange>
        </w:rPr>
        <w:t xml:space="preserve">change </w:t>
      </w:r>
      <w:r w:rsidR="00D778A9" w:rsidRPr="005D24DA">
        <w:rPr>
          <w:rPrChange w:id="3026" w:author="CR#0188" w:date="2020-04-07T00:40:00Z">
            <w:rPr/>
          </w:rPrChange>
        </w:rPr>
        <w:t xml:space="preserve">that </w:t>
      </w:r>
      <w:r w:rsidRPr="005D24DA">
        <w:rPr>
          <w:rPrChange w:id="3027" w:author="CR#0188" w:date="2020-04-07T00:40:00Z">
            <w:rPr/>
          </w:rPrChange>
        </w:rPr>
        <w:t>does not require a K</w:t>
      </w:r>
      <w:r w:rsidRPr="005D24DA">
        <w:rPr>
          <w:vertAlign w:val="subscript"/>
          <w:rPrChange w:id="3028" w:author="CR#0188" w:date="2020-04-07T00:40:00Z">
            <w:rPr>
              <w:vertAlign w:val="subscript"/>
            </w:rPr>
          </w:rPrChange>
        </w:rPr>
        <w:t>eNB</w:t>
      </w:r>
      <w:r w:rsidRPr="005D24DA">
        <w:rPr>
          <w:rPrChange w:id="3029" w:author="CR#0188" w:date="2020-04-07T00:40:00Z">
            <w:rPr/>
          </w:rPrChange>
        </w:rPr>
        <w:t xml:space="preserve"> change </w:t>
      </w:r>
      <w:r w:rsidR="00D778A9" w:rsidRPr="005D24DA">
        <w:rPr>
          <w:rPrChange w:id="3030" w:author="CR#0188" w:date="2020-04-07T00:40:00Z">
            <w:rPr/>
          </w:rPrChange>
        </w:rPr>
        <w:t xml:space="preserve">(i.e. no </w:t>
      </w:r>
      <w:r w:rsidRPr="005D24DA">
        <w:rPr>
          <w:rPrChange w:id="3031" w:author="CR#0188" w:date="2020-04-07T00:40:00Z">
            <w:rPr/>
          </w:rPrChange>
        </w:rPr>
        <w:t xml:space="preserve">simultaneous </w:t>
      </w:r>
      <w:r w:rsidR="00D778A9" w:rsidRPr="005D24DA">
        <w:rPr>
          <w:rPrChange w:id="3032" w:author="CR#0188" w:date="2020-04-07T00:40:00Z">
            <w:rPr/>
          </w:rPrChange>
        </w:rPr>
        <w:t>P</w:t>
      </w:r>
      <w:r w:rsidR="001C1952" w:rsidRPr="005D24DA">
        <w:rPr>
          <w:rPrChange w:id="3033" w:author="CR#0188" w:date="2020-04-07T00:40:00Z">
            <w:rPr/>
          </w:rPrChange>
        </w:rPr>
        <w:t>C</w:t>
      </w:r>
      <w:r w:rsidR="00D778A9" w:rsidRPr="005D24DA">
        <w:rPr>
          <w:rPrChange w:id="3034" w:author="CR#0188" w:date="2020-04-07T00:40:00Z">
            <w:rPr/>
          </w:rPrChange>
        </w:rPr>
        <w:t xml:space="preserve">ell handover </w:t>
      </w:r>
      <w:r w:rsidRPr="005D24DA">
        <w:rPr>
          <w:rPrChange w:id="3035" w:author="CR#0188" w:date="2020-04-07T00:40:00Z">
            <w:rPr/>
          </w:rPrChange>
        </w:rPr>
        <w:t>in EN-DC and NGEN-DC</w:t>
      </w:r>
      <w:r w:rsidR="00D778A9" w:rsidRPr="005D24DA">
        <w:rPr>
          <w:rPrChange w:id="3036" w:author="CR#0188" w:date="2020-04-07T00:40:00Z">
            <w:rPr/>
          </w:rPrChange>
        </w:rPr>
        <w:t>)</w:t>
      </w:r>
      <w:r w:rsidRPr="005D24DA">
        <w:rPr>
          <w:rPrChange w:id="3037" w:author="CR#0188" w:date="2020-04-07T00:40:00Z">
            <w:rPr/>
          </w:rPrChange>
        </w:rPr>
        <w:t xml:space="preserve"> or a K</w:t>
      </w:r>
      <w:r w:rsidRPr="005D24DA">
        <w:rPr>
          <w:vertAlign w:val="subscript"/>
          <w:rPrChange w:id="3038" w:author="CR#0188" w:date="2020-04-07T00:40:00Z">
            <w:rPr>
              <w:vertAlign w:val="subscript"/>
            </w:rPr>
          </w:rPrChange>
        </w:rPr>
        <w:t>gNB</w:t>
      </w:r>
      <w:r w:rsidRPr="005D24DA">
        <w:rPr>
          <w:rPrChange w:id="3039" w:author="CR#0188" w:date="2020-04-07T00:40:00Z">
            <w:rPr/>
          </w:rPrChange>
        </w:rPr>
        <w:t xml:space="preserve"> change (in NR-DC)</w:t>
      </w:r>
      <w:r w:rsidR="00D778A9" w:rsidRPr="005D24DA">
        <w:rPr>
          <w:rPrChange w:id="3040" w:author="CR#0188" w:date="2020-04-07T00:40:00Z">
            <w:rPr/>
          </w:rPrChange>
        </w:rPr>
        <w:t>, S-K</w:t>
      </w:r>
      <w:r w:rsidR="00D778A9" w:rsidRPr="005D24DA">
        <w:rPr>
          <w:vertAlign w:val="subscript"/>
          <w:rPrChange w:id="3041" w:author="CR#0188" w:date="2020-04-07T00:40:00Z">
            <w:rPr>
              <w:vertAlign w:val="subscript"/>
            </w:rPr>
          </w:rPrChange>
        </w:rPr>
        <w:t>gNB</w:t>
      </w:r>
      <w:r w:rsidR="00D778A9" w:rsidRPr="005D24DA">
        <w:rPr>
          <w:rPrChange w:id="3042" w:author="CR#0188" w:date="2020-04-07T00:40:00Z">
            <w:rPr/>
          </w:rPrChange>
        </w:rPr>
        <w:t xml:space="preserve"> key refresh is not required if the PDCP </w:t>
      </w:r>
      <w:r w:rsidR="006E1B78" w:rsidRPr="005D24DA">
        <w:rPr>
          <w:rPrChange w:id="3043" w:author="CR#0188" w:date="2020-04-07T00:40:00Z">
            <w:rPr/>
          </w:rPrChange>
        </w:rPr>
        <w:t xml:space="preserve">termination </w:t>
      </w:r>
      <w:r w:rsidR="00D778A9" w:rsidRPr="005D24DA">
        <w:rPr>
          <w:rPrChange w:id="3044" w:author="CR#0188" w:date="2020-04-07T00:40:00Z">
            <w:rPr/>
          </w:rPrChange>
        </w:rPr>
        <w:t>point of the SN is not changed.</w:t>
      </w:r>
      <w:r w:rsidRPr="005D24DA">
        <w:rPr>
          <w:rPrChange w:id="3045" w:author="CR#0188" w:date="2020-04-07T00:40:00Z">
            <w:rPr/>
          </w:rPrChange>
        </w:rPr>
        <w:t xml:space="preserve"> In NE-DC, a PSCell change always requires a S-K</w:t>
      </w:r>
      <w:r w:rsidRPr="005D24DA">
        <w:rPr>
          <w:vertAlign w:val="subscript"/>
          <w:rPrChange w:id="3046" w:author="CR#0188" w:date="2020-04-07T00:40:00Z">
            <w:rPr>
              <w:vertAlign w:val="subscript"/>
            </w:rPr>
          </w:rPrChange>
        </w:rPr>
        <w:t>eNB</w:t>
      </w:r>
      <w:r w:rsidRPr="005D24DA">
        <w:rPr>
          <w:rPrChange w:id="3047" w:author="CR#0188" w:date="2020-04-07T00:40:00Z">
            <w:rPr/>
          </w:rPrChange>
        </w:rPr>
        <w:t xml:space="preserve"> change.</w:t>
      </w:r>
    </w:p>
    <w:p w:rsidR="00714523" w:rsidRPr="005D24DA" w:rsidRDefault="00714523" w:rsidP="00714523">
      <w:pPr>
        <w:rPr>
          <w:rPrChange w:id="3048" w:author="CR#0188" w:date="2020-04-07T00:40:00Z">
            <w:rPr/>
          </w:rPrChange>
        </w:rPr>
      </w:pPr>
      <w:r w:rsidRPr="005D24DA">
        <w:rPr>
          <w:rPrChange w:id="3049" w:author="CR#0188" w:date="2020-04-07T00:40:00Z">
            <w:rPr/>
          </w:rPrChange>
        </w:rPr>
        <w:t xml:space="preserve">In EN-DC, the UE supports the NR security algorithms </w:t>
      </w:r>
      <w:r w:rsidR="00DE33F3" w:rsidRPr="005D24DA">
        <w:rPr>
          <w:rPrChange w:id="3050" w:author="CR#0188" w:date="2020-04-07T00:40:00Z">
            <w:rPr/>
          </w:rPrChange>
        </w:rPr>
        <w:t>corresponding to the E-UTRA</w:t>
      </w:r>
      <w:r w:rsidRPr="005D24DA">
        <w:rPr>
          <w:rPrChange w:id="3051" w:author="CR#0188" w:date="2020-04-07T00:40:00Z">
            <w:rPr/>
          </w:rPrChange>
        </w:rPr>
        <w:t xml:space="preserve"> security algorithms </w:t>
      </w:r>
      <w:r w:rsidR="00496193" w:rsidRPr="005D24DA">
        <w:rPr>
          <w:rPrChange w:id="3052" w:author="CR#0188" w:date="2020-04-07T00:40:00Z">
            <w:rPr/>
          </w:rPrChange>
        </w:rPr>
        <w:t>s</w:t>
      </w:r>
      <w:r w:rsidR="00F43046" w:rsidRPr="005D24DA">
        <w:rPr>
          <w:rPrChange w:id="3053" w:author="CR#0188" w:date="2020-04-07T00:40:00Z">
            <w:rPr/>
          </w:rPrChange>
        </w:rPr>
        <w:t>ignall</w:t>
      </w:r>
      <w:r w:rsidR="00496193" w:rsidRPr="005D24DA">
        <w:rPr>
          <w:rPrChange w:id="3054" w:author="CR#0188" w:date="2020-04-07T00:40:00Z">
            <w:rPr/>
          </w:rPrChange>
        </w:rPr>
        <w:t>ed</w:t>
      </w:r>
      <w:r w:rsidRPr="005D24DA">
        <w:rPr>
          <w:rPrChange w:id="3055" w:author="CR#0188" w:date="2020-04-07T00:40:00Z">
            <w:rPr/>
          </w:rPrChange>
        </w:rPr>
        <w:t xml:space="preserve"> at NAS</w:t>
      </w:r>
      <w:r w:rsidR="00DE33F3" w:rsidRPr="005D24DA">
        <w:rPr>
          <w:rPrChange w:id="3056" w:author="CR#0188" w:date="2020-04-07T00:40:00Z">
            <w:rPr/>
          </w:rPrChange>
        </w:rPr>
        <w:t xml:space="preserve"> level</w:t>
      </w:r>
      <w:r w:rsidRPr="005D24DA">
        <w:rPr>
          <w:rPrChange w:id="3057" w:author="CR#0188" w:date="2020-04-07T00:40:00Z">
            <w:rPr/>
          </w:rPrChange>
        </w:rPr>
        <w:t xml:space="preserve"> and the UE NR AS Security capability is not </w:t>
      </w:r>
      <w:r w:rsidR="00F278A1" w:rsidRPr="005D24DA">
        <w:rPr>
          <w:rPrChange w:id="3058" w:author="CR#0188" w:date="2020-04-07T00:40:00Z">
            <w:rPr/>
          </w:rPrChange>
        </w:rPr>
        <w:t>s</w:t>
      </w:r>
      <w:r w:rsidR="00F43046" w:rsidRPr="005D24DA">
        <w:rPr>
          <w:rPrChange w:id="3059" w:author="CR#0188" w:date="2020-04-07T00:40:00Z">
            <w:rPr/>
          </w:rPrChange>
        </w:rPr>
        <w:t>ignall</w:t>
      </w:r>
      <w:r w:rsidR="00F278A1" w:rsidRPr="005D24DA">
        <w:rPr>
          <w:rPrChange w:id="3060" w:author="CR#0188" w:date="2020-04-07T00:40:00Z">
            <w:rPr/>
          </w:rPrChange>
        </w:rPr>
        <w:t>ed</w:t>
      </w:r>
      <w:r w:rsidRPr="005D24DA">
        <w:rPr>
          <w:rPrChange w:id="3061" w:author="CR#0188" w:date="2020-04-07T00:40:00Z">
            <w:rPr/>
          </w:rPrChange>
        </w:rPr>
        <w:t xml:space="preserve"> </w:t>
      </w:r>
      <w:r w:rsidR="00DE33F3" w:rsidRPr="005D24DA">
        <w:rPr>
          <w:rPrChange w:id="3062" w:author="CR#0188" w:date="2020-04-07T00:40:00Z">
            <w:rPr/>
          </w:rPrChange>
        </w:rPr>
        <w:t xml:space="preserve">to the MN </w:t>
      </w:r>
      <w:r w:rsidRPr="005D24DA">
        <w:rPr>
          <w:rPrChange w:id="3063" w:author="CR#0188" w:date="2020-04-07T00:40:00Z">
            <w:rPr/>
          </w:rPrChange>
        </w:rPr>
        <w:t>over RRC.</w:t>
      </w:r>
      <w:r w:rsidR="00DE33F3" w:rsidRPr="005D24DA">
        <w:rPr>
          <w:rPrChange w:id="3064" w:author="CR#0188" w:date="2020-04-07T00:40:00Z">
            <w:rPr/>
          </w:rPrChange>
        </w:rPr>
        <w:t xml:space="preserve"> Mapping from E-UTRA</w:t>
      </w:r>
      <w:r w:rsidRPr="005D24DA">
        <w:rPr>
          <w:rPrChange w:id="3065" w:author="CR#0188" w:date="2020-04-07T00:40:00Z">
            <w:rPr/>
          </w:rPrChange>
        </w:rPr>
        <w:t xml:space="preserve"> security algorithms to </w:t>
      </w:r>
      <w:r w:rsidR="00DE33F3" w:rsidRPr="005D24DA">
        <w:rPr>
          <w:rPrChange w:id="3066" w:author="CR#0188" w:date="2020-04-07T00:40:00Z">
            <w:rPr/>
          </w:rPrChange>
        </w:rPr>
        <w:t xml:space="preserve">the </w:t>
      </w:r>
      <w:r w:rsidRPr="005D24DA">
        <w:rPr>
          <w:rPrChange w:id="3067" w:author="CR#0188" w:date="2020-04-07T00:40:00Z">
            <w:rPr/>
          </w:rPrChange>
        </w:rPr>
        <w:t>corres</w:t>
      </w:r>
      <w:r w:rsidR="00DE33F3" w:rsidRPr="005D24DA">
        <w:rPr>
          <w:rPrChange w:id="3068" w:author="CR#0188" w:date="2020-04-07T00:40:00Z">
            <w:rPr/>
          </w:rPrChange>
        </w:rPr>
        <w:t xml:space="preserve">ponding NR security algorithms, </w:t>
      </w:r>
      <w:r w:rsidRPr="005D24DA">
        <w:rPr>
          <w:rPrChange w:id="3069" w:author="CR#0188" w:date="2020-04-07T00:40:00Z">
            <w:rPr/>
          </w:rPrChange>
        </w:rPr>
        <w:t>wher</w:t>
      </w:r>
      <w:r w:rsidR="00DE33F3" w:rsidRPr="005D24DA">
        <w:rPr>
          <w:rPrChange w:id="3070" w:author="CR#0188" w:date="2020-04-07T00:40:00Z">
            <w:rPr/>
          </w:rPrChange>
        </w:rPr>
        <w:t>e necessary, is performed at the MN.</w:t>
      </w:r>
    </w:p>
    <w:p w:rsidR="00D778A9" w:rsidRPr="005D24DA" w:rsidRDefault="00D778A9" w:rsidP="00D778A9">
      <w:pPr>
        <w:rPr>
          <w:rPrChange w:id="3071" w:author="CR#0188" w:date="2020-04-07T00:40:00Z">
            <w:rPr/>
          </w:rPrChange>
        </w:rPr>
      </w:pPr>
      <w:r w:rsidRPr="005D24DA">
        <w:rPr>
          <w:rPrChange w:id="3072" w:author="CR#0188" w:date="2020-04-07T00:40:00Z">
            <w:rPr/>
          </w:rPrChange>
        </w:rPr>
        <w:t>For MR-DC with 5GC, UP integrity protection can be configured on a per radio bearer basis.</w:t>
      </w:r>
      <w:r w:rsidR="005D1B25" w:rsidRPr="005D24DA">
        <w:rPr>
          <w:rPrChange w:id="3073" w:author="CR#0188" w:date="2020-04-07T00:40:00Z">
            <w:rPr/>
          </w:rPrChange>
        </w:rPr>
        <w:t xml:space="preserve"> All DRBs which belong to the same PDU session always have the same UP integrity protection activation, i.e., either on or off:</w:t>
      </w:r>
    </w:p>
    <w:p w:rsidR="005D1B25" w:rsidRPr="005D24DA" w:rsidRDefault="005D1B25" w:rsidP="005D1B25">
      <w:pPr>
        <w:pStyle w:val="B1"/>
        <w:rPr>
          <w:rPrChange w:id="3074" w:author="CR#0188" w:date="2020-04-07T00:40:00Z">
            <w:rPr/>
          </w:rPrChange>
        </w:rPr>
      </w:pPr>
      <w:r w:rsidRPr="005D24DA">
        <w:rPr>
          <w:rPrChange w:id="3075" w:author="CR#0188" w:date="2020-04-07T00:40:00Z">
            <w:rPr/>
          </w:rPrChange>
        </w:rPr>
        <w:t>-</w:t>
      </w:r>
      <w:r w:rsidRPr="005D24DA">
        <w:rPr>
          <w:rPrChange w:id="3076" w:author="CR#0188" w:date="2020-04-07T00:40:00Z">
            <w:rPr/>
          </w:rPrChange>
        </w:rPr>
        <w:tab/>
        <w:t>For NR-DC: MN and/or SN terminated DRBs of a PDU session can have UP integrity protection activation either on or off.</w:t>
      </w:r>
    </w:p>
    <w:p w:rsidR="005D1B25" w:rsidRPr="005D24DA" w:rsidRDefault="005D1B25" w:rsidP="005D1B25">
      <w:pPr>
        <w:pStyle w:val="B1"/>
        <w:rPr>
          <w:rPrChange w:id="3077" w:author="CR#0188" w:date="2020-04-07T00:40:00Z">
            <w:rPr/>
          </w:rPrChange>
        </w:rPr>
      </w:pPr>
      <w:r w:rsidRPr="005D24DA">
        <w:rPr>
          <w:rPrChange w:id="3078" w:author="CR#0188" w:date="2020-04-07T00:40:00Z">
            <w:rPr/>
          </w:rPrChange>
        </w:rPr>
        <w:t>-</w:t>
      </w:r>
      <w:r w:rsidRPr="005D24DA">
        <w:rPr>
          <w:rPrChange w:id="3079" w:author="CR#0188" w:date="2020-04-07T00:40:00Z">
            <w:rPr/>
          </w:rPrChange>
        </w:rPr>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5D24DA" w:rsidRDefault="005D1B25" w:rsidP="00EC26D9">
      <w:pPr>
        <w:pStyle w:val="B1"/>
        <w:rPr>
          <w:rPrChange w:id="3080" w:author="CR#0188" w:date="2020-04-07T00:40:00Z">
            <w:rPr/>
          </w:rPrChange>
        </w:rPr>
      </w:pPr>
      <w:r w:rsidRPr="005D24DA">
        <w:rPr>
          <w:rPrChange w:id="3081" w:author="CR#0188" w:date="2020-04-07T00:40:00Z">
            <w:rPr/>
          </w:rPrChange>
        </w:rPr>
        <w:t>-</w:t>
      </w:r>
      <w:r w:rsidRPr="005D24DA">
        <w:rPr>
          <w:rPrChange w:id="3082" w:author="CR#0188" w:date="2020-04-07T00:40:00Z">
            <w:rPr/>
          </w:rPrChange>
        </w:rPr>
        <w:tab/>
        <w:t>For NGEN-DC: Both MN terminated and SN terminated DRBs of a PDU session always have UP integrity protection activation off.</w:t>
      </w:r>
    </w:p>
    <w:p w:rsidR="00D778A9" w:rsidRPr="005D24DA" w:rsidRDefault="00D778A9" w:rsidP="00D778A9">
      <w:pPr>
        <w:pStyle w:val="Heading1"/>
        <w:rPr>
          <w:rPrChange w:id="3083" w:author="CR#0188" w:date="2020-04-07T00:40:00Z">
            <w:rPr/>
          </w:rPrChange>
        </w:rPr>
      </w:pPr>
      <w:bookmarkStart w:id="3084" w:name="_Toc29248355"/>
      <w:r w:rsidRPr="005D24DA">
        <w:rPr>
          <w:rPrChange w:id="3085" w:author="CR#0188" w:date="2020-04-07T00:40:00Z">
            <w:rPr/>
          </w:rPrChange>
        </w:rPr>
        <w:t>10</w:t>
      </w:r>
      <w:r w:rsidRPr="005D24DA">
        <w:rPr>
          <w:rPrChange w:id="3086" w:author="CR#0188" w:date="2020-04-07T00:40:00Z">
            <w:rPr/>
          </w:rPrChange>
        </w:rPr>
        <w:tab/>
        <w:t>Multi-Connectivity operation related aspects</w:t>
      </w:r>
      <w:bookmarkEnd w:id="3084"/>
    </w:p>
    <w:p w:rsidR="00D778A9" w:rsidRPr="005D24DA" w:rsidRDefault="00D778A9" w:rsidP="00D778A9">
      <w:pPr>
        <w:pStyle w:val="Heading2"/>
        <w:rPr>
          <w:rPrChange w:id="3087" w:author="CR#0188" w:date="2020-04-07T00:40:00Z">
            <w:rPr/>
          </w:rPrChange>
        </w:rPr>
      </w:pPr>
      <w:bookmarkStart w:id="3088" w:name="_Toc29248356"/>
      <w:r w:rsidRPr="005D24DA">
        <w:rPr>
          <w:rPrChange w:id="3089" w:author="CR#0188" w:date="2020-04-07T00:40:00Z">
            <w:rPr/>
          </w:rPrChange>
        </w:rPr>
        <w:t>10.1</w:t>
      </w:r>
      <w:r w:rsidRPr="005D24DA">
        <w:rPr>
          <w:rPrChange w:id="3090" w:author="CR#0188" w:date="2020-04-07T00:40:00Z">
            <w:rPr/>
          </w:rPrChange>
        </w:rPr>
        <w:tab/>
        <w:t>General</w:t>
      </w:r>
      <w:bookmarkEnd w:id="3088"/>
    </w:p>
    <w:p w:rsidR="00D778A9" w:rsidRPr="005D24DA" w:rsidRDefault="00D778A9" w:rsidP="00D778A9">
      <w:pPr>
        <w:rPr>
          <w:rPrChange w:id="3091" w:author="CR#0188" w:date="2020-04-07T00:40:00Z">
            <w:rPr/>
          </w:rPrChange>
        </w:rPr>
      </w:pPr>
      <w:r w:rsidRPr="005D24DA">
        <w:rPr>
          <w:rPrChange w:id="3092" w:author="CR#0188" w:date="2020-04-07T00:40:00Z">
            <w:rPr/>
          </w:rPrChange>
        </w:rPr>
        <w:t xml:space="preserve">Similar procedures as defined under </w:t>
      </w:r>
      <w:r w:rsidR="008C5BCC" w:rsidRPr="005D24DA">
        <w:rPr>
          <w:rPrChange w:id="3093" w:author="CR#0188" w:date="2020-04-07T00:40:00Z">
            <w:rPr/>
          </w:rPrChange>
        </w:rPr>
        <w:t>clause</w:t>
      </w:r>
      <w:r w:rsidRPr="005D24DA">
        <w:rPr>
          <w:rPrChange w:id="3094" w:author="CR#0188" w:date="2020-04-07T00:40:00Z">
            <w:rPr/>
          </w:rPrChange>
        </w:rPr>
        <w:t xml:space="preserve"> 10.1.2.8 (Dual Connectivity operation) in TS 36.300 [2] apply for MR-DC.</w:t>
      </w:r>
    </w:p>
    <w:p w:rsidR="00D778A9" w:rsidRPr="005D24DA" w:rsidRDefault="00D778A9" w:rsidP="00D778A9">
      <w:pPr>
        <w:pStyle w:val="Heading2"/>
        <w:rPr>
          <w:rPrChange w:id="3095" w:author="CR#0188" w:date="2020-04-07T00:40:00Z">
            <w:rPr/>
          </w:rPrChange>
        </w:rPr>
      </w:pPr>
      <w:bookmarkStart w:id="3096" w:name="_Toc29248357"/>
      <w:r w:rsidRPr="005D24DA">
        <w:rPr>
          <w:rPrChange w:id="3097" w:author="CR#0188" w:date="2020-04-07T00:40:00Z">
            <w:rPr/>
          </w:rPrChange>
        </w:rPr>
        <w:t>10.2</w:t>
      </w:r>
      <w:r w:rsidRPr="005D24DA">
        <w:rPr>
          <w:rPrChange w:id="3098" w:author="CR#0188" w:date="2020-04-07T00:40:00Z">
            <w:rPr/>
          </w:rPrChange>
        </w:rPr>
        <w:tab/>
        <w:t>Secondary Node Addition</w:t>
      </w:r>
      <w:bookmarkEnd w:id="3096"/>
    </w:p>
    <w:p w:rsidR="00D778A9" w:rsidRPr="005D24DA" w:rsidRDefault="00D778A9" w:rsidP="00D778A9">
      <w:pPr>
        <w:pStyle w:val="Heading3"/>
        <w:rPr>
          <w:rPrChange w:id="3099" w:author="CR#0188" w:date="2020-04-07T00:40:00Z">
            <w:rPr/>
          </w:rPrChange>
        </w:rPr>
      </w:pPr>
      <w:bookmarkStart w:id="3100" w:name="_Toc29248358"/>
      <w:r w:rsidRPr="005D24DA">
        <w:rPr>
          <w:rPrChange w:id="3101" w:author="CR#0188" w:date="2020-04-07T00:40:00Z">
            <w:rPr/>
          </w:rPrChange>
        </w:rPr>
        <w:t>10.2.1</w:t>
      </w:r>
      <w:r w:rsidRPr="005D24DA">
        <w:rPr>
          <w:rPrChange w:id="3102" w:author="CR#0188" w:date="2020-04-07T00:40:00Z">
            <w:rPr/>
          </w:rPrChange>
        </w:rPr>
        <w:tab/>
        <w:t>EN-DC</w:t>
      </w:r>
      <w:bookmarkEnd w:id="3100"/>
    </w:p>
    <w:p w:rsidR="00D778A9" w:rsidRPr="005D24DA" w:rsidRDefault="00D778A9" w:rsidP="00D778A9">
      <w:pPr>
        <w:rPr>
          <w:rPrChange w:id="3103" w:author="CR#0188" w:date="2020-04-07T00:40:00Z">
            <w:rPr/>
          </w:rPrChange>
        </w:rPr>
      </w:pPr>
      <w:r w:rsidRPr="005D24DA">
        <w:rPr>
          <w:rPrChange w:id="3104" w:author="CR#0188" w:date="2020-04-07T00:40:00Z">
            <w:rPr/>
          </w:rPrChange>
        </w:rPr>
        <w:t xml:space="preserve">The Secondary Node Addition procedure is initiated by the MN and is used to establish a UE context at the SN to provide resources from the SN to the UE. </w:t>
      </w:r>
      <w:r w:rsidR="00216124" w:rsidRPr="005D24DA">
        <w:rPr>
          <w:rPrChange w:id="3105" w:author="CR#0188" w:date="2020-04-07T00:40:00Z">
            <w:rPr/>
          </w:rPrChange>
        </w:rPr>
        <w:t xml:space="preserve">For bearers requiring SCG </w:t>
      </w:r>
      <w:r w:rsidR="006E1B78" w:rsidRPr="005D24DA">
        <w:rPr>
          <w:rPrChange w:id="3106" w:author="CR#0188" w:date="2020-04-07T00:40:00Z">
            <w:rPr/>
          </w:rPrChange>
        </w:rPr>
        <w:t xml:space="preserve">radio </w:t>
      </w:r>
      <w:r w:rsidR="00216124" w:rsidRPr="005D24DA">
        <w:rPr>
          <w:rPrChange w:id="3107" w:author="CR#0188" w:date="2020-04-07T00:40:00Z">
            <w:rPr/>
          </w:rPrChange>
        </w:rPr>
        <w:t>resources, t</w:t>
      </w:r>
      <w:r w:rsidRPr="005D24DA">
        <w:rPr>
          <w:rPrChange w:id="3108" w:author="CR#0188" w:date="2020-04-07T00:40:00Z">
            <w:rPr/>
          </w:rPrChange>
        </w:rPr>
        <w:t xml:space="preserve">his procedure is used to add at least the first cell of the SCG. </w:t>
      </w:r>
      <w:r w:rsidR="00216124" w:rsidRPr="005D24DA">
        <w:rPr>
          <w:rPrChange w:id="3109" w:author="CR#0188" w:date="2020-04-07T00:40:00Z">
            <w:rPr/>
          </w:rPrChange>
        </w:rPr>
        <w:t>This procedure can also be used to configure an SN terminated MCG bearer (</w:t>
      </w:r>
      <w:r w:rsidR="006E1B78" w:rsidRPr="005D24DA">
        <w:rPr>
          <w:rPrChange w:id="3110" w:author="CR#0188" w:date="2020-04-07T00:40:00Z">
            <w:rPr/>
          </w:rPrChange>
        </w:rPr>
        <w:t>where</w:t>
      </w:r>
      <w:r w:rsidR="00216124" w:rsidRPr="005D24DA">
        <w:rPr>
          <w:rPrChange w:id="3111" w:author="CR#0188" w:date="2020-04-07T00:40:00Z">
            <w:rPr/>
          </w:rPrChange>
        </w:rPr>
        <w:t xml:space="preserve"> no SCG configuration is needed). </w:t>
      </w:r>
      <w:r w:rsidRPr="005D24DA">
        <w:rPr>
          <w:rPrChange w:id="3112" w:author="CR#0188" w:date="2020-04-07T00:40:00Z">
            <w:rPr/>
          </w:rPrChange>
        </w:rPr>
        <w:t>Figure 10.2.1-1 shows the Secondary Node Addition procedure.</w:t>
      </w:r>
    </w:p>
    <w:p w:rsidR="00D778A9" w:rsidRPr="005D24DA" w:rsidRDefault="001C65AC" w:rsidP="00D778A9">
      <w:pPr>
        <w:pStyle w:val="TH"/>
        <w:rPr>
          <w:rPrChange w:id="3113" w:author="CR#0188" w:date="2020-04-07T00:40:00Z">
            <w:rPr/>
          </w:rPrChange>
        </w:rPr>
      </w:pPr>
      <w:r w:rsidRPr="005D24DA">
        <w:rPr>
          <w:rPrChange w:id="3114" w:author="CR#0188" w:date="2020-04-07T00:40:00Z">
            <w:rPr/>
          </w:rPrChange>
        </w:rPr>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47726195" r:id="rId36"/>
        </w:object>
      </w:r>
    </w:p>
    <w:p w:rsidR="00D778A9" w:rsidRPr="005D24DA" w:rsidRDefault="00D778A9" w:rsidP="00D778A9">
      <w:pPr>
        <w:pStyle w:val="TF"/>
        <w:rPr>
          <w:rPrChange w:id="3115" w:author="CR#0188" w:date="2020-04-07T00:40:00Z">
            <w:rPr/>
          </w:rPrChange>
        </w:rPr>
      </w:pPr>
      <w:r w:rsidRPr="005D24DA">
        <w:rPr>
          <w:rPrChange w:id="3116" w:author="CR#0188" w:date="2020-04-07T00:40:00Z">
            <w:rPr/>
          </w:rPrChange>
        </w:rPr>
        <w:t>Figure 10.2.1-1: Secondary Node Addition procedure</w:t>
      </w:r>
    </w:p>
    <w:p w:rsidR="00D778A9" w:rsidRPr="005D24DA" w:rsidRDefault="00D778A9" w:rsidP="00D778A9">
      <w:pPr>
        <w:pStyle w:val="B1"/>
        <w:rPr>
          <w:rPrChange w:id="3117" w:author="CR#0188" w:date="2020-04-07T00:40:00Z">
            <w:rPr/>
          </w:rPrChange>
        </w:rPr>
      </w:pPr>
      <w:r w:rsidRPr="005D24DA">
        <w:rPr>
          <w:rPrChange w:id="3118" w:author="CR#0188" w:date="2020-04-07T00:40:00Z">
            <w:rPr/>
          </w:rPrChange>
        </w:rPr>
        <w:t>1.</w:t>
      </w:r>
      <w:r w:rsidRPr="005D24DA">
        <w:rPr>
          <w:rPrChange w:id="3119" w:author="CR#0188" w:date="2020-04-07T00:40:00Z">
            <w:rPr/>
          </w:rPrChange>
        </w:rPr>
        <w:tab/>
        <w:t xml:space="preserve">The MN decides to request the SN to allocate resources for a specific E-RAB, indicating E-RAB characteristics (E-RAB parameters, TNL address information corresponding to bearer type). In addition, </w:t>
      </w:r>
      <w:r w:rsidR="00216124" w:rsidRPr="005D24DA">
        <w:rPr>
          <w:rPrChange w:id="3120" w:author="CR#0188" w:date="2020-04-07T00:40:00Z">
            <w:rPr/>
          </w:rPrChange>
        </w:rPr>
        <w:t xml:space="preserve">for bearers requiring SCG </w:t>
      </w:r>
      <w:r w:rsidR="006E1B78" w:rsidRPr="005D24DA">
        <w:rPr>
          <w:rPrChange w:id="3121" w:author="CR#0188" w:date="2020-04-07T00:40:00Z">
            <w:rPr/>
          </w:rPrChange>
        </w:rPr>
        <w:t xml:space="preserve">radio </w:t>
      </w:r>
      <w:r w:rsidR="00216124" w:rsidRPr="005D24DA">
        <w:rPr>
          <w:rPrChange w:id="3122" w:author="CR#0188" w:date="2020-04-07T00:40:00Z">
            <w:rPr/>
          </w:rPrChange>
        </w:rPr>
        <w:t xml:space="preserve">resources, </w:t>
      </w:r>
      <w:r w:rsidRPr="005D24DA">
        <w:rPr>
          <w:rPrChange w:id="3123" w:author="CR#0188" w:date="2020-04-07T00:40:00Z">
            <w:rPr/>
          </w:rPrChange>
        </w:rPr>
        <w:t>MN indicates the</w:t>
      </w:r>
      <w:r w:rsidRPr="005D24DA">
        <w:rPr>
          <w:lang w:eastAsia="zh-CN"/>
          <w:rPrChange w:id="3124" w:author="CR#0188" w:date="2020-04-07T00:40:00Z">
            <w:rPr>
              <w:lang w:eastAsia="zh-CN"/>
            </w:rPr>
          </w:rPrChange>
        </w:rPr>
        <w:t xml:space="preserve"> requested SCG </w:t>
      </w:r>
      <w:r w:rsidRPr="005D24DA">
        <w:rPr>
          <w:rPrChange w:id="3125" w:author="CR#0188" w:date="2020-04-07T00:40:00Z">
            <w:rPr/>
          </w:rPrChange>
        </w:rPr>
        <w:t>configuration</w:t>
      </w:r>
      <w:r w:rsidRPr="005D24DA">
        <w:rPr>
          <w:lang w:eastAsia="zh-CN"/>
          <w:rPrChange w:id="3126" w:author="CR#0188" w:date="2020-04-07T00:40:00Z">
            <w:rPr>
              <w:lang w:eastAsia="zh-CN"/>
            </w:rPr>
          </w:rPrChange>
        </w:rPr>
        <w:t xml:space="preserve"> information,</w:t>
      </w:r>
      <w:r w:rsidRPr="005D24DA">
        <w:rPr>
          <w:rPrChange w:id="3127" w:author="CR#0188" w:date="2020-04-07T00:40:00Z">
            <w:rPr/>
          </w:rPrChange>
        </w:rPr>
        <w:t xml:space="preserve"> </w:t>
      </w:r>
      <w:r w:rsidRPr="005D24DA">
        <w:rPr>
          <w:lang w:eastAsia="zh-CN"/>
          <w:rPrChange w:id="3128" w:author="CR#0188" w:date="2020-04-07T00:40:00Z">
            <w:rPr>
              <w:lang w:eastAsia="zh-CN"/>
            </w:rPr>
          </w:rPrChange>
        </w:rPr>
        <w:t>including</w:t>
      </w:r>
      <w:r w:rsidRPr="005D24DA">
        <w:rPr>
          <w:rPrChange w:id="3129" w:author="CR#0188" w:date="2020-04-07T00:40:00Z">
            <w:rPr/>
          </w:rPrChange>
        </w:rPr>
        <w:t xml:space="preserve"> the entire UE capabilities and the UE capability coordination result. </w:t>
      </w:r>
      <w:r w:rsidR="00451F95" w:rsidRPr="005D24DA">
        <w:rPr>
          <w:rPrChange w:id="3130" w:author="CR#0188" w:date="2020-04-07T00:40:00Z">
            <w:rPr/>
          </w:rPrChange>
        </w:rPr>
        <w:t>In this case, t</w:t>
      </w:r>
      <w:r w:rsidRPr="005D24DA">
        <w:rPr>
          <w:rPrChange w:id="3131" w:author="CR#0188" w:date="2020-04-07T00:40:00Z">
            <w:rPr/>
          </w:rPrChange>
        </w:rPr>
        <w:t xml:space="preserve">he MN </w:t>
      </w:r>
      <w:r w:rsidR="00451F95" w:rsidRPr="005D24DA">
        <w:rPr>
          <w:rPrChange w:id="3132" w:author="CR#0188" w:date="2020-04-07T00:40:00Z">
            <w:rPr/>
          </w:rPrChange>
        </w:rPr>
        <w:t xml:space="preserve">also </w:t>
      </w:r>
      <w:r w:rsidRPr="005D24DA">
        <w:rPr>
          <w:rPrChange w:id="3133" w:author="CR#0188" w:date="2020-04-07T00:40:00Z">
            <w:rPr/>
          </w:rPrChange>
        </w:rPr>
        <w:t xml:space="preserve">provides the latest measurement results for </w:t>
      </w:r>
      <w:r w:rsidRPr="005D24DA">
        <w:rPr>
          <w:lang w:eastAsia="it-IT"/>
          <w:rPrChange w:id="3134" w:author="CR#0188" w:date="2020-04-07T00:40:00Z">
            <w:rPr>
              <w:lang w:eastAsia="it-IT"/>
            </w:rPr>
          </w:rPrChange>
        </w:rPr>
        <w:t xml:space="preserve">SN to choose and configure </w:t>
      </w:r>
      <w:r w:rsidRPr="005D24DA">
        <w:rPr>
          <w:rPrChange w:id="3135" w:author="CR#0188" w:date="2020-04-07T00:40:00Z">
            <w:rPr/>
          </w:rPrChange>
        </w:rPr>
        <w:t xml:space="preserve">the SCG cell(s). </w:t>
      </w:r>
      <w:r w:rsidRPr="005D24DA">
        <w:rPr>
          <w:lang w:eastAsia="zh-CN"/>
          <w:rPrChange w:id="3136" w:author="CR#0188" w:date="2020-04-07T00:40:00Z">
            <w:rPr>
              <w:lang w:eastAsia="zh-CN"/>
            </w:rPr>
          </w:rPrChange>
        </w:rPr>
        <w:t xml:space="preserve">The MN may request the SN to allocate radio resources for </w:t>
      </w:r>
      <w:r w:rsidR="00956F96" w:rsidRPr="005D24DA">
        <w:rPr>
          <w:lang w:eastAsia="zh-CN"/>
          <w:rPrChange w:id="3137" w:author="CR#0188" w:date="2020-04-07T00:40:00Z">
            <w:rPr>
              <w:lang w:eastAsia="zh-CN"/>
            </w:rPr>
          </w:rPrChange>
        </w:rPr>
        <w:t>split</w:t>
      </w:r>
      <w:r w:rsidRPr="005D24DA">
        <w:rPr>
          <w:lang w:eastAsia="zh-CN"/>
          <w:rPrChange w:id="3138" w:author="CR#0188" w:date="2020-04-07T00:40:00Z">
            <w:rPr>
              <w:lang w:eastAsia="zh-CN"/>
            </w:rPr>
          </w:rPrChange>
        </w:rPr>
        <w:t xml:space="preserve"> SRB operation. </w:t>
      </w:r>
      <w:r w:rsidR="00714523" w:rsidRPr="005D24DA">
        <w:rPr>
          <w:lang w:eastAsia="zh-CN"/>
          <w:rPrChange w:id="3139" w:author="CR#0188" w:date="2020-04-07T00:40:00Z">
            <w:rPr>
              <w:lang w:eastAsia="zh-CN"/>
            </w:rPr>
          </w:rPrChange>
        </w:rPr>
        <w:t xml:space="preserve">The </w:t>
      </w:r>
      <w:r w:rsidR="00714523" w:rsidRPr="005D24DA">
        <w:rPr>
          <w:rPrChange w:id="3140" w:author="CR#0188" w:date="2020-04-07T00:40:00Z">
            <w:rPr/>
          </w:rPrChange>
        </w:rPr>
        <w:t>MN always provides all the needed security information to the SN (even if no SN terminated bearers are setup) to enable SRB3 to be setup based on SN decision</w:t>
      </w:r>
      <w:r w:rsidRPr="005D24DA">
        <w:rPr>
          <w:lang w:eastAsia="zh-CN"/>
          <w:rPrChange w:id="3141" w:author="CR#0188" w:date="2020-04-07T00:40:00Z">
            <w:rPr>
              <w:lang w:eastAsia="zh-CN"/>
            </w:rPr>
          </w:rPrChange>
        </w:rPr>
        <w:t xml:space="preserve">. </w:t>
      </w:r>
      <w:r w:rsidRPr="005D24DA">
        <w:rPr>
          <w:rPrChange w:id="3142" w:author="CR#0188" w:date="2020-04-07T00:40:00Z">
            <w:rPr/>
          </w:rPrChange>
        </w:rPr>
        <w:t xml:space="preserve">In case of </w:t>
      </w:r>
      <w:r w:rsidR="00AD03B3" w:rsidRPr="005D24DA">
        <w:rPr>
          <w:rPrChange w:id="3143" w:author="CR#0188" w:date="2020-04-07T00:40:00Z">
            <w:rPr/>
          </w:rPrChange>
        </w:rPr>
        <w:t>bearer options that require X2-U resources between the MN and the SN</w:t>
      </w:r>
      <w:r w:rsidRPr="005D24DA">
        <w:rPr>
          <w:rPrChange w:id="3144" w:author="CR#0188" w:date="2020-04-07T00:40:00Z">
            <w:rPr/>
          </w:rPrChange>
        </w:rPr>
        <w:t>, the MN provides X2</w:t>
      </w:r>
      <w:r w:rsidR="00AD03B3" w:rsidRPr="005D24DA">
        <w:rPr>
          <w:rPrChange w:id="3145" w:author="CR#0188" w:date="2020-04-07T00:40:00Z">
            <w:rPr/>
          </w:rPrChange>
        </w:rPr>
        <w:t>-U</w:t>
      </w:r>
      <w:r w:rsidRPr="005D24DA">
        <w:rPr>
          <w:rPrChange w:id="3146" w:author="CR#0188" w:date="2020-04-07T00:40:00Z">
            <w:rPr/>
          </w:rPrChange>
        </w:rPr>
        <w:t xml:space="preserve"> TNL address information for </w:t>
      </w:r>
      <w:r w:rsidRPr="005D24DA">
        <w:rPr>
          <w:lang w:eastAsia="zh-CN"/>
          <w:rPrChange w:id="3147" w:author="CR#0188" w:date="2020-04-07T00:40:00Z">
            <w:rPr>
              <w:lang w:eastAsia="zh-CN"/>
            </w:rPr>
          </w:rPrChange>
        </w:rPr>
        <w:t xml:space="preserve">the </w:t>
      </w:r>
      <w:r w:rsidRPr="005D24DA">
        <w:rPr>
          <w:rPrChange w:id="3148" w:author="CR#0188" w:date="2020-04-07T00:40:00Z">
            <w:rPr/>
          </w:rPrChange>
        </w:rPr>
        <w:t>respective E-RAB</w:t>
      </w:r>
      <w:r w:rsidR="002C4E87" w:rsidRPr="005D24DA">
        <w:rPr>
          <w:rPrChange w:id="3149" w:author="CR#0188" w:date="2020-04-07T00:40:00Z">
            <w:rPr/>
          </w:rPrChange>
        </w:rPr>
        <w:t>, X2-U DL TNL address information for SN terminated bearers, X2-U UL TNL address information for MN terminated bearers. In case of SN terminated split bearers the MN provides</w:t>
      </w:r>
      <w:r w:rsidRPr="005D24DA">
        <w:rPr>
          <w:rPrChange w:id="3150" w:author="CR#0188" w:date="2020-04-07T00:40:00Z">
            <w:rPr/>
          </w:rPrChange>
        </w:rPr>
        <w:t xml:space="preserve"> the maximum QoS level that it can support. The SN may reject the request.</w:t>
      </w:r>
    </w:p>
    <w:p w:rsidR="00D778A9" w:rsidRPr="005D24DA" w:rsidRDefault="00D778A9" w:rsidP="00D778A9">
      <w:pPr>
        <w:pStyle w:val="NO"/>
        <w:rPr>
          <w:i/>
          <w:iCs/>
          <w:rPrChange w:id="3151" w:author="CR#0188" w:date="2020-04-07T00:40:00Z">
            <w:rPr>
              <w:i/>
              <w:iCs/>
            </w:rPr>
          </w:rPrChange>
        </w:rPr>
      </w:pPr>
      <w:r w:rsidRPr="005D24DA">
        <w:rPr>
          <w:rPrChange w:id="3152" w:author="CR#0188" w:date="2020-04-07T00:40:00Z">
            <w:rPr/>
          </w:rPrChange>
        </w:rPr>
        <w:t>NOTE</w:t>
      </w:r>
      <w:r w:rsidR="006C0796" w:rsidRPr="005D24DA">
        <w:rPr>
          <w:rPrChange w:id="3153" w:author="CR#0188" w:date="2020-04-07T00:40:00Z">
            <w:rPr/>
          </w:rPrChange>
        </w:rPr>
        <w:t xml:space="preserve"> 1</w:t>
      </w:r>
      <w:r w:rsidRPr="005D24DA">
        <w:rPr>
          <w:rPrChange w:id="3154" w:author="CR#0188" w:date="2020-04-07T00:40:00Z">
            <w:rPr/>
          </w:rPrChange>
        </w:rPr>
        <w:t>:</w:t>
      </w:r>
      <w:r w:rsidRPr="005D24DA">
        <w:rPr>
          <w:rPrChange w:id="3155" w:author="CR#0188" w:date="2020-04-07T00:40:00Z">
            <w:rPr/>
          </w:rPrChange>
        </w:rPr>
        <w:tab/>
      </w:r>
      <w:r w:rsidR="002C4E87" w:rsidRPr="005D24DA">
        <w:rPr>
          <w:rPrChange w:id="3156" w:author="CR#0188" w:date="2020-04-07T00:40:00Z">
            <w:rPr/>
          </w:rPrChange>
        </w:rPr>
        <w:t>For split bearers, MCG and SCG resources may be requested</w:t>
      </w:r>
      <w:r w:rsidRPr="005D24DA">
        <w:rPr>
          <w:rPrChange w:id="3157" w:author="CR#0188" w:date="2020-04-07T00:40:00Z">
            <w:rPr/>
          </w:rPrChange>
        </w:rPr>
        <w:t xml:space="preserve"> of such an amount, that the QoS for the respective E-RAB is guaranteed by the exact sum of resources provided by the M</w:t>
      </w:r>
      <w:r w:rsidR="002C4E87" w:rsidRPr="005D24DA">
        <w:rPr>
          <w:rPrChange w:id="3158" w:author="CR#0188" w:date="2020-04-07T00:40:00Z">
            <w:rPr/>
          </w:rPrChange>
        </w:rPr>
        <w:t>CG</w:t>
      </w:r>
      <w:r w:rsidRPr="005D24DA">
        <w:rPr>
          <w:rPrChange w:id="3159" w:author="CR#0188" w:date="2020-04-07T00:40:00Z">
            <w:rPr/>
          </w:rPrChange>
        </w:rPr>
        <w:t xml:space="preserve"> and the S</w:t>
      </w:r>
      <w:r w:rsidR="002C4E87" w:rsidRPr="005D24DA">
        <w:rPr>
          <w:rPrChange w:id="3160" w:author="CR#0188" w:date="2020-04-07T00:40:00Z">
            <w:rPr/>
          </w:rPrChange>
        </w:rPr>
        <w:t>CG</w:t>
      </w:r>
      <w:r w:rsidRPr="005D24DA">
        <w:rPr>
          <w:rPrChange w:id="3161" w:author="CR#0188" w:date="2020-04-07T00:40:00Z">
            <w:rPr/>
          </w:rPrChange>
        </w:rPr>
        <w:t xml:space="preserve"> together, or even more. </w:t>
      </w:r>
      <w:r w:rsidR="002C4E87" w:rsidRPr="005D24DA">
        <w:rPr>
          <w:rPrChange w:id="3162" w:author="CR#0188" w:date="2020-04-07T00:40:00Z">
            <w:rPr/>
          </w:rPrChange>
        </w:rPr>
        <w:t>For MN terminated split bearers, t</w:t>
      </w:r>
      <w:r w:rsidRPr="005D24DA">
        <w:rPr>
          <w:rPrChange w:id="3163" w:author="CR#0188" w:date="2020-04-07T00:40:00Z">
            <w:rPr/>
          </w:rPrChange>
        </w:rPr>
        <w:t xml:space="preserve">he MNs decision </w:t>
      </w:r>
      <w:r w:rsidR="002C4E87" w:rsidRPr="005D24DA">
        <w:rPr>
          <w:rPrChange w:id="3164" w:author="CR#0188" w:date="2020-04-07T00:40:00Z">
            <w:rPr/>
          </w:rPrChange>
        </w:rPr>
        <w:t>is</w:t>
      </w:r>
      <w:r w:rsidRPr="005D24DA">
        <w:rPr>
          <w:rPrChange w:id="3165" w:author="CR#0188" w:date="2020-04-07T00:40:00Z">
            <w:rPr/>
          </w:rPrChange>
        </w:rPr>
        <w:t xml:space="preserve"> reflected in step 1 by the E-RAB parameters signalled to the SN, which may differ from E-RAB parameters received over S1.</w:t>
      </w:r>
    </w:p>
    <w:p w:rsidR="008F4538" w:rsidRPr="005D24DA" w:rsidRDefault="00D778A9" w:rsidP="00753EDD">
      <w:pPr>
        <w:pStyle w:val="NO"/>
        <w:rPr>
          <w:rPrChange w:id="3166" w:author="CR#0188" w:date="2020-04-07T00:40:00Z">
            <w:rPr/>
          </w:rPrChange>
        </w:rPr>
      </w:pPr>
      <w:r w:rsidRPr="005D24DA">
        <w:rPr>
          <w:rPrChange w:id="3167" w:author="CR#0188" w:date="2020-04-07T00:40:00Z">
            <w:rPr/>
          </w:rPrChange>
        </w:rPr>
        <w:t>NOTE</w:t>
      </w:r>
      <w:r w:rsidR="006C0796" w:rsidRPr="005D24DA">
        <w:rPr>
          <w:rPrChange w:id="3168" w:author="CR#0188" w:date="2020-04-07T00:40:00Z">
            <w:rPr/>
          </w:rPrChange>
        </w:rPr>
        <w:t xml:space="preserve"> 2</w:t>
      </w:r>
      <w:r w:rsidRPr="005D24DA">
        <w:rPr>
          <w:rPrChange w:id="3169" w:author="CR#0188" w:date="2020-04-07T00:40:00Z">
            <w:rPr/>
          </w:rPrChange>
        </w:rPr>
        <w:t>:</w:t>
      </w:r>
      <w:r w:rsidRPr="005D24DA">
        <w:rPr>
          <w:rPrChange w:id="3170" w:author="CR#0188" w:date="2020-04-07T00:40:00Z">
            <w:rPr/>
          </w:rPrChange>
        </w:rPr>
        <w:tab/>
        <w:t xml:space="preserve">For a specific E-RAB, the MN may request the direct establishment of an SCG or a </w:t>
      </w:r>
      <w:r w:rsidR="002C4E87" w:rsidRPr="005D24DA">
        <w:rPr>
          <w:rPrChange w:id="3171" w:author="CR#0188" w:date="2020-04-07T00:40:00Z">
            <w:rPr/>
          </w:rPrChange>
        </w:rPr>
        <w:t>s</w:t>
      </w:r>
      <w:r w:rsidRPr="005D24DA">
        <w:rPr>
          <w:rPrChange w:id="3172" w:author="CR#0188" w:date="2020-04-07T00:40:00Z">
            <w:rPr/>
          </w:rPrChange>
        </w:rPr>
        <w:t>plit bearer, i.e., without first having to establish an MCG bearer.</w:t>
      </w:r>
      <w:r w:rsidR="00753EDD" w:rsidRPr="005D24DA">
        <w:rPr>
          <w:rPrChange w:id="3173" w:author="CR#0188" w:date="2020-04-07T00:40:00Z">
            <w:rPr/>
          </w:rPrChange>
        </w:rPr>
        <w:t xml:space="preserve"> </w:t>
      </w:r>
      <w:r w:rsidR="008F4538" w:rsidRPr="005D24DA">
        <w:rPr>
          <w:rPrChange w:id="3174" w:author="CR#0188" w:date="2020-04-07T00:40:00Z">
            <w:rPr/>
          </w:rPrChange>
        </w:rPr>
        <w:t xml:space="preserve">It is </w:t>
      </w:r>
      <w:r w:rsidR="00753EDD" w:rsidRPr="005D24DA">
        <w:rPr>
          <w:rPrChange w:id="3175" w:author="CR#0188" w:date="2020-04-07T00:40:00Z">
            <w:rPr/>
          </w:rPrChange>
        </w:rPr>
        <w:t xml:space="preserve">also </w:t>
      </w:r>
      <w:r w:rsidR="008F4538" w:rsidRPr="005D24DA">
        <w:rPr>
          <w:rPrChange w:id="3176" w:author="CR#0188" w:date="2020-04-07T00:40:00Z">
            <w:rPr/>
          </w:rPrChange>
        </w:rPr>
        <w:t>allowed that all E-RABs can be configured as SN terminated bearers, i.e. there is no E-RAB established as a</w:t>
      </w:r>
      <w:r w:rsidR="00753EDD" w:rsidRPr="005D24DA">
        <w:rPr>
          <w:rPrChange w:id="3177" w:author="CR#0188" w:date="2020-04-07T00:40:00Z">
            <w:rPr/>
          </w:rPrChange>
        </w:rPr>
        <w:t>n</w:t>
      </w:r>
      <w:r w:rsidR="008F4538" w:rsidRPr="005D24DA">
        <w:rPr>
          <w:rPrChange w:id="3178" w:author="CR#0188" w:date="2020-04-07T00:40:00Z">
            <w:rPr/>
          </w:rPrChange>
        </w:rPr>
        <w:t xml:space="preserve"> MN terminated bearer.</w:t>
      </w:r>
    </w:p>
    <w:p w:rsidR="00D778A9" w:rsidRPr="005D24DA" w:rsidRDefault="00D778A9" w:rsidP="00D778A9">
      <w:pPr>
        <w:pStyle w:val="B1"/>
        <w:rPr>
          <w:rPrChange w:id="3179" w:author="CR#0188" w:date="2020-04-07T00:40:00Z">
            <w:rPr/>
          </w:rPrChange>
        </w:rPr>
      </w:pPr>
      <w:r w:rsidRPr="005D24DA">
        <w:rPr>
          <w:rPrChange w:id="3180" w:author="CR#0188" w:date="2020-04-07T00:40:00Z">
            <w:rPr/>
          </w:rPrChange>
        </w:rPr>
        <w:t>2.</w:t>
      </w:r>
      <w:r w:rsidRPr="005D24DA">
        <w:rPr>
          <w:rPrChange w:id="3181" w:author="CR#0188" w:date="2020-04-07T00:40:00Z">
            <w:rPr/>
          </w:rPrChange>
        </w:rPr>
        <w:tab/>
        <w:t xml:space="preserve">If the RRM entity in the SN is able to admit the resource request, it allocates respective radio resources and, dependent on the bearer option, respective transport network resources. </w:t>
      </w:r>
      <w:r w:rsidR="00451F95" w:rsidRPr="005D24DA">
        <w:rPr>
          <w:rPrChange w:id="3182" w:author="CR#0188" w:date="2020-04-07T00:40:00Z">
            <w:rPr/>
          </w:rPrChange>
        </w:rPr>
        <w:t xml:space="preserve">For bearers requiring SCG </w:t>
      </w:r>
      <w:r w:rsidR="006E1B78" w:rsidRPr="005D24DA">
        <w:rPr>
          <w:rPrChange w:id="3183" w:author="CR#0188" w:date="2020-04-07T00:40:00Z">
            <w:rPr/>
          </w:rPrChange>
        </w:rPr>
        <w:t xml:space="preserve">radio </w:t>
      </w:r>
      <w:r w:rsidR="00451F95" w:rsidRPr="005D24DA">
        <w:rPr>
          <w:rPrChange w:id="3184" w:author="CR#0188" w:date="2020-04-07T00:40:00Z">
            <w:rPr/>
          </w:rPrChange>
        </w:rPr>
        <w:t>resources, t</w:t>
      </w:r>
      <w:r w:rsidRPr="005D24DA">
        <w:rPr>
          <w:rPrChange w:id="3185" w:author="CR#0188" w:date="2020-04-07T00:40:00Z">
            <w:rPr/>
          </w:rPrChange>
        </w:rPr>
        <w:t xml:space="preserve">he SN triggers Random Access so that synchronisation of the SN radio resource configuration can be performed. The SN </w:t>
      </w:r>
      <w:r w:rsidRPr="005D24DA">
        <w:rPr>
          <w:lang w:eastAsia="zh-CN"/>
          <w:rPrChange w:id="3186" w:author="CR#0188" w:date="2020-04-07T00:40:00Z">
            <w:rPr>
              <w:lang w:eastAsia="zh-CN"/>
            </w:rPr>
          </w:rPrChange>
        </w:rPr>
        <w:t>decides the P</w:t>
      </w:r>
      <w:r w:rsidR="003A3033" w:rsidRPr="005D24DA">
        <w:rPr>
          <w:lang w:eastAsia="zh-CN"/>
          <w:rPrChange w:id="3187" w:author="CR#0188" w:date="2020-04-07T00:40:00Z">
            <w:rPr>
              <w:lang w:eastAsia="zh-CN"/>
            </w:rPr>
          </w:rPrChange>
        </w:rPr>
        <w:t>SC</w:t>
      </w:r>
      <w:r w:rsidRPr="005D24DA">
        <w:rPr>
          <w:lang w:eastAsia="zh-CN"/>
          <w:rPrChange w:id="3188" w:author="CR#0188" w:date="2020-04-07T00:40:00Z">
            <w:rPr>
              <w:lang w:eastAsia="zh-CN"/>
            </w:rPr>
          </w:rPrChange>
        </w:rPr>
        <w:t>ell and other SCG S</w:t>
      </w:r>
      <w:r w:rsidR="003A3033" w:rsidRPr="005D24DA">
        <w:rPr>
          <w:lang w:eastAsia="zh-CN"/>
          <w:rPrChange w:id="3189" w:author="CR#0188" w:date="2020-04-07T00:40:00Z">
            <w:rPr>
              <w:lang w:eastAsia="zh-CN"/>
            </w:rPr>
          </w:rPrChange>
        </w:rPr>
        <w:t>C</w:t>
      </w:r>
      <w:r w:rsidRPr="005D24DA">
        <w:rPr>
          <w:lang w:eastAsia="zh-CN"/>
          <w:rPrChange w:id="3190" w:author="CR#0188" w:date="2020-04-07T00:40:00Z">
            <w:rPr>
              <w:lang w:eastAsia="zh-CN"/>
            </w:rPr>
          </w:rPrChange>
        </w:rPr>
        <w:t xml:space="preserve">ells and </w:t>
      </w:r>
      <w:r w:rsidRPr="005D24DA">
        <w:rPr>
          <w:rPrChange w:id="3191" w:author="CR#0188" w:date="2020-04-07T00:40:00Z">
            <w:rPr/>
          </w:rPrChange>
        </w:rPr>
        <w:t xml:space="preserve">provides the new SCG radio resource configuration to the MN </w:t>
      </w:r>
      <w:r w:rsidR="00454847" w:rsidRPr="005D24DA">
        <w:rPr>
          <w:rPrChange w:id="3192" w:author="CR#0188" w:date="2020-04-07T00:40:00Z">
            <w:rPr/>
          </w:rPrChange>
        </w:rPr>
        <w:t xml:space="preserve">in a </w:t>
      </w:r>
      <w:r w:rsidR="00454847" w:rsidRPr="005D24DA">
        <w:rPr>
          <w:i/>
          <w:lang w:eastAsia="zh-CN"/>
          <w:rPrChange w:id="3193" w:author="CR#0188" w:date="2020-04-07T00:40:00Z">
            <w:rPr>
              <w:i/>
              <w:lang w:eastAsia="zh-CN"/>
            </w:rPr>
          </w:rPrChange>
        </w:rPr>
        <w:t>NR RRC configuration</w:t>
      </w:r>
      <w:r w:rsidR="00454847" w:rsidRPr="005D24DA">
        <w:rPr>
          <w:lang w:eastAsia="zh-CN"/>
          <w:rPrChange w:id="3194" w:author="CR#0188" w:date="2020-04-07T00:40:00Z">
            <w:rPr>
              <w:lang w:eastAsia="zh-CN"/>
            </w:rPr>
          </w:rPrChange>
        </w:rPr>
        <w:t xml:space="preserve"> message</w:t>
      </w:r>
      <w:r w:rsidR="00454847" w:rsidRPr="005D24DA">
        <w:rPr>
          <w:rPrChange w:id="3195" w:author="CR#0188" w:date="2020-04-07T00:40:00Z">
            <w:rPr/>
          </w:rPrChange>
        </w:rPr>
        <w:t xml:space="preserve"> contained </w:t>
      </w:r>
      <w:r w:rsidRPr="005D24DA">
        <w:rPr>
          <w:rPrChange w:id="3196" w:author="CR#0188" w:date="2020-04-07T00:40:00Z">
            <w:rPr/>
          </w:rPrChange>
        </w:rPr>
        <w:t xml:space="preserve">in the </w:t>
      </w:r>
      <w:r w:rsidRPr="005D24DA">
        <w:rPr>
          <w:i/>
          <w:rPrChange w:id="3197" w:author="CR#0188" w:date="2020-04-07T00:40:00Z">
            <w:rPr>
              <w:i/>
            </w:rPr>
          </w:rPrChange>
        </w:rPr>
        <w:t>SgNB Addition Request Acknowledge</w:t>
      </w:r>
      <w:r w:rsidRPr="005D24DA">
        <w:rPr>
          <w:rPrChange w:id="3198" w:author="CR#0188" w:date="2020-04-07T00:40:00Z">
            <w:rPr/>
          </w:rPrChange>
        </w:rPr>
        <w:t xml:space="preserve"> message. </w:t>
      </w:r>
      <w:r w:rsidR="002C4E87" w:rsidRPr="005D24DA">
        <w:rPr>
          <w:rPrChange w:id="3199" w:author="CR#0188" w:date="2020-04-07T00:40:00Z">
            <w:rPr/>
          </w:rPrChange>
        </w:rPr>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5D24DA">
        <w:rPr>
          <w:rPrChange w:id="3200" w:author="CR#0188" w:date="2020-04-07T00:40:00Z">
            <w:rPr/>
          </w:rPrChange>
        </w:rPr>
        <w:t xml:space="preserve">For </w:t>
      </w:r>
      <w:r w:rsidR="002C4E87" w:rsidRPr="005D24DA">
        <w:rPr>
          <w:rPrChange w:id="3201" w:author="CR#0188" w:date="2020-04-07T00:40:00Z">
            <w:rPr/>
          </w:rPrChange>
        </w:rPr>
        <w:t>SN terminated</w:t>
      </w:r>
      <w:r w:rsidRPr="005D24DA">
        <w:rPr>
          <w:rPrChange w:id="3202" w:author="CR#0188" w:date="2020-04-07T00:40:00Z">
            <w:rPr/>
          </w:rPrChange>
        </w:rPr>
        <w:t xml:space="preserve"> bearers, the SN provides the S1</w:t>
      </w:r>
      <w:r w:rsidR="002C4E87" w:rsidRPr="005D24DA">
        <w:rPr>
          <w:rPrChange w:id="3203" w:author="CR#0188" w:date="2020-04-07T00:40:00Z">
            <w:rPr/>
          </w:rPrChange>
        </w:rPr>
        <w:t>-U</w:t>
      </w:r>
      <w:r w:rsidRPr="005D24DA">
        <w:rPr>
          <w:rPrChange w:id="3204" w:author="CR#0188" w:date="2020-04-07T00:40:00Z">
            <w:rPr/>
          </w:rPrChange>
        </w:rPr>
        <w:t xml:space="preserve"> DL TNL address information for the respective E-RAB and security algorithm</w:t>
      </w:r>
      <w:r w:rsidR="002C4E87" w:rsidRPr="005D24DA">
        <w:rPr>
          <w:rPrChange w:id="3205" w:author="CR#0188" w:date="2020-04-07T00:40:00Z">
            <w:rPr/>
          </w:rPrChange>
        </w:rPr>
        <w:t>. If SCG radio resources have been requested, the SCG radio resource configuration is provided.</w:t>
      </w:r>
    </w:p>
    <w:p w:rsidR="00D778A9" w:rsidRPr="005D24DA" w:rsidRDefault="00D778A9" w:rsidP="00D778A9">
      <w:pPr>
        <w:pStyle w:val="NO"/>
        <w:rPr>
          <w:i/>
          <w:iCs/>
          <w:rPrChange w:id="3206" w:author="CR#0188" w:date="2020-04-07T00:40:00Z">
            <w:rPr>
              <w:i/>
              <w:iCs/>
            </w:rPr>
          </w:rPrChange>
        </w:rPr>
      </w:pPr>
      <w:r w:rsidRPr="005D24DA">
        <w:rPr>
          <w:rPrChange w:id="3207" w:author="CR#0188" w:date="2020-04-07T00:40:00Z">
            <w:rPr/>
          </w:rPrChange>
        </w:rPr>
        <w:t>NOTE</w:t>
      </w:r>
      <w:r w:rsidR="006C0796" w:rsidRPr="005D24DA">
        <w:rPr>
          <w:rPrChange w:id="3208" w:author="CR#0188" w:date="2020-04-07T00:40:00Z">
            <w:rPr/>
          </w:rPrChange>
        </w:rPr>
        <w:t xml:space="preserve"> 3</w:t>
      </w:r>
      <w:r w:rsidRPr="005D24DA">
        <w:rPr>
          <w:rPrChange w:id="3209" w:author="CR#0188" w:date="2020-04-07T00:40:00Z">
            <w:rPr/>
          </w:rPrChange>
        </w:rPr>
        <w:t>:</w:t>
      </w:r>
      <w:r w:rsidRPr="005D24DA">
        <w:rPr>
          <w:rPrChange w:id="3210" w:author="CR#0188" w:date="2020-04-07T00:40:00Z">
            <w:rPr/>
          </w:rPrChange>
        </w:rPr>
        <w:tab/>
        <w:t>For the S</w:t>
      </w:r>
      <w:r w:rsidR="002C4E87" w:rsidRPr="005D24DA">
        <w:rPr>
          <w:rPrChange w:id="3211" w:author="CR#0188" w:date="2020-04-07T00:40:00Z">
            <w:rPr/>
          </w:rPrChange>
        </w:rPr>
        <w:t>N terminated</w:t>
      </w:r>
      <w:r w:rsidRPr="005D24DA">
        <w:rPr>
          <w:rPrChange w:id="3212" w:author="CR#0188" w:date="2020-04-07T00:40:00Z">
            <w:rPr/>
          </w:rPrChange>
        </w:rPr>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5D24DA">
        <w:rPr>
          <w:rPrChange w:id="3213" w:author="CR#0188" w:date="2020-04-07T00:40:00Z">
            <w:rPr/>
          </w:rPrChange>
        </w:rPr>
        <w:t>is</w:t>
      </w:r>
      <w:r w:rsidRPr="005D24DA">
        <w:rPr>
          <w:rPrChange w:id="3214" w:author="CR#0188" w:date="2020-04-07T00:40:00Z">
            <w:rPr/>
          </w:rPrChange>
        </w:rPr>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5D24DA" w:rsidRDefault="00D778A9" w:rsidP="00D778A9">
      <w:pPr>
        <w:pStyle w:val="NO"/>
        <w:rPr>
          <w:i/>
          <w:iCs/>
          <w:rPrChange w:id="3215" w:author="CR#0188" w:date="2020-04-07T00:40:00Z">
            <w:rPr>
              <w:i/>
              <w:iCs/>
            </w:rPr>
          </w:rPrChange>
        </w:rPr>
      </w:pPr>
      <w:r w:rsidRPr="005D24DA">
        <w:rPr>
          <w:rPrChange w:id="3216" w:author="CR#0188" w:date="2020-04-07T00:40:00Z">
            <w:rPr/>
          </w:rPrChange>
        </w:rPr>
        <w:lastRenderedPageBreak/>
        <w:t>NOTE</w:t>
      </w:r>
      <w:r w:rsidR="006C0796" w:rsidRPr="005D24DA">
        <w:rPr>
          <w:rPrChange w:id="3217" w:author="CR#0188" w:date="2020-04-07T00:40:00Z">
            <w:rPr/>
          </w:rPrChange>
        </w:rPr>
        <w:t xml:space="preserve"> 4</w:t>
      </w:r>
      <w:r w:rsidRPr="005D24DA">
        <w:rPr>
          <w:rPrChange w:id="3218" w:author="CR#0188" w:date="2020-04-07T00:40:00Z">
            <w:rPr/>
          </w:rPrChange>
        </w:rPr>
        <w:t>:</w:t>
      </w:r>
      <w:r w:rsidRPr="005D24DA">
        <w:rPr>
          <w:rPrChange w:id="3219" w:author="CR#0188" w:date="2020-04-07T00:40:00Z">
            <w:rPr/>
          </w:rPrChange>
        </w:rPr>
        <w:tab/>
        <w:t>In case of M</w:t>
      </w:r>
      <w:r w:rsidR="002C4E87" w:rsidRPr="005D24DA">
        <w:rPr>
          <w:rPrChange w:id="3220" w:author="CR#0188" w:date="2020-04-07T00:40:00Z">
            <w:rPr/>
          </w:rPrChange>
        </w:rPr>
        <w:t>N terminated</w:t>
      </w:r>
      <w:r w:rsidRPr="005D24DA">
        <w:rPr>
          <w:rPrChange w:id="3221" w:author="CR#0188" w:date="2020-04-07T00:40:00Z">
            <w:rPr/>
          </w:rPrChange>
        </w:rPr>
        <w:t xml:space="preserve"> bearers, transmission of user plane da</w:t>
      </w:r>
      <w:r w:rsidR="000C119A" w:rsidRPr="005D24DA">
        <w:rPr>
          <w:rPrChange w:id="3222" w:author="CR#0188" w:date="2020-04-07T00:40:00Z">
            <w:rPr/>
          </w:rPrChange>
        </w:rPr>
        <w:t>ta may take place after step 2.</w:t>
      </w:r>
    </w:p>
    <w:p w:rsidR="00D778A9" w:rsidRPr="005D24DA" w:rsidRDefault="00D778A9" w:rsidP="00D778A9">
      <w:pPr>
        <w:pStyle w:val="NO"/>
        <w:rPr>
          <w:rPrChange w:id="3223" w:author="CR#0188" w:date="2020-04-07T00:40:00Z">
            <w:rPr/>
          </w:rPrChange>
        </w:rPr>
      </w:pPr>
      <w:r w:rsidRPr="005D24DA">
        <w:rPr>
          <w:rPrChange w:id="3224" w:author="CR#0188" w:date="2020-04-07T00:40:00Z">
            <w:rPr/>
          </w:rPrChange>
        </w:rPr>
        <w:t>NOTE</w:t>
      </w:r>
      <w:r w:rsidR="006C0796" w:rsidRPr="005D24DA">
        <w:rPr>
          <w:rPrChange w:id="3225" w:author="CR#0188" w:date="2020-04-07T00:40:00Z">
            <w:rPr/>
          </w:rPrChange>
        </w:rPr>
        <w:t xml:space="preserve"> 5</w:t>
      </w:r>
      <w:r w:rsidRPr="005D24DA">
        <w:rPr>
          <w:rPrChange w:id="3226" w:author="CR#0188" w:date="2020-04-07T00:40:00Z">
            <w:rPr/>
          </w:rPrChange>
        </w:rPr>
        <w:t>:</w:t>
      </w:r>
      <w:r w:rsidRPr="005D24DA">
        <w:rPr>
          <w:rPrChange w:id="3227" w:author="CR#0188" w:date="2020-04-07T00:40:00Z">
            <w:rPr/>
          </w:rPrChange>
        </w:rPr>
        <w:tab/>
        <w:t>In case of S</w:t>
      </w:r>
      <w:r w:rsidR="002C4E87" w:rsidRPr="005D24DA">
        <w:rPr>
          <w:rPrChange w:id="3228" w:author="CR#0188" w:date="2020-04-07T00:40:00Z">
            <w:rPr/>
          </w:rPrChange>
        </w:rPr>
        <w:t>N terminated</w:t>
      </w:r>
      <w:r w:rsidRPr="005D24DA">
        <w:rPr>
          <w:rPrChange w:id="3229" w:author="CR#0188" w:date="2020-04-07T00:40:00Z">
            <w:rPr/>
          </w:rPrChange>
        </w:rPr>
        <w:t xml:space="preserve"> bearers , data forwarding and the SN Status Transfer may take place after step 2.</w:t>
      </w:r>
    </w:p>
    <w:p w:rsidR="00D778A9" w:rsidRPr="005D24DA" w:rsidRDefault="00D778A9" w:rsidP="00D778A9">
      <w:pPr>
        <w:pStyle w:val="B1"/>
        <w:rPr>
          <w:rPrChange w:id="3230" w:author="CR#0188" w:date="2020-04-07T00:40:00Z">
            <w:rPr/>
          </w:rPrChange>
        </w:rPr>
      </w:pPr>
      <w:r w:rsidRPr="005D24DA">
        <w:rPr>
          <w:rPrChange w:id="3231" w:author="CR#0188" w:date="2020-04-07T00:40:00Z">
            <w:rPr/>
          </w:rPrChange>
        </w:rPr>
        <w:t>3.</w:t>
      </w:r>
      <w:r w:rsidRPr="005D24DA">
        <w:rPr>
          <w:rPrChange w:id="3232" w:author="CR#0188" w:date="2020-04-07T00:40:00Z">
            <w:rPr/>
          </w:rPrChange>
        </w:rPr>
        <w:tab/>
        <w:t xml:space="preserve">The MN sends to the UE the </w:t>
      </w:r>
      <w:r w:rsidRPr="005D24DA">
        <w:rPr>
          <w:i/>
          <w:rPrChange w:id="3233" w:author="CR#0188" w:date="2020-04-07T00:40:00Z">
            <w:rPr>
              <w:i/>
            </w:rPr>
          </w:rPrChange>
        </w:rPr>
        <w:t>RRCConnectionReconfiguration</w:t>
      </w:r>
      <w:r w:rsidRPr="005D24DA">
        <w:rPr>
          <w:rPrChange w:id="3234" w:author="CR#0188" w:date="2020-04-07T00:40:00Z">
            <w:rPr/>
          </w:rPrChange>
        </w:rPr>
        <w:t xml:space="preserve"> message including the </w:t>
      </w:r>
      <w:r w:rsidRPr="005D24DA">
        <w:rPr>
          <w:lang w:eastAsia="zh-CN"/>
          <w:rPrChange w:id="3235" w:author="CR#0188" w:date="2020-04-07T00:40:00Z">
            <w:rPr>
              <w:lang w:eastAsia="zh-CN"/>
            </w:rPr>
          </w:rPrChange>
        </w:rPr>
        <w:t>NR RRC configuration message, without modifying it</w:t>
      </w:r>
      <w:r w:rsidRPr="005D24DA">
        <w:rPr>
          <w:rPrChange w:id="3236" w:author="CR#0188" w:date="2020-04-07T00:40:00Z">
            <w:rPr/>
          </w:rPrChange>
        </w:rPr>
        <w:t>.</w:t>
      </w:r>
    </w:p>
    <w:p w:rsidR="00D778A9" w:rsidRPr="005D24DA" w:rsidRDefault="00D778A9" w:rsidP="00D778A9">
      <w:pPr>
        <w:pStyle w:val="B1"/>
        <w:rPr>
          <w:rPrChange w:id="3237" w:author="CR#0188" w:date="2020-04-07T00:40:00Z">
            <w:rPr/>
          </w:rPrChange>
        </w:rPr>
      </w:pPr>
      <w:r w:rsidRPr="005D24DA">
        <w:rPr>
          <w:rPrChange w:id="3238" w:author="CR#0188" w:date="2020-04-07T00:40:00Z">
            <w:rPr/>
          </w:rPrChange>
        </w:rPr>
        <w:t>4.</w:t>
      </w:r>
      <w:r w:rsidRPr="005D24DA">
        <w:rPr>
          <w:rPrChange w:id="3239" w:author="CR#0188" w:date="2020-04-07T00:40:00Z">
            <w:rPr/>
          </w:rPrChange>
        </w:rPr>
        <w:tab/>
        <w:t xml:space="preserve">The UE applies the new configuration and replies to MN with </w:t>
      </w:r>
      <w:r w:rsidRPr="005D24DA">
        <w:rPr>
          <w:i/>
          <w:rPrChange w:id="3240" w:author="CR#0188" w:date="2020-04-07T00:40:00Z">
            <w:rPr>
              <w:i/>
            </w:rPr>
          </w:rPrChange>
        </w:rPr>
        <w:t>RRCConnectionReconfigurationComplete</w:t>
      </w:r>
      <w:r w:rsidRPr="005D24DA">
        <w:rPr>
          <w:rPrChange w:id="3241" w:author="CR#0188" w:date="2020-04-07T00:40:00Z">
            <w:rPr/>
          </w:rPrChange>
        </w:rPr>
        <w:t xml:space="preserve"> message, including a NR RRC response message</w:t>
      </w:r>
      <w:r w:rsidR="00F278A1" w:rsidRPr="005D24DA">
        <w:rPr>
          <w:rPrChange w:id="3242" w:author="CR#0188" w:date="2020-04-07T00:40:00Z">
            <w:rPr/>
          </w:rPrChange>
        </w:rPr>
        <w:t>, if needed</w:t>
      </w:r>
      <w:r w:rsidRPr="005D24DA">
        <w:rPr>
          <w:rPrChange w:id="3243" w:author="CR#0188" w:date="2020-04-07T00:40:00Z">
            <w:rPr/>
          </w:rPrChange>
        </w:rPr>
        <w:t xml:space="preserve">. In case the UE is unable to comply with (part of) the configuration included in the </w:t>
      </w:r>
      <w:r w:rsidRPr="005D24DA">
        <w:rPr>
          <w:i/>
          <w:rPrChange w:id="3244" w:author="CR#0188" w:date="2020-04-07T00:40:00Z">
            <w:rPr>
              <w:i/>
            </w:rPr>
          </w:rPrChange>
        </w:rPr>
        <w:t>RRCConnectionReconfiguration</w:t>
      </w:r>
      <w:r w:rsidRPr="005D24DA">
        <w:rPr>
          <w:rPrChange w:id="3245" w:author="CR#0188" w:date="2020-04-07T00:40:00Z">
            <w:rPr/>
          </w:rPrChange>
        </w:rPr>
        <w:t xml:space="preserve"> message, it performs the reconfiguration failure procedure.</w:t>
      </w:r>
    </w:p>
    <w:p w:rsidR="00D778A9" w:rsidRPr="005D24DA" w:rsidRDefault="00D778A9" w:rsidP="00D778A9">
      <w:pPr>
        <w:pStyle w:val="B1"/>
        <w:rPr>
          <w:rPrChange w:id="3246" w:author="CR#0188" w:date="2020-04-07T00:40:00Z">
            <w:rPr/>
          </w:rPrChange>
        </w:rPr>
      </w:pPr>
      <w:r w:rsidRPr="005D24DA">
        <w:rPr>
          <w:rPrChange w:id="3247" w:author="CR#0188" w:date="2020-04-07T00:40:00Z">
            <w:rPr/>
          </w:rPrChange>
        </w:rPr>
        <w:t>5.</w:t>
      </w:r>
      <w:r w:rsidRPr="005D24DA">
        <w:rPr>
          <w:rPrChange w:id="3248" w:author="CR#0188" w:date="2020-04-07T00:40:00Z">
            <w:rPr/>
          </w:rPrChange>
        </w:rPr>
        <w:tab/>
        <w:t xml:space="preserve">The MN informs the SN that the UE has completed the reconfiguration procedure successfully </w:t>
      </w:r>
      <w:r w:rsidRPr="005D24DA">
        <w:rPr>
          <w:lang w:eastAsia="zh-CN"/>
          <w:rPrChange w:id="3249" w:author="CR#0188" w:date="2020-04-07T00:40:00Z">
            <w:rPr>
              <w:lang w:eastAsia="zh-CN"/>
            </w:rPr>
          </w:rPrChange>
        </w:rPr>
        <w:t xml:space="preserve">via </w:t>
      </w:r>
      <w:r w:rsidRPr="005D24DA">
        <w:rPr>
          <w:i/>
          <w:rPrChange w:id="3250" w:author="CR#0188" w:date="2020-04-07T00:40:00Z">
            <w:rPr>
              <w:i/>
            </w:rPr>
          </w:rPrChange>
        </w:rPr>
        <w:t>SgNB ReconfigurationComplete</w:t>
      </w:r>
      <w:r w:rsidRPr="005D24DA">
        <w:rPr>
          <w:rPrChange w:id="3251" w:author="CR#0188" w:date="2020-04-07T00:40:00Z">
            <w:rPr/>
          </w:rPrChange>
        </w:rPr>
        <w:t xml:space="preserve"> message</w:t>
      </w:r>
      <w:r w:rsidRPr="005D24DA">
        <w:rPr>
          <w:lang w:eastAsia="zh-CN"/>
          <w:rPrChange w:id="3252" w:author="CR#0188" w:date="2020-04-07T00:40:00Z">
            <w:rPr>
              <w:lang w:eastAsia="zh-CN"/>
            </w:rPr>
          </w:rPrChange>
        </w:rPr>
        <w:t>, including the encoded NR RRC response message</w:t>
      </w:r>
      <w:r w:rsidR="00F278A1" w:rsidRPr="005D24DA">
        <w:rPr>
          <w:lang w:eastAsia="zh-CN"/>
          <w:rPrChange w:id="3253" w:author="CR#0188" w:date="2020-04-07T00:40:00Z">
            <w:rPr>
              <w:lang w:eastAsia="zh-CN"/>
            </w:rPr>
          </w:rPrChange>
        </w:rPr>
        <w:t>, if received from the UE</w:t>
      </w:r>
      <w:r w:rsidRPr="005D24DA">
        <w:rPr>
          <w:rPrChange w:id="3254" w:author="CR#0188" w:date="2020-04-07T00:40:00Z">
            <w:rPr/>
          </w:rPrChange>
        </w:rPr>
        <w:t>.</w:t>
      </w:r>
    </w:p>
    <w:p w:rsidR="00D778A9" w:rsidRPr="005D24DA" w:rsidRDefault="00D778A9" w:rsidP="00D778A9">
      <w:pPr>
        <w:pStyle w:val="B1"/>
        <w:rPr>
          <w:rPrChange w:id="3255" w:author="CR#0188" w:date="2020-04-07T00:40:00Z">
            <w:rPr/>
          </w:rPrChange>
        </w:rPr>
      </w:pPr>
      <w:r w:rsidRPr="005D24DA">
        <w:rPr>
          <w:rPrChange w:id="3256" w:author="CR#0188" w:date="2020-04-07T00:40:00Z">
            <w:rPr/>
          </w:rPrChange>
        </w:rPr>
        <w:t>6.</w:t>
      </w:r>
      <w:r w:rsidRPr="005D24DA">
        <w:rPr>
          <w:rPrChange w:id="3257" w:author="CR#0188" w:date="2020-04-07T00:40:00Z">
            <w:rPr/>
          </w:rPrChange>
        </w:rPr>
        <w:tab/>
      </w:r>
      <w:r w:rsidR="00451F95" w:rsidRPr="005D24DA">
        <w:rPr>
          <w:rPrChange w:id="3258" w:author="CR#0188" w:date="2020-04-07T00:40:00Z">
            <w:rPr/>
          </w:rPrChange>
        </w:rPr>
        <w:t xml:space="preserve">If configured with bearers requiring SCG </w:t>
      </w:r>
      <w:r w:rsidR="006E1B78" w:rsidRPr="005D24DA">
        <w:rPr>
          <w:rPrChange w:id="3259" w:author="CR#0188" w:date="2020-04-07T00:40:00Z">
            <w:rPr/>
          </w:rPrChange>
        </w:rPr>
        <w:t xml:space="preserve">radio </w:t>
      </w:r>
      <w:r w:rsidR="00451F95" w:rsidRPr="005D24DA">
        <w:rPr>
          <w:rPrChange w:id="3260" w:author="CR#0188" w:date="2020-04-07T00:40:00Z">
            <w:rPr/>
          </w:rPrChange>
        </w:rPr>
        <w:t>resources, t</w:t>
      </w:r>
      <w:r w:rsidRPr="005D24DA">
        <w:rPr>
          <w:rPrChange w:id="3261" w:author="CR#0188" w:date="2020-04-07T00:40:00Z">
            <w:rPr/>
          </w:rPrChange>
        </w:rPr>
        <w:t xml:space="preserve">he UE performs synchronisation towards the PSCell of the SN. The order the UE sends the </w:t>
      </w:r>
      <w:r w:rsidRPr="005D24DA">
        <w:rPr>
          <w:i/>
          <w:rPrChange w:id="3262" w:author="CR#0188" w:date="2020-04-07T00:40:00Z">
            <w:rPr>
              <w:i/>
            </w:rPr>
          </w:rPrChange>
        </w:rPr>
        <w:t>RRCConnectionReconfigurationComplete</w:t>
      </w:r>
      <w:r w:rsidRPr="005D24DA">
        <w:rPr>
          <w:rPrChange w:id="3263" w:author="CR#0188" w:date="2020-04-07T00:40:00Z">
            <w:rPr/>
          </w:rPrChange>
        </w:rPr>
        <w:t xml:space="preserve"> message and performs the Random Access procedure towards the SCG is not defined. The successful RA procedure towards the SCG is not required for a successful completion of the RRC</w:t>
      </w:r>
      <w:r w:rsidRPr="005D24DA">
        <w:rPr>
          <w:rFonts w:eastAsia="Malgun Gothic"/>
          <w:lang w:eastAsia="ko-KR"/>
          <w:rPrChange w:id="3264" w:author="CR#0188" w:date="2020-04-07T00:40:00Z">
            <w:rPr>
              <w:rFonts w:eastAsia="Malgun Gothic"/>
              <w:lang w:eastAsia="ko-KR"/>
            </w:rPr>
          </w:rPrChange>
        </w:rPr>
        <w:t xml:space="preserve"> </w:t>
      </w:r>
      <w:r w:rsidRPr="005D24DA">
        <w:rPr>
          <w:rPrChange w:id="3265" w:author="CR#0188" w:date="2020-04-07T00:40:00Z">
            <w:rPr/>
          </w:rPrChange>
        </w:rPr>
        <w:t>Connection</w:t>
      </w:r>
      <w:r w:rsidRPr="005D24DA">
        <w:rPr>
          <w:rFonts w:eastAsia="Malgun Gothic"/>
          <w:lang w:eastAsia="ko-KR"/>
          <w:rPrChange w:id="3266" w:author="CR#0188" w:date="2020-04-07T00:40:00Z">
            <w:rPr>
              <w:rFonts w:eastAsia="Malgun Gothic"/>
              <w:lang w:eastAsia="ko-KR"/>
            </w:rPr>
          </w:rPrChange>
        </w:rPr>
        <w:t xml:space="preserve"> </w:t>
      </w:r>
      <w:r w:rsidRPr="005D24DA">
        <w:rPr>
          <w:rPrChange w:id="3267" w:author="CR#0188" w:date="2020-04-07T00:40:00Z">
            <w:rPr/>
          </w:rPrChange>
        </w:rPr>
        <w:t>Reconfiguration procedure.</w:t>
      </w:r>
    </w:p>
    <w:p w:rsidR="0070430A" w:rsidRPr="005D24DA" w:rsidRDefault="0070430A" w:rsidP="00D778A9">
      <w:pPr>
        <w:pStyle w:val="B1"/>
        <w:rPr>
          <w:rPrChange w:id="3268" w:author="CR#0188" w:date="2020-04-07T00:40:00Z">
            <w:rPr/>
          </w:rPrChange>
        </w:rPr>
      </w:pPr>
      <w:r w:rsidRPr="005D24DA">
        <w:rPr>
          <w:rPrChange w:id="3269" w:author="CR#0188" w:date="2020-04-07T00:40:00Z">
            <w:rPr/>
          </w:rPrChange>
        </w:rPr>
        <w:t>7.</w:t>
      </w:r>
      <w:r w:rsidRPr="005D24DA">
        <w:rPr>
          <w:rPrChange w:id="3270" w:author="CR#0188" w:date="2020-04-07T00:40:00Z">
            <w:rPr/>
          </w:rPrChange>
        </w:rPr>
        <w:tab/>
      </w:r>
      <w:r w:rsidR="00E5551D" w:rsidRPr="005D24DA">
        <w:rPr>
          <w:rPrChange w:id="3271" w:author="CR#0188" w:date="2020-04-07T00:40:00Z">
            <w:rPr/>
          </w:rPrChange>
        </w:rPr>
        <w:t>If PDCP termination point is changed to the SN for</w:t>
      </w:r>
      <w:r w:rsidRPr="005D24DA">
        <w:rPr>
          <w:rPrChange w:id="3272" w:author="CR#0188" w:date="2020-04-07T00:40:00Z">
            <w:rPr/>
          </w:rPrChange>
        </w:rPr>
        <w:t xml:space="preserve"> bearers using RLC AM</w:t>
      </w:r>
      <w:r w:rsidR="002D73DF" w:rsidRPr="005D24DA">
        <w:rPr>
          <w:rPrChange w:id="3273" w:author="CR#0188" w:date="2020-04-07T00:40:00Z">
            <w:rPr/>
          </w:rPrChange>
        </w:rPr>
        <w:t>, and when RRC full configuration is not used</w:t>
      </w:r>
      <w:r w:rsidRPr="005D24DA">
        <w:rPr>
          <w:rPrChange w:id="3274" w:author="CR#0188" w:date="2020-04-07T00:40:00Z">
            <w:rPr/>
          </w:rPrChange>
        </w:rPr>
        <w:t xml:space="preserve">, the MN sends </w:t>
      </w:r>
      <w:r w:rsidR="002D73DF" w:rsidRPr="005D24DA">
        <w:rPr>
          <w:rPrChange w:id="3275" w:author="CR#0188" w:date="2020-04-07T00:40:00Z">
            <w:rPr/>
          </w:rPrChange>
        </w:rPr>
        <w:t xml:space="preserve">the </w:t>
      </w:r>
      <w:r w:rsidRPr="005D24DA">
        <w:rPr>
          <w:rPrChange w:id="3276" w:author="CR#0188" w:date="2020-04-07T00:40:00Z">
            <w:rPr/>
          </w:rPrChange>
        </w:rPr>
        <w:t>SN Status Transfer.</w:t>
      </w:r>
    </w:p>
    <w:p w:rsidR="00D778A9" w:rsidRPr="005D24DA" w:rsidRDefault="00D778A9" w:rsidP="00D778A9">
      <w:pPr>
        <w:pStyle w:val="B1"/>
        <w:rPr>
          <w:rPrChange w:id="3277" w:author="CR#0188" w:date="2020-04-07T00:40:00Z">
            <w:rPr/>
          </w:rPrChange>
        </w:rPr>
      </w:pPr>
      <w:r w:rsidRPr="005D24DA">
        <w:rPr>
          <w:rPrChange w:id="3278" w:author="CR#0188" w:date="2020-04-07T00:40:00Z">
            <w:rPr/>
          </w:rPrChange>
        </w:rPr>
        <w:t>8.</w:t>
      </w:r>
      <w:r w:rsidRPr="005D24DA">
        <w:rPr>
          <w:rPrChange w:id="3279" w:author="CR#0188" w:date="2020-04-07T00:40:00Z">
            <w:rPr/>
          </w:rPrChange>
        </w:rPr>
        <w:tab/>
      </w:r>
      <w:r w:rsidR="002D73DF" w:rsidRPr="005D24DA">
        <w:rPr>
          <w:rPrChange w:id="3280" w:author="CR#0188" w:date="2020-04-07T00:40:00Z">
            <w:rPr/>
          </w:rPrChange>
        </w:rPr>
        <w:t>For</w:t>
      </w:r>
      <w:r w:rsidRPr="005D24DA">
        <w:rPr>
          <w:rPrChange w:id="3281" w:author="CR#0188" w:date="2020-04-07T00:40:00Z">
            <w:rPr/>
          </w:rPrChange>
        </w:rPr>
        <w:t xml:space="preserve"> S</w:t>
      </w:r>
      <w:r w:rsidR="002C4E87" w:rsidRPr="005D24DA">
        <w:rPr>
          <w:rPrChange w:id="3282" w:author="CR#0188" w:date="2020-04-07T00:40:00Z">
            <w:rPr/>
          </w:rPrChange>
        </w:rPr>
        <w:t xml:space="preserve">N terminated </w:t>
      </w:r>
      <w:r w:rsidRPr="005D24DA">
        <w:rPr>
          <w:rPrChange w:id="3283" w:author="CR#0188" w:date="2020-04-07T00:40:00Z">
            <w:rPr/>
          </w:rPrChange>
        </w:rPr>
        <w:t>bearers</w:t>
      </w:r>
      <w:r w:rsidR="0070430A" w:rsidRPr="005D24DA">
        <w:rPr>
          <w:rPrChange w:id="3284" w:author="CR#0188" w:date="2020-04-07T00:40:00Z">
            <w:rPr/>
          </w:rPrChange>
        </w:rPr>
        <w:t xml:space="preserve"> </w:t>
      </w:r>
      <w:r w:rsidR="002D73DF" w:rsidRPr="005D24DA">
        <w:rPr>
          <w:rPrChange w:id="3285" w:author="CR#0188" w:date="2020-04-07T00:40:00Z">
            <w:rPr/>
          </w:rPrChange>
        </w:rPr>
        <w:t>moved from the MN</w:t>
      </w:r>
      <w:r w:rsidRPr="005D24DA">
        <w:rPr>
          <w:rPrChange w:id="3286" w:author="CR#0188" w:date="2020-04-07T00:40:00Z">
            <w:rPr/>
          </w:rPrChange>
        </w:rPr>
        <w:t>, dependent on the bearer characteristics of the respective E-RAB, the MN may take actions to minimise service interruption due to activation of EN-DC (Data forwarding).</w:t>
      </w:r>
    </w:p>
    <w:p w:rsidR="00D778A9" w:rsidRPr="005D24DA" w:rsidRDefault="00D778A9" w:rsidP="00D778A9">
      <w:pPr>
        <w:pStyle w:val="B1"/>
        <w:rPr>
          <w:rPrChange w:id="3287" w:author="CR#0188" w:date="2020-04-07T00:40:00Z">
            <w:rPr/>
          </w:rPrChange>
        </w:rPr>
      </w:pPr>
      <w:r w:rsidRPr="005D24DA">
        <w:rPr>
          <w:rPrChange w:id="3288" w:author="CR#0188" w:date="2020-04-07T00:40:00Z">
            <w:rPr/>
          </w:rPrChange>
        </w:rPr>
        <w:t>9-12.</w:t>
      </w:r>
      <w:r w:rsidRPr="005D24DA">
        <w:rPr>
          <w:rPrChange w:id="3289" w:author="CR#0188" w:date="2020-04-07T00:40:00Z">
            <w:rPr/>
          </w:rPrChange>
        </w:rPr>
        <w:tab/>
      </w:r>
      <w:r w:rsidR="002D73DF" w:rsidRPr="005D24DA">
        <w:rPr>
          <w:rPrChange w:id="3290" w:author="CR#0188" w:date="2020-04-07T00:40:00Z">
            <w:rPr/>
          </w:rPrChange>
        </w:rPr>
        <w:t>If applicable</w:t>
      </w:r>
      <w:r w:rsidRPr="005D24DA">
        <w:rPr>
          <w:rPrChange w:id="3291" w:author="CR#0188" w:date="2020-04-07T00:40:00Z">
            <w:rPr/>
          </w:rPrChange>
        </w:rPr>
        <w:t>, the update of the UP path towards the EPC is performed.</w:t>
      </w:r>
    </w:p>
    <w:p w:rsidR="00D778A9" w:rsidRPr="005D24DA" w:rsidRDefault="00D778A9" w:rsidP="00D778A9">
      <w:pPr>
        <w:pStyle w:val="Heading3"/>
        <w:rPr>
          <w:lang w:eastAsia="zh-CN"/>
          <w:rPrChange w:id="3292" w:author="CR#0188" w:date="2020-04-07T00:40:00Z">
            <w:rPr>
              <w:lang w:eastAsia="zh-CN"/>
            </w:rPr>
          </w:rPrChange>
        </w:rPr>
      </w:pPr>
      <w:bookmarkStart w:id="3293" w:name="_Toc29248359"/>
      <w:r w:rsidRPr="005D24DA">
        <w:rPr>
          <w:lang w:eastAsia="zh-CN"/>
          <w:rPrChange w:id="3294" w:author="CR#0188" w:date="2020-04-07T00:40:00Z">
            <w:rPr>
              <w:lang w:eastAsia="zh-CN"/>
            </w:rPr>
          </w:rPrChange>
        </w:rPr>
        <w:t>10.2.2</w:t>
      </w:r>
      <w:r w:rsidRPr="005D24DA">
        <w:rPr>
          <w:lang w:eastAsia="zh-CN"/>
          <w:rPrChange w:id="3295" w:author="CR#0188" w:date="2020-04-07T00:40:00Z">
            <w:rPr>
              <w:lang w:eastAsia="zh-CN"/>
            </w:rPr>
          </w:rPrChange>
        </w:rPr>
        <w:tab/>
        <w:t>MR-DC with 5GC</w:t>
      </w:r>
      <w:bookmarkEnd w:id="3293"/>
    </w:p>
    <w:p w:rsidR="00D778A9" w:rsidRPr="005D24DA" w:rsidRDefault="00D778A9" w:rsidP="00D778A9">
      <w:pPr>
        <w:rPr>
          <w:rPrChange w:id="3296" w:author="CR#0188" w:date="2020-04-07T00:40:00Z">
            <w:rPr/>
          </w:rPrChange>
        </w:rPr>
      </w:pPr>
      <w:r w:rsidRPr="005D24DA">
        <w:rPr>
          <w:rPrChange w:id="3297" w:author="CR#0188" w:date="2020-04-07T00:40:00Z">
            <w:rPr/>
          </w:rPrChange>
        </w:rPr>
        <w:t>The Secondary Node</w:t>
      </w:r>
      <w:r w:rsidRPr="005D24DA">
        <w:rPr>
          <w:lang w:eastAsia="zh-CN"/>
          <w:rPrChange w:id="3298" w:author="CR#0188" w:date="2020-04-07T00:40:00Z">
            <w:rPr>
              <w:lang w:eastAsia="zh-CN"/>
            </w:rPr>
          </w:rPrChange>
        </w:rPr>
        <w:t xml:space="preserve"> (SN)</w:t>
      </w:r>
      <w:r w:rsidRPr="005D24DA">
        <w:rPr>
          <w:rPrChange w:id="3299" w:author="CR#0188" w:date="2020-04-07T00:40:00Z">
            <w:rPr/>
          </w:rPrChange>
        </w:rPr>
        <w:t xml:space="preserve"> Addition procedure is initiated by the MN and is used to establish a UE context at the SN in order to provide resources from the S</w:t>
      </w:r>
      <w:r w:rsidRPr="005D24DA">
        <w:rPr>
          <w:lang w:eastAsia="zh-CN"/>
          <w:rPrChange w:id="3300" w:author="CR#0188" w:date="2020-04-07T00:40:00Z">
            <w:rPr>
              <w:lang w:eastAsia="zh-CN"/>
            </w:rPr>
          </w:rPrChange>
        </w:rPr>
        <w:t>N</w:t>
      </w:r>
      <w:r w:rsidRPr="005D24DA">
        <w:rPr>
          <w:rPrChange w:id="3301" w:author="CR#0188" w:date="2020-04-07T00:40:00Z">
            <w:rPr/>
          </w:rPrChange>
        </w:rPr>
        <w:t xml:space="preserve"> to the UE. </w:t>
      </w:r>
      <w:r w:rsidR="00927698" w:rsidRPr="005D24DA">
        <w:rPr>
          <w:rPrChange w:id="3302" w:author="CR#0188" w:date="2020-04-07T00:40:00Z">
            <w:rPr/>
          </w:rPrChange>
        </w:rPr>
        <w:t xml:space="preserve">For bearers requiring SCG </w:t>
      </w:r>
      <w:r w:rsidR="006E1B78" w:rsidRPr="005D24DA">
        <w:rPr>
          <w:rPrChange w:id="3303" w:author="CR#0188" w:date="2020-04-07T00:40:00Z">
            <w:rPr/>
          </w:rPrChange>
        </w:rPr>
        <w:t xml:space="preserve">radio </w:t>
      </w:r>
      <w:r w:rsidR="00927698" w:rsidRPr="005D24DA">
        <w:rPr>
          <w:rPrChange w:id="3304" w:author="CR#0188" w:date="2020-04-07T00:40:00Z">
            <w:rPr/>
          </w:rPrChange>
        </w:rPr>
        <w:t>resources, t</w:t>
      </w:r>
      <w:r w:rsidRPr="005D24DA">
        <w:rPr>
          <w:rPrChange w:id="3305" w:author="CR#0188" w:date="2020-04-07T00:40:00Z">
            <w:rPr/>
          </w:rPrChange>
        </w:rPr>
        <w:t xml:space="preserve">his procedure is used to add at least the </w:t>
      </w:r>
      <w:r w:rsidRPr="005D24DA">
        <w:rPr>
          <w:lang w:eastAsia="zh-CN"/>
          <w:rPrChange w:id="3306" w:author="CR#0188" w:date="2020-04-07T00:40:00Z">
            <w:rPr>
              <w:lang w:eastAsia="zh-CN"/>
            </w:rPr>
          </w:rPrChange>
        </w:rPr>
        <w:t>initial SCG serving</w:t>
      </w:r>
      <w:r w:rsidRPr="005D24DA">
        <w:rPr>
          <w:rPrChange w:id="3307" w:author="CR#0188" w:date="2020-04-07T00:40:00Z">
            <w:rPr/>
          </w:rPrChange>
        </w:rPr>
        <w:t xml:space="preserve"> cell</w:t>
      </w:r>
      <w:r w:rsidRPr="005D24DA">
        <w:rPr>
          <w:lang w:eastAsia="zh-CN"/>
          <w:rPrChange w:id="3308" w:author="CR#0188" w:date="2020-04-07T00:40:00Z">
            <w:rPr>
              <w:lang w:eastAsia="zh-CN"/>
            </w:rPr>
          </w:rPrChange>
        </w:rPr>
        <w:t xml:space="preserve"> of the SCG</w:t>
      </w:r>
      <w:r w:rsidRPr="005D24DA">
        <w:rPr>
          <w:rPrChange w:id="3309" w:author="CR#0188" w:date="2020-04-07T00:40:00Z">
            <w:rPr/>
          </w:rPrChange>
        </w:rPr>
        <w:t xml:space="preserve">. </w:t>
      </w:r>
      <w:r w:rsidR="00927698" w:rsidRPr="005D24DA">
        <w:rPr>
          <w:rPrChange w:id="3310" w:author="CR#0188" w:date="2020-04-07T00:40:00Z">
            <w:rPr/>
          </w:rPrChange>
        </w:rPr>
        <w:t>This procedure can also be used to configure an SN terminated MCG bearer (</w:t>
      </w:r>
      <w:r w:rsidR="006E1B78" w:rsidRPr="005D24DA">
        <w:rPr>
          <w:rPrChange w:id="3311" w:author="CR#0188" w:date="2020-04-07T00:40:00Z">
            <w:rPr/>
          </w:rPrChange>
        </w:rPr>
        <w:t>where</w:t>
      </w:r>
      <w:r w:rsidR="00927698" w:rsidRPr="005D24DA">
        <w:rPr>
          <w:rPrChange w:id="3312" w:author="CR#0188" w:date="2020-04-07T00:40:00Z">
            <w:rPr/>
          </w:rPrChange>
        </w:rPr>
        <w:t xml:space="preserve"> no SCG configuration is needed). </w:t>
      </w:r>
      <w:r w:rsidRPr="005D24DA">
        <w:rPr>
          <w:rPrChange w:id="3313" w:author="CR#0188" w:date="2020-04-07T00:40:00Z">
            <w:rPr/>
          </w:rPrChange>
        </w:rPr>
        <w:t xml:space="preserve">Figure </w:t>
      </w:r>
      <w:r w:rsidRPr="005D24DA">
        <w:rPr>
          <w:lang w:eastAsia="zh-CN"/>
          <w:rPrChange w:id="3314" w:author="CR#0188" w:date="2020-04-07T00:40:00Z">
            <w:rPr>
              <w:lang w:eastAsia="zh-CN"/>
            </w:rPr>
          </w:rPrChange>
        </w:rPr>
        <w:t>10</w:t>
      </w:r>
      <w:r w:rsidRPr="005D24DA">
        <w:rPr>
          <w:rPrChange w:id="3315" w:author="CR#0188" w:date="2020-04-07T00:40:00Z">
            <w:rPr/>
          </w:rPrChange>
        </w:rPr>
        <w:t>.2.2-1 shows the S</w:t>
      </w:r>
      <w:r w:rsidRPr="005D24DA">
        <w:rPr>
          <w:lang w:eastAsia="zh-CN"/>
          <w:rPrChange w:id="3316" w:author="CR#0188" w:date="2020-04-07T00:40:00Z">
            <w:rPr>
              <w:lang w:eastAsia="zh-CN"/>
            </w:rPr>
          </w:rPrChange>
        </w:rPr>
        <w:t>N</w:t>
      </w:r>
      <w:r w:rsidRPr="005D24DA">
        <w:rPr>
          <w:rPrChange w:id="3317" w:author="CR#0188" w:date="2020-04-07T00:40:00Z">
            <w:rPr/>
          </w:rPrChange>
        </w:rPr>
        <w:t xml:space="preserve"> Addition procedure.</w:t>
      </w:r>
    </w:p>
    <w:p w:rsidR="00D778A9" w:rsidRPr="005D24DA" w:rsidRDefault="00886222" w:rsidP="00D778A9">
      <w:pPr>
        <w:pStyle w:val="TH"/>
        <w:rPr>
          <w:rPrChange w:id="3318" w:author="CR#0188" w:date="2020-04-07T00:40:00Z">
            <w:rPr/>
          </w:rPrChange>
        </w:rPr>
      </w:pPr>
      <w:r w:rsidRPr="005D24DA">
        <w:rPr>
          <w:rPrChange w:id="3319" w:author="CR#0188" w:date="2020-04-07T00:40:00Z">
            <w:rPr/>
          </w:rPrChange>
        </w:rPr>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47726196" r:id="rId38"/>
        </w:object>
      </w:r>
    </w:p>
    <w:p w:rsidR="00D778A9" w:rsidRPr="005D24DA" w:rsidRDefault="00D778A9" w:rsidP="00D778A9">
      <w:pPr>
        <w:pStyle w:val="TF"/>
        <w:rPr>
          <w:rPrChange w:id="3320" w:author="CR#0188" w:date="2020-04-07T00:40:00Z">
            <w:rPr/>
          </w:rPrChange>
        </w:rPr>
      </w:pPr>
      <w:r w:rsidRPr="005D24DA">
        <w:rPr>
          <w:rPrChange w:id="3321" w:author="CR#0188" w:date="2020-04-07T00:40:00Z">
            <w:rPr/>
          </w:rPrChange>
        </w:rPr>
        <w:t xml:space="preserve">Figure </w:t>
      </w:r>
      <w:r w:rsidRPr="005D24DA">
        <w:rPr>
          <w:lang w:eastAsia="zh-CN"/>
          <w:rPrChange w:id="3322" w:author="CR#0188" w:date="2020-04-07T00:40:00Z">
            <w:rPr>
              <w:lang w:eastAsia="zh-CN"/>
            </w:rPr>
          </w:rPrChange>
        </w:rPr>
        <w:t>10.2.2</w:t>
      </w:r>
      <w:r w:rsidRPr="005D24DA">
        <w:rPr>
          <w:rPrChange w:id="3323" w:author="CR#0188" w:date="2020-04-07T00:40:00Z">
            <w:rPr/>
          </w:rPrChange>
        </w:rPr>
        <w:t>-</w:t>
      </w:r>
      <w:r w:rsidRPr="005D24DA">
        <w:rPr>
          <w:lang w:eastAsia="zh-CN"/>
          <w:rPrChange w:id="3324" w:author="CR#0188" w:date="2020-04-07T00:40:00Z">
            <w:rPr>
              <w:lang w:eastAsia="zh-CN"/>
            </w:rPr>
          </w:rPrChange>
        </w:rPr>
        <w:t>1</w:t>
      </w:r>
      <w:r w:rsidRPr="005D24DA">
        <w:rPr>
          <w:rPrChange w:id="3325" w:author="CR#0188" w:date="2020-04-07T00:40:00Z">
            <w:rPr/>
          </w:rPrChange>
        </w:rPr>
        <w:t>: S</w:t>
      </w:r>
      <w:r w:rsidRPr="005D24DA">
        <w:rPr>
          <w:lang w:eastAsia="zh-CN"/>
          <w:rPrChange w:id="3326" w:author="CR#0188" w:date="2020-04-07T00:40:00Z">
            <w:rPr>
              <w:lang w:eastAsia="zh-CN"/>
            </w:rPr>
          </w:rPrChange>
        </w:rPr>
        <w:t>N</w:t>
      </w:r>
      <w:r w:rsidRPr="005D24DA">
        <w:rPr>
          <w:rPrChange w:id="3327" w:author="CR#0188" w:date="2020-04-07T00:40:00Z">
            <w:rPr/>
          </w:rPrChange>
        </w:rPr>
        <w:t xml:space="preserve"> Addition procedure</w:t>
      </w:r>
    </w:p>
    <w:p w:rsidR="001C65AC" w:rsidRPr="005D24DA" w:rsidRDefault="00D778A9" w:rsidP="001C65AC">
      <w:pPr>
        <w:pStyle w:val="B1"/>
        <w:rPr>
          <w:rPrChange w:id="3328" w:author="CR#0188" w:date="2020-04-07T00:40:00Z">
            <w:rPr/>
          </w:rPrChange>
        </w:rPr>
      </w:pPr>
      <w:r w:rsidRPr="005D24DA">
        <w:rPr>
          <w:rPrChange w:id="3329" w:author="CR#0188" w:date="2020-04-07T00:40:00Z">
            <w:rPr/>
          </w:rPrChange>
        </w:rPr>
        <w:t>1.</w:t>
      </w:r>
      <w:r w:rsidRPr="005D24DA">
        <w:rPr>
          <w:rPrChange w:id="3330" w:author="CR#0188" w:date="2020-04-07T00:40:00Z">
            <w:rPr/>
          </w:rPrChange>
        </w:rPr>
        <w:tab/>
        <w:t>The MN decides to request the target SN to allocate resources for one or more specific PDU Sessions/QoS Flows, indicating QoS Flows characteristics (QoS Flow Level QoS parameters, PDU session level TNL address information</w:t>
      </w:r>
      <w:r w:rsidR="00FE7446" w:rsidRPr="005D24DA">
        <w:rPr>
          <w:rPrChange w:id="3331" w:author="CR#0188" w:date="2020-04-07T00:40:00Z">
            <w:rPr/>
          </w:rPrChange>
        </w:rPr>
        <w:t>, and PDU session level Network Slice info</w:t>
      </w:r>
      <w:r w:rsidRPr="005D24DA">
        <w:rPr>
          <w:rPrChange w:id="3332" w:author="CR#0188" w:date="2020-04-07T00:40:00Z">
            <w:rPr/>
          </w:rPrChange>
        </w:rPr>
        <w:t xml:space="preserve">). In addition, </w:t>
      </w:r>
      <w:r w:rsidR="00927698" w:rsidRPr="005D24DA">
        <w:rPr>
          <w:rPrChange w:id="3333" w:author="CR#0188" w:date="2020-04-07T00:40:00Z">
            <w:rPr/>
          </w:rPrChange>
        </w:rPr>
        <w:t xml:space="preserve">for bearers requiring SCG </w:t>
      </w:r>
      <w:r w:rsidR="006E1B78" w:rsidRPr="005D24DA">
        <w:rPr>
          <w:rPrChange w:id="3334" w:author="CR#0188" w:date="2020-04-07T00:40:00Z">
            <w:rPr/>
          </w:rPrChange>
        </w:rPr>
        <w:t xml:space="preserve">radio </w:t>
      </w:r>
      <w:r w:rsidR="00927698" w:rsidRPr="005D24DA">
        <w:rPr>
          <w:rPrChange w:id="3335" w:author="CR#0188" w:date="2020-04-07T00:40:00Z">
            <w:rPr/>
          </w:rPrChange>
        </w:rPr>
        <w:t xml:space="preserve">resources, </w:t>
      </w:r>
      <w:r w:rsidRPr="005D24DA">
        <w:rPr>
          <w:rPrChange w:id="3336" w:author="CR#0188" w:date="2020-04-07T00:40:00Z">
            <w:rPr/>
          </w:rPrChange>
        </w:rPr>
        <w:lastRenderedPageBreak/>
        <w:t xml:space="preserve">MN indicates the requested SCG configuration information, including the entire UE capabilities and the UE capability coordination result. </w:t>
      </w:r>
      <w:r w:rsidR="00927698" w:rsidRPr="005D24DA">
        <w:rPr>
          <w:rPrChange w:id="3337" w:author="CR#0188" w:date="2020-04-07T00:40:00Z">
            <w:rPr/>
          </w:rPrChange>
        </w:rPr>
        <w:t>In this case, t</w:t>
      </w:r>
      <w:r w:rsidRPr="005D24DA">
        <w:rPr>
          <w:rPrChange w:id="3338" w:author="CR#0188" w:date="2020-04-07T00:40:00Z">
            <w:rPr/>
          </w:rPrChange>
        </w:rPr>
        <w:t xml:space="preserve">he MN </w:t>
      </w:r>
      <w:r w:rsidR="00927698" w:rsidRPr="005D24DA">
        <w:rPr>
          <w:rPrChange w:id="3339" w:author="CR#0188" w:date="2020-04-07T00:40:00Z">
            <w:rPr/>
          </w:rPrChange>
        </w:rPr>
        <w:t xml:space="preserve">also </w:t>
      </w:r>
      <w:r w:rsidRPr="005D24DA">
        <w:rPr>
          <w:rPrChange w:id="3340" w:author="CR#0188" w:date="2020-04-07T00:40:00Z">
            <w:rPr/>
          </w:rPrChange>
        </w:rPr>
        <w:t xml:space="preserve">provides the latest measurement results for SN to choose and configure the SCG cell(s). The MN may request the SN to allocate radio resources for </w:t>
      </w:r>
      <w:r w:rsidR="00956F96" w:rsidRPr="005D24DA">
        <w:rPr>
          <w:rPrChange w:id="3341" w:author="CR#0188" w:date="2020-04-07T00:40:00Z">
            <w:rPr/>
          </w:rPrChange>
        </w:rPr>
        <w:t>split</w:t>
      </w:r>
      <w:r w:rsidRPr="005D24DA">
        <w:rPr>
          <w:rPrChange w:id="3342" w:author="CR#0188" w:date="2020-04-07T00:40:00Z">
            <w:rPr/>
          </w:rPrChange>
        </w:rPr>
        <w:t xml:space="preserve"> SRB operation. </w:t>
      </w:r>
      <w:r w:rsidR="007C69CD" w:rsidRPr="005D24DA">
        <w:rPr>
          <w:rPrChange w:id="3343" w:author="CR#0188" w:date="2020-04-07T00:40:00Z">
            <w:rPr/>
          </w:rPrChange>
        </w:rPr>
        <w:t xml:space="preserve">In NGEN-DC and NR-DC, </w:t>
      </w:r>
      <w:r w:rsidR="007C69CD" w:rsidRPr="005D24DA">
        <w:rPr>
          <w:lang w:eastAsia="zh-CN"/>
          <w:rPrChange w:id="3344" w:author="CR#0188" w:date="2020-04-07T00:40:00Z">
            <w:rPr>
              <w:lang w:eastAsia="zh-CN"/>
            </w:rPr>
          </w:rPrChange>
        </w:rPr>
        <w:t>t</w:t>
      </w:r>
      <w:r w:rsidR="00714523" w:rsidRPr="005D24DA">
        <w:rPr>
          <w:lang w:eastAsia="zh-CN"/>
          <w:rPrChange w:id="3345" w:author="CR#0188" w:date="2020-04-07T00:40:00Z">
            <w:rPr>
              <w:lang w:eastAsia="zh-CN"/>
            </w:rPr>
          </w:rPrChange>
        </w:rPr>
        <w:t xml:space="preserve">he </w:t>
      </w:r>
      <w:r w:rsidR="00714523" w:rsidRPr="005D24DA">
        <w:rPr>
          <w:rPrChange w:id="3346" w:author="CR#0188" w:date="2020-04-07T00:40:00Z">
            <w:rPr/>
          </w:rPrChange>
        </w:rPr>
        <w:t>MN always provides all the needed security information to the SN (even if no SN terminated bearers are setup) to enable SRB3 to be setup based on SN decision</w:t>
      </w:r>
      <w:r w:rsidRPr="005D24DA">
        <w:rPr>
          <w:rPrChange w:id="3347" w:author="CR#0188" w:date="2020-04-07T00:40:00Z">
            <w:rPr/>
          </w:rPrChange>
        </w:rPr>
        <w:t>.</w:t>
      </w:r>
    </w:p>
    <w:p w:rsidR="00D778A9" w:rsidRPr="005D24DA" w:rsidRDefault="001C65AC" w:rsidP="00D778A9">
      <w:pPr>
        <w:pStyle w:val="B1"/>
        <w:rPr>
          <w:rPrChange w:id="3348" w:author="CR#0188" w:date="2020-04-07T00:40:00Z">
            <w:rPr/>
          </w:rPrChange>
        </w:rPr>
      </w:pPr>
      <w:r w:rsidRPr="005D24DA">
        <w:rPr>
          <w:rPrChange w:id="3349" w:author="CR#0188" w:date="2020-04-07T00:40:00Z">
            <w:rPr/>
          </w:rPrChange>
        </w:rPr>
        <w:tab/>
      </w:r>
      <w:r w:rsidR="00D778A9" w:rsidRPr="005D24DA">
        <w:rPr>
          <w:rPrChange w:id="3350" w:author="CR#0188" w:date="2020-04-07T00:40:00Z">
            <w:rPr/>
          </w:rPrChange>
        </w:rPr>
        <w:t xml:space="preserve">For </w:t>
      </w:r>
      <w:r w:rsidRPr="005D24DA">
        <w:rPr>
          <w:rPrChange w:id="3351" w:author="CR#0188" w:date="2020-04-07T00:40:00Z">
            <w:rPr/>
          </w:rPrChange>
        </w:rPr>
        <w:t xml:space="preserve">MN terminated </w:t>
      </w:r>
      <w:r w:rsidR="00334FA8" w:rsidRPr="005D24DA">
        <w:rPr>
          <w:rPrChange w:id="3352" w:author="CR#0188" w:date="2020-04-07T00:40:00Z">
            <w:rPr/>
          </w:rPrChange>
        </w:rPr>
        <w:t>bearer options that require Xn-U resources between the MN and the SN</w:t>
      </w:r>
      <w:r w:rsidR="00D778A9" w:rsidRPr="005D24DA">
        <w:rPr>
          <w:rPrChange w:id="3353" w:author="CR#0188" w:date="2020-04-07T00:40:00Z">
            <w:rPr/>
          </w:rPrChange>
        </w:rPr>
        <w:t xml:space="preserve">, </w:t>
      </w:r>
      <w:r w:rsidRPr="005D24DA">
        <w:rPr>
          <w:rPrChange w:id="3354" w:author="CR#0188" w:date="2020-04-07T00:40:00Z">
            <w:rPr/>
          </w:rPrChange>
        </w:rPr>
        <w:t xml:space="preserve">the </w:t>
      </w:r>
      <w:r w:rsidR="00D778A9" w:rsidRPr="005D24DA">
        <w:rPr>
          <w:rPrChange w:id="3355" w:author="CR#0188" w:date="2020-04-07T00:40:00Z">
            <w:rPr/>
          </w:rPrChange>
        </w:rPr>
        <w:t>MN provide</w:t>
      </w:r>
      <w:r w:rsidRPr="005D24DA">
        <w:rPr>
          <w:rPrChange w:id="3356" w:author="CR#0188" w:date="2020-04-07T00:40:00Z">
            <w:rPr/>
          </w:rPrChange>
        </w:rPr>
        <w:t>s</w:t>
      </w:r>
      <w:r w:rsidR="00334FA8" w:rsidRPr="005D24DA">
        <w:rPr>
          <w:rPrChange w:id="3357" w:author="CR#0188" w:date="2020-04-07T00:40:00Z">
            <w:rPr/>
          </w:rPrChange>
        </w:rPr>
        <w:t xml:space="preserve"> Xn-U UL TNL address information</w:t>
      </w:r>
      <w:r w:rsidR="00D778A9" w:rsidRPr="005D24DA">
        <w:rPr>
          <w:rPrChange w:id="3358" w:author="CR#0188" w:date="2020-04-07T00:40:00Z">
            <w:rPr/>
          </w:rPrChange>
        </w:rPr>
        <w:t xml:space="preserve">. </w:t>
      </w:r>
      <w:r w:rsidRPr="005D24DA">
        <w:rPr>
          <w:rPrChange w:id="3359" w:author="CR#0188" w:date="2020-04-07T00:40:00Z">
            <w:rPr/>
          </w:rPrChange>
        </w:rPr>
        <w:t xml:space="preserve">For SN terminated bearers, the MN provides a list of available DRB IDs. </w:t>
      </w:r>
      <w:r w:rsidRPr="005D24DA">
        <w:rPr>
          <w:lang w:eastAsia="zh-CN"/>
          <w:rPrChange w:id="3360" w:author="CR#0188" w:date="2020-04-07T00:40:00Z">
            <w:rPr>
              <w:lang w:eastAsia="zh-CN"/>
            </w:rPr>
          </w:rPrChange>
        </w:rPr>
        <w:t>The S-NG-RAN node shall store this information and use it when establishing SN terminated bearers.</w:t>
      </w:r>
      <w:r w:rsidR="00515102" w:rsidRPr="005D24DA">
        <w:rPr>
          <w:lang w:eastAsia="zh-CN"/>
          <w:rPrChange w:id="3361" w:author="CR#0188" w:date="2020-04-07T00:40:00Z">
            <w:rPr>
              <w:lang w:eastAsia="zh-CN"/>
            </w:rPr>
          </w:rPrChange>
        </w:rPr>
        <w:t xml:space="preserve"> </w:t>
      </w:r>
      <w:r w:rsidR="00D778A9" w:rsidRPr="005D24DA">
        <w:rPr>
          <w:rPrChange w:id="3362" w:author="CR#0188" w:date="2020-04-07T00:40:00Z">
            <w:rPr/>
          </w:rPrChange>
        </w:rPr>
        <w:t>The SN may reject the request.</w:t>
      </w:r>
    </w:p>
    <w:p w:rsidR="001C65AC" w:rsidRPr="005D24DA" w:rsidRDefault="001C65AC" w:rsidP="00BB7F3E">
      <w:pPr>
        <w:pStyle w:val="B1"/>
        <w:rPr>
          <w:rPrChange w:id="3363" w:author="CR#0188" w:date="2020-04-07T00:40:00Z">
            <w:rPr/>
          </w:rPrChange>
        </w:rPr>
      </w:pPr>
      <w:r w:rsidRPr="005D24DA">
        <w:rPr>
          <w:rPrChange w:id="3364" w:author="CR#0188" w:date="2020-04-07T00:40:00Z">
            <w:rPr/>
          </w:rPrChange>
        </w:rP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5D24DA" w:rsidRDefault="00D778A9" w:rsidP="006C0796">
      <w:pPr>
        <w:pStyle w:val="NO"/>
        <w:rPr>
          <w:i/>
          <w:lang w:eastAsia="zh-CN"/>
          <w:rPrChange w:id="3365" w:author="CR#0188" w:date="2020-04-07T00:40:00Z">
            <w:rPr>
              <w:i/>
              <w:lang w:eastAsia="zh-CN"/>
            </w:rPr>
          </w:rPrChange>
        </w:rPr>
      </w:pPr>
      <w:r w:rsidRPr="005D24DA">
        <w:rPr>
          <w:rPrChange w:id="3366" w:author="CR#0188" w:date="2020-04-07T00:40:00Z">
            <w:rPr/>
          </w:rPrChange>
        </w:rPr>
        <w:t>NOTE</w:t>
      </w:r>
      <w:r w:rsidR="006C0796" w:rsidRPr="005D24DA">
        <w:rPr>
          <w:rPrChange w:id="3367" w:author="CR#0188" w:date="2020-04-07T00:40:00Z">
            <w:rPr/>
          </w:rPrChange>
        </w:rPr>
        <w:t xml:space="preserve"> 1</w:t>
      </w:r>
      <w:r w:rsidRPr="005D24DA">
        <w:rPr>
          <w:rPrChange w:id="3368" w:author="CR#0188" w:date="2020-04-07T00:40:00Z">
            <w:rPr/>
          </w:rPrChange>
        </w:rPr>
        <w:t>:</w:t>
      </w:r>
      <w:r w:rsidRPr="005D24DA">
        <w:rPr>
          <w:rPrChange w:id="3369" w:author="CR#0188" w:date="2020-04-07T00:40:00Z">
            <w:rPr/>
          </w:rPrChange>
        </w:rPr>
        <w:tab/>
      </w:r>
      <w:r w:rsidR="00334FA8" w:rsidRPr="005D24DA">
        <w:rPr>
          <w:rPrChange w:id="3370" w:author="CR#0188" w:date="2020-04-07T00:40:00Z">
            <w:rPr/>
          </w:rPrChange>
        </w:rPr>
        <w:t xml:space="preserve">For split bearers, MCG and SCG resources may be requested </w:t>
      </w:r>
      <w:r w:rsidRPr="005D24DA">
        <w:rPr>
          <w:rPrChange w:id="3371" w:author="CR#0188" w:date="2020-04-07T00:40:00Z">
            <w:rPr/>
          </w:rPrChange>
        </w:rPr>
        <w:t xml:space="preserve">of such an amount, that the QoS for the respective </w:t>
      </w:r>
      <w:r w:rsidRPr="005D24DA">
        <w:rPr>
          <w:lang w:eastAsia="zh-CN"/>
          <w:rPrChange w:id="3372" w:author="CR#0188" w:date="2020-04-07T00:40:00Z">
            <w:rPr>
              <w:lang w:eastAsia="zh-CN"/>
            </w:rPr>
          </w:rPrChange>
        </w:rPr>
        <w:t>QoS Flow</w:t>
      </w:r>
      <w:r w:rsidRPr="005D24DA">
        <w:rPr>
          <w:rPrChange w:id="3373" w:author="CR#0188" w:date="2020-04-07T00:40:00Z">
            <w:rPr/>
          </w:rPrChange>
        </w:rPr>
        <w:t xml:space="preserve"> is guaranteed by the exact sum of resources provided by the M</w:t>
      </w:r>
      <w:r w:rsidR="00334FA8" w:rsidRPr="005D24DA">
        <w:rPr>
          <w:rPrChange w:id="3374" w:author="CR#0188" w:date="2020-04-07T00:40:00Z">
            <w:rPr/>
          </w:rPrChange>
        </w:rPr>
        <w:t>CG</w:t>
      </w:r>
      <w:r w:rsidRPr="005D24DA">
        <w:rPr>
          <w:rPrChange w:id="3375" w:author="CR#0188" w:date="2020-04-07T00:40:00Z">
            <w:rPr/>
          </w:rPrChange>
        </w:rPr>
        <w:t xml:space="preserve"> and the S</w:t>
      </w:r>
      <w:r w:rsidR="00334FA8" w:rsidRPr="005D24DA">
        <w:rPr>
          <w:rPrChange w:id="3376" w:author="CR#0188" w:date="2020-04-07T00:40:00Z">
            <w:rPr/>
          </w:rPrChange>
        </w:rPr>
        <w:t>CG</w:t>
      </w:r>
      <w:r w:rsidRPr="005D24DA">
        <w:rPr>
          <w:rPrChange w:id="3377" w:author="CR#0188" w:date="2020-04-07T00:40:00Z">
            <w:rPr/>
          </w:rPrChange>
        </w:rPr>
        <w:t xml:space="preserve"> together, or even more. </w:t>
      </w:r>
      <w:r w:rsidR="00334FA8" w:rsidRPr="005D24DA">
        <w:rPr>
          <w:rPrChange w:id="3378" w:author="CR#0188" w:date="2020-04-07T00:40:00Z">
            <w:rPr/>
          </w:rPrChange>
        </w:rPr>
        <w:t xml:space="preserve">For </w:t>
      </w:r>
      <w:r w:rsidRPr="005D24DA">
        <w:rPr>
          <w:rPrChange w:id="3379" w:author="CR#0188" w:date="2020-04-07T00:40:00Z">
            <w:rPr/>
          </w:rPrChange>
        </w:rPr>
        <w:t>M</w:t>
      </w:r>
      <w:r w:rsidRPr="005D24DA">
        <w:rPr>
          <w:lang w:eastAsia="zh-CN"/>
          <w:rPrChange w:id="3380" w:author="CR#0188" w:date="2020-04-07T00:40:00Z">
            <w:rPr>
              <w:lang w:eastAsia="zh-CN"/>
            </w:rPr>
          </w:rPrChange>
        </w:rPr>
        <w:t>N</w:t>
      </w:r>
      <w:r w:rsidRPr="005D24DA">
        <w:rPr>
          <w:rPrChange w:id="3381" w:author="CR#0188" w:date="2020-04-07T00:40:00Z">
            <w:rPr/>
          </w:rPrChange>
        </w:rPr>
        <w:t xml:space="preserve"> </w:t>
      </w:r>
      <w:r w:rsidR="00334FA8" w:rsidRPr="005D24DA">
        <w:rPr>
          <w:rPrChange w:id="3382" w:author="CR#0188" w:date="2020-04-07T00:40:00Z">
            <w:rPr/>
          </w:rPrChange>
        </w:rPr>
        <w:t xml:space="preserve">terminated split bearers, the MN </w:t>
      </w:r>
      <w:r w:rsidRPr="005D24DA">
        <w:rPr>
          <w:rPrChange w:id="3383" w:author="CR#0188" w:date="2020-04-07T00:40:00Z">
            <w:rPr/>
          </w:rPrChange>
        </w:rPr>
        <w:t xml:space="preserve">decision </w:t>
      </w:r>
      <w:r w:rsidR="00334FA8" w:rsidRPr="005D24DA">
        <w:rPr>
          <w:rPrChange w:id="3384" w:author="CR#0188" w:date="2020-04-07T00:40:00Z">
            <w:rPr/>
          </w:rPrChange>
        </w:rPr>
        <w:t>is</w:t>
      </w:r>
      <w:r w:rsidRPr="005D24DA">
        <w:rPr>
          <w:rPrChange w:id="3385" w:author="CR#0188" w:date="2020-04-07T00:40:00Z">
            <w:rPr/>
          </w:rPrChange>
        </w:rPr>
        <w:t xml:space="preserve"> reflected in step 1 by the </w:t>
      </w:r>
      <w:r w:rsidRPr="005D24DA">
        <w:rPr>
          <w:lang w:eastAsia="zh-CN"/>
          <w:rPrChange w:id="3386" w:author="CR#0188" w:date="2020-04-07T00:40:00Z">
            <w:rPr>
              <w:lang w:eastAsia="zh-CN"/>
            </w:rPr>
          </w:rPrChange>
        </w:rPr>
        <w:t>QoS Flow</w:t>
      </w:r>
      <w:r w:rsidRPr="005D24DA">
        <w:rPr>
          <w:rPrChange w:id="3387" w:author="CR#0188" w:date="2020-04-07T00:40:00Z">
            <w:rPr/>
          </w:rPrChange>
        </w:rPr>
        <w:t xml:space="preserve"> parameters signalled to the S</w:t>
      </w:r>
      <w:r w:rsidRPr="005D24DA">
        <w:rPr>
          <w:lang w:eastAsia="zh-CN"/>
          <w:rPrChange w:id="3388" w:author="CR#0188" w:date="2020-04-07T00:40:00Z">
            <w:rPr>
              <w:lang w:eastAsia="zh-CN"/>
            </w:rPr>
          </w:rPrChange>
        </w:rPr>
        <w:t>N</w:t>
      </w:r>
      <w:r w:rsidRPr="005D24DA">
        <w:rPr>
          <w:rPrChange w:id="3389" w:author="CR#0188" w:date="2020-04-07T00:40:00Z">
            <w:rPr/>
          </w:rPrChange>
        </w:rPr>
        <w:t xml:space="preserve">, which may differ from </w:t>
      </w:r>
      <w:r w:rsidRPr="005D24DA">
        <w:rPr>
          <w:lang w:eastAsia="zh-CN"/>
          <w:rPrChange w:id="3390" w:author="CR#0188" w:date="2020-04-07T00:40:00Z">
            <w:rPr>
              <w:lang w:eastAsia="zh-CN"/>
            </w:rPr>
          </w:rPrChange>
        </w:rPr>
        <w:t>QoS Flow</w:t>
      </w:r>
      <w:r w:rsidRPr="005D24DA">
        <w:rPr>
          <w:rPrChange w:id="3391" w:author="CR#0188" w:date="2020-04-07T00:40:00Z">
            <w:rPr/>
          </w:rPrChange>
        </w:rPr>
        <w:t xml:space="preserve"> parameters received over </w:t>
      </w:r>
      <w:r w:rsidRPr="005D24DA">
        <w:rPr>
          <w:lang w:eastAsia="zh-CN"/>
          <w:rPrChange w:id="3392" w:author="CR#0188" w:date="2020-04-07T00:40:00Z">
            <w:rPr>
              <w:lang w:eastAsia="zh-CN"/>
            </w:rPr>
          </w:rPrChange>
        </w:rPr>
        <w:t>NG</w:t>
      </w:r>
      <w:r w:rsidRPr="005D24DA">
        <w:rPr>
          <w:rPrChange w:id="3393" w:author="CR#0188" w:date="2020-04-07T00:40:00Z">
            <w:rPr/>
          </w:rPrChange>
        </w:rPr>
        <w:t>.</w:t>
      </w:r>
    </w:p>
    <w:p w:rsidR="008F4538" w:rsidRPr="005D24DA" w:rsidRDefault="00D778A9" w:rsidP="006C0796">
      <w:pPr>
        <w:pStyle w:val="NO"/>
        <w:rPr>
          <w:rFonts w:eastAsia="Arial"/>
          <w:rPrChange w:id="3394" w:author="CR#0188" w:date="2020-04-07T00:40:00Z">
            <w:rPr>
              <w:rFonts w:eastAsia="Arial"/>
            </w:rPr>
          </w:rPrChange>
        </w:rPr>
      </w:pPr>
      <w:r w:rsidRPr="005D24DA">
        <w:rPr>
          <w:rPrChange w:id="3395" w:author="CR#0188" w:date="2020-04-07T00:40:00Z">
            <w:rPr/>
          </w:rPrChange>
        </w:rPr>
        <w:t>NOTE</w:t>
      </w:r>
      <w:r w:rsidR="006C0796" w:rsidRPr="005D24DA">
        <w:rPr>
          <w:rPrChange w:id="3396" w:author="CR#0188" w:date="2020-04-07T00:40:00Z">
            <w:rPr/>
          </w:rPrChange>
        </w:rPr>
        <w:t xml:space="preserve"> 2</w:t>
      </w:r>
      <w:r w:rsidRPr="005D24DA">
        <w:rPr>
          <w:rPrChange w:id="3397" w:author="CR#0188" w:date="2020-04-07T00:40:00Z">
            <w:rPr/>
          </w:rPrChange>
        </w:rPr>
        <w:t>:</w:t>
      </w:r>
      <w:r w:rsidRPr="005D24DA">
        <w:rPr>
          <w:rPrChange w:id="3398" w:author="CR#0188" w:date="2020-04-07T00:40:00Z">
            <w:rPr/>
          </w:rPrChange>
        </w:rPr>
        <w:tab/>
        <w:t>For a specific QoS flow, the M</w:t>
      </w:r>
      <w:r w:rsidRPr="005D24DA">
        <w:rPr>
          <w:lang w:eastAsia="zh-CN"/>
          <w:rPrChange w:id="3399" w:author="CR#0188" w:date="2020-04-07T00:40:00Z">
            <w:rPr>
              <w:lang w:eastAsia="zh-CN"/>
            </w:rPr>
          </w:rPrChange>
        </w:rPr>
        <w:t>N</w:t>
      </w:r>
      <w:r w:rsidRPr="005D24DA">
        <w:rPr>
          <w:rPrChange w:id="3400" w:author="CR#0188" w:date="2020-04-07T00:40:00Z">
            <w:rPr/>
          </w:rPrChange>
        </w:rPr>
        <w:t xml:space="preserve"> may request the direct establishment of SCG </w:t>
      </w:r>
      <w:r w:rsidRPr="005D24DA">
        <w:rPr>
          <w:lang w:eastAsia="zh-CN"/>
          <w:rPrChange w:id="3401" w:author="CR#0188" w:date="2020-04-07T00:40:00Z">
            <w:rPr>
              <w:lang w:eastAsia="zh-CN"/>
            </w:rPr>
          </w:rPrChange>
        </w:rPr>
        <w:t>and/</w:t>
      </w:r>
      <w:r w:rsidRPr="005D24DA">
        <w:rPr>
          <w:rPrChange w:id="3402" w:author="CR#0188" w:date="2020-04-07T00:40:00Z">
            <w:rPr/>
          </w:rPrChange>
        </w:rPr>
        <w:t xml:space="preserve">or </w:t>
      </w:r>
      <w:r w:rsidRPr="005D24DA">
        <w:rPr>
          <w:lang w:eastAsia="zh-CN"/>
          <w:rPrChange w:id="3403" w:author="CR#0188" w:date="2020-04-07T00:40:00Z">
            <w:rPr>
              <w:lang w:eastAsia="zh-CN"/>
            </w:rPr>
          </w:rPrChange>
        </w:rPr>
        <w:t>s</w:t>
      </w:r>
      <w:r w:rsidRPr="005D24DA">
        <w:rPr>
          <w:rPrChange w:id="3404" w:author="CR#0188" w:date="2020-04-07T00:40:00Z">
            <w:rPr/>
          </w:rPrChange>
        </w:rPr>
        <w:t>plit bearer</w:t>
      </w:r>
      <w:r w:rsidRPr="005D24DA">
        <w:rPr>
          <w:lang w:eastAsia="zh-CN"/>
          <w:rPrChange w:id="3405" w:author="CR#0188" w:date="2020-04-07T00:40:00Z">
            <w:rPr>
              <w:lang w:eastAsia="zh-CN"/>
            </w:rPr>
          </w:rPrChange>
        </w:rPr>
        <w:t>s</w:t>
      </w:r>
      <w:r w:rsidRPr="005D24DA">
        <w:rPr>
          <w:rPrChange w:id="3406" w:author="CR#0188" w:date="2020-04-07T00:40:00Z">
            <w:rPr/>
          </w:rPrChange>
        </w:rPr>
        <w:t>, i.e. without first having to establish MCG bearer</w:t>
      </w:r>
      <w:r w:rsidRPr="005D24DA">
        <w:rPr>
          <w:lang w:eastAsia="zh-CN"/>
          <w:rPrChange w:id="3407" w:author="CR#0188" w:date="2020-04-07T00:40:00Z">
            <w:rPr>
              <w:lang w:eastAsia="zh-CN"/>
            </w:rPr>
          </w:rPrChange>
        </w:rPr>
        <w:t>s</w:t>
      </w:r>
      <w:r w:rsidRPr="005D24DA">
        <w:rPr>
          <w:rPrChange w:id="3408" w:author="CR#0188" w:date="2020-04-07T00:40:00Z">
            <w:rPr/>
          </w:rPrChange>
        </w:rPr>
        <w:t>.</w:t>
      </w:r>
      <w:r w:rsidR="00753EDD" w:rsidRPr="005D24DA">
        <w:rPr>
          <w:rPrChange w:id="3409" w:author="CR#0188" w:date="2020-04-07T00:40:00Z">
            <w:rPr/>
          </w:rPrChange>
        </w:rPr>
        <w:t xml:space="preserve"> </w:t>
      </w:r>
      <w:r w:rsidR="008F4538" w:rsidRPr="005D24DA">
        <w:rPr>
          <w:rFonts w:eastAsia="Arial"/>
          <w:rPrChange w:id="3410" w:author="CR#0188" w:date="2020-04-07T00:40:00Z">
            <w:rPr>
              <w:rFonts w:eastAsia="Arial"/>
            </w:rPr>
          </w:rPrChange>
        </w:rPr>
        <w:t xml:space="preserve">It is </w:t>
      </w:r>
      <w:r w:rsidR="00753EDD" w:rsidRPr="005D24DA">
        <w:rPr>
          <w:rFonts w:eastAsia="Arial"/>
          <w:rPrChange w:id="3411" w:author="CR#0188" w:date="2020-04-07T00:40:00Z">
            <w:rPr>
              <w:rFonts w:eastAsia="Arial"/>
            </w:rPr>
          </w:rPrChange>
        </w:rPr>
        <w:t xml:space="preserve">also </w:t>
      </w:r>
      <w:r w:rsidR="008F4538" w:rsidRPr="005D24DA">
        <w:rPr>
          <w:rFonts w:eastAsia="Arial"/>
          <w:rPrChange w:id="3412" w:author="CR#0188" w:date="2020-04-07T00:40:00Z">
            <w:rPr>
              <w:rFonts w:eastAsia="Arial"/>
            </w:rPr>
          </w:rPrChange>
        </w:rPr>
        <w:t>allowed that all QoS flows can be mapped to</w:t>
      </w:r>
      <w:r w:rsidR="008F4538" w:rsidRPr="005D24DA">
        <w:rPr>
          <w:rPrChange w:id="3413" w:author="CR#0188" w:date="2020-04-07T00:40:00Z">
            <w:rPr/>
          </w:rPrChange>
        </w:rPr>
        <w:t xml:space="preserve"> SN terminated bearers</w:t>
      </w:r>
      <w:r w:rsidR="008F4538" w:rsidRPr="005D24DA">
        <w:rPr>
          <w:rFonts w:eastAsia="Arial"/>
          <w:rPrChange w:id="3414" w:author="CR#0188" w:date="2020-04-07T00:40:00Z">
            <w:rPr>
              <w:rFonts w:eastAsia="Arial"/>
            </w:rPr>
          </w:rPrChange>
        </w:rPr>
        <w:t xml:space="preserve">, i.e. there is no QoS flow </w:t>
      </w:r>
      <w:r w:rsidR="00753EDD" w:rsidRPr="005D24DA">
        <w:rPr>
          <w:rFonts w:eastAsia="Arial"/>
          <w:rPrChange w:id="3415" w:author="CR#0188" w:date="2020-04-07T00:40:00Z">
            <w:rPr>
              <w:rFonts w:eastAsia="Arial"/>
            </w:rPr>
          </w:rPrChange>
        </w:rPr>
        <w:t>mapped to an</w:t>
      </w:r>
      <w:r w:rsidR="008F4538" w:rsidRPr="005D24DA">
        <w:rPr>
          <w:rFonts w:eastAsia="Arial"/>
          <w:rPrChange w:id="3416" w:author="CR#0188" w:date="2020-04-07T00:40:00Z">
            <w:rPr>
              <w:rFonts w:eastAsia="Arial"/>
            </w:rPr>
          </w:rPrChange>
        </w:rPr>
        <w:t xml:space="preserve"> MN terminated bearer.</w:t>
      </w:r>
    </w:p>
    <w:p w:rsidR="00D778A9" w:rsidRPr="005D24DA" w:rsidRDefault="00D778A9" w:rsidP="00D778A9">
      <w:pPr>
        <w:pStyle w:val="B1"/>
        <w:rPr>
          <w:lang w:eastAsia="zh-CN"/>
          <w:rPrChange w:id="3417" w:author="CR#0188" w:date="2020-04-07T00:40:00Z">
            <w:rPr>
              <w:lang w:eastAsia="zh-CN"/>
            </w:rPr>
          </w:rPrChange>
        </w:rPr>
      </w:pPr>
      <w:r w:rsidRPr="005D24DA">
        <w:rPr>
          <w:rPrChange w:id="3418" w:author="CR#0188" w:date="2020-04-07T00:40:00Z">
            <w:rPr/>
          </w:rPrChange>
        </w:rPr>
        <w:t>2.</w:t>
      </w:r>
      <w:r w:rsidRPr="005D24DA">
        <w:rPr>
          <w:rPrChange w:id="3419" w:author="CR#0188" w:date="2020-04-07T00:40:00Z">
            <w:rPr/>
          </w:rPrChange>
        </w:rPr>
        <w:tab/>
        <w:t>If the RRM entity in the S</w:t>
      </w:r>
      <w:r w:rsidRPr="005D24DA">
        <w:rPr>
          <w:lang w:eastAsia="zh-CN"/>
          <w:rPrChange w:id="3420" w:author="CR#0188" w:date="2020-04-07T00:40:00Z">
            <w:rPr>
              <w:lang w:eastAsia="zh-CN"/>
            </w:rPr>
          </w:rPrChange>
        </w:rPr>
        <w:t>N</w:t>
      </w:r>
      <w:r w:rsidRPr="005D24DA">
        <w:rPr>
          <w:rPrChange w:id="3421" w:author="CR#0188" w:date="2020-04-07T00:40:00Z">
            <w:rPr/>
          </w:rPrChange>
        </w:rPr>
        <w:t xml:space="preserve"> is able to admit the resource request, it allocates respective radio resources and, dependent on the bearer </w:t>
      </w:r>
      <w:r w:rsidRPr="005D24DA">
        <w:rPr>
          <w:lang w:eastAsia="zh-CN"/>
          <w:rPrChange w:id="3422" w:author="CR#0188" w:date="2020-04-07T00:40:00Z">
            <w:rPr>
              <w:lang w:eastAsia="zh-CN"/>
            </w:rPr>
          </w:rPrChange>
        </w:rPr>
        <w:t xml:space="preserve">type </w:t>
      </w:r>
      <w:r w:rsidRPr="005D24DA">
        <w:rPr>
          <w:rPrChange w:id="3423" w:author="CR#0188" w:date="2020-04-07T00:40:00Z">
            <w:rPr/>
          </w:rPrChange>
        </w:rPr>
        <w:t>option</w:t>
      </w:r>
      <w:r w:rsidRPr="005D24DA">
        <w:rPr>
          <w:lang w:eastAsia="zh-CN"/>
          <w:rPrChange w:id="3424" w:author="CR#0188" w:date="2020-04-07T00:40:00Z">
            <w:rPr>
              <w:lang w:eastAsia="zh-CN"/>
            </w:rPr>
          </w:rPrChange>
        </w:rPr>
        <w:t>s</w:t>
      </w:r>
      <w:r w:rsidRPr="005D24DA">
        <w:rPr>
          <w:rPrChange w:id="3425" w:author="CR#0188" w:date="2020-04-07T00:40:00Z">
            <w:rPr/>
          </w:rPrChange>
        </w:rPr>
        <w:t xml:space="preserve">, respective transport network resources. </w:t>
      </w:r>
      <w:r w:rsidR="00927698" w:rsidRPr="005D24DA">
        <w:rPr>
          <w:rPrChange w:id="3426" w:author="CR#0188" w:date="2020-04-07T00:40:00Z">
            <w:rPr/>
          </w:rPrChange>
        </w:rPr>
        <w:t xml:space="preserve">For bearers requiring SCG </w:t>
      </w:r>
      <w:r w:rsidR="006E1B78" w:rsidRPr="005D24DA">
        <w:rPr>
          <w:rPrChange w:id="3427" w:author="CR#0188" w:date="2020-04-07T00:40:00Z">
            <w:rPr/>
          </w:rPrChange>
        </w:rPr>
        <w:t xml:space="preserve">radio </w:t>
      </w:r>
      <w:r w:rsidR="00927698" w:rsidRPr="005D24DA">
        <w:rPr>
          <w:rPrChange w:id="3428" w:author="CR#0188" w:date="2020-04-07T00:40:00Z">
            <w:rPr/>
          </w:rPrChange>
        </w:rPr>
        <w:t>resources t</w:t>
      </w:r>
      <w:r w:rsidRPr="005D24DA">
        <w:rPr>
          <w:rPrChange w:id="3429" w:author="CR#0188" w:date="2020-04-07T00:40:00Z">
            <w:rPr/>
          </w:rPrChange>
        </w:rPr>
        <w:t>he S</w:t>
      </w:r>
      <w:r w:rsidRPr="005D24DA">
        <w:rPr>
          <w:lang w:eastAsia="zh-CN"/>
          <w:rPrChange w:id="3430" w:author="CR#0188" w:date="2020-04-07T00:40:00Z">
            <w:rPr>
              <w:lang w:eastAsia="zh-CN"/>
            </w:rPr>
          </w:rPrChange>
        </w:rPr>
        <w:t>N</w:t>
      </w:r>
      <w:r w:rsidRPr="005D24DA">
        <w:rPr>
          <w:rPrChange w:id="3431" w:author="CR#0188" w:date="2020-04-07T00:40:00Z">
            <w:rPr/>
          </w:rPrChange>
        </w:rPr>
        <w:t xml:space="preserve"> triggers </w:t>
      </w:r>
      <w:r w:rsidRPr="005D24DA">
        <w:rPr>
          <w:lang w:eastAsia="zh-CN"/>
          <w:rPrChange w:id="3432" w:author="CR#0188" w:date="2020-04-07T00:40:00Z">
            <w:rPr>
              <w:lang w:eastAsia="zh-CN"/>
            </w:rPr>
          </w:rPrChange>
        </w:rPr>
        <w:t xml:space="preserve">UE </w:t>
      </w:r>
      <w:r w:rsidRPr="005D24DA">
        <w:rPr>
          <w:rPrChange w:id="3433" w:author="CR#0188" w:date="2020-04-07T00:40:00Z">
            <w:rPr/>
          </w:rPrChange>
        </w:rPr>
        <w:t>Random Access so that synchronisation of the S</w:t>
      </w:r>
      <w:r w:rsidRPr="005D24DA">
        <w:rPr>
          <w:lang w:eastAsia="zh-CN"/>
          <w:rPrChange w:id="3434" w:author="CR#0188" w:date="2020-04-07T00:40:00Z">
            <w:rPr>
              <w:lang w:eastAsia="zh-CN"/>
            </w:rPr>
          </w:rPrChange>
        </w:rPr>
        <w:t>N</w:t>
      </w:r>
      <w:r w:rsidRPr="005D24DA">
        <w:rPr>
          <w:rPrChange w:id="3435" w:author="CR#0188" w:date="2020-04-07T00:40:00Z">
            <w:rPr/>
          </w:rPrChange>
        </w:rPr>
        <w:t xml:space="preserve"> radio resource configuration can be performed. The S</w:t>
      </w:r>
      <w:r w:rsidRPr="005D24DA">
        <w:rPr>
          <w:lang w:eastAsia="zh-CN"/>
          <w:rPrChange w:id="3436" w:author="CR#0188" w:date="2020-04-07T00:40:00Z">
            <w:rPr>
              <w:lang w:eastAsia="zh-CN"/>
            </w:rPr>
          </w:rPrChange>
        </w:rPr>
        <w:t>N</w:t>
      </w:r>
      <w:r w:rsidRPr="005D24DA">
        <w:rPr>
          <w:rPrChange w:id="3437" w:author="CR#0188" w:date="2020-04-07T00:40:00Z">
            <w:rPr/>
          </w:rPrChange>
        </w:rPr>
        <w:t xml:space="preserve"> </w:t>
      </w:r>
      <w:r w:rsidRPr="005D24DA">
        <w:rPr>
          <w:lang w:eastAsia="zh-CN"/>
          <w:rPrChange w:id="3438" w:author="CR#0188" w:date="2020-04-07T00:40:00Z">
            <w:rPr>
              <w:lang w:eastAsia="zh-CN"/>
            </w:rPr>
          </w:rPrChange>
        </w:rPr>
        <w:t>decides for the P</w:t>
      </w:r>
      <w:r w:rsidR="00FE7446" w:rsidRPr="005D24DA">
        <w:rPr>
          <w:lang w:eastAsia="zh-CN"/>
          <w:rPrChange w:id="3439" w:author="CR#0188" w:date="2020-04-07T00:40:00Z">
            <w:rPr>
              <w:lang w:eastAsia="zh-CN"/>
            </w:rPr>
          </w:rPrChange>
        </w:rPr>
        <w:t>S</w:t>
      </w:r>
      <w:r w:rsidR="007C69CD" w:rsidRPr="005D24DA">
        <w:rPr>
          <w:lang w:eastAsia="zh-CN"/>
          <w:rPrChange w:id="3440" w:author="CR#0188" w:date="2020-04-07T00:40:00Z">
            <w:rPr>
              <w:lang w:eastAsia="zh-CN"/>
            </w:rPr>
          </w:rPrChange>
        </w:rPr>
        <w:t>C</w:t>
      </w:r>
      <w:r w:rsidRPr="005D24DA">
        <w:rPr>
          <w:lang w:eastAsia="zh-CN"/>
          <w:rPrChange w:id="3441" w:author="CR#0188" w:date="2020-04-07T00:40:00Z">
            <w:rPr>
              <w:lang w:eastAsia="zh-CN"/>
            </w:rPr>
          </w:rPrChange>
        </w:rPr>
        <w:t>ell and other SCG S</w:t>
      </w:r>
      <w:r w:rsidR="003A3033" w:rsidRPr="005D24DA">
        <w:rPr>
          <w:lang w:eastAsia="zh-CN"/>
          <w:rPrChange w:id="3442" w:author="CR#0188" w:date="2020-04-07T00:40:00Z">
            <w:rPr>
              <w:lang w:eastAsia="zh-CN"/>
            </w:rPr>
          </w:rPrChange>
        </w:rPr>
        <w:t>C</w:t>
      </w:r>
      <w:r w:rsidRPr="005D24DA">
        <w:rPr>
          <w:lang w:eastAsia="zh-CN"/>
          <w:rPrChange w:id="3443" w:author="CR#0188" w:date="2020-04-07T00:40:00Z">
            <w:rPr>
              <w:lang w:eastAsia="zh-CN"/>
            </w:rPr>
          </w:rPrChange>
        </w:rPr>
        <w:t>ells and</w:t>
      </w:r>
      <w:r w:rsidRPr="005D24DA">
        <w:rPr>
          <w:rPrChange w:id="3444" w:author="CR#0188" w:date="2020-04-07T00:40:00Z">
            <w:rPr/>
          </w:rPrChange>
        </w:rPr>
        <w:t xml:space="preserve"> provides the new SCG radio resource configuration to the MN </w:t>
      </w:r>
      <w:r w:rsidR="007C69CD" w:rsidRPr="005D24DA">
        <w:rPr>
          <w:rPrChange w:id="3445" w:author="CR#0188" w:date="2020-04-07T00:40:00Z">
            <w:rPr/>
          </w:rPrChange>
        </w:rPr>
        <w:t>with</w:t>
      </w:r>
      <w:r w:rsidR="00454847" w:rsidRPr="005D24DA">
        <w:rPr>
          <w:rPrChange w:id="3446" w:author="CR#0188" w:date="2020-04-07T00:40:00Z">
            <w:rPr/>
          </w:rPrChange>
        </w:rPr>
        <w:t>in a</w:t>
      </w:r>
      <w:r w:rsidR="007C69CD" w:rsidRPr="005D24DA">
        <w:rPr>
          <w:rPrChange w:id="3447" w:author="CR#0188" w:date="2020-04-07T00:40:00Z">
            <w:rPr/>
          </w:rPrChange>
        </w:rPr>
        <w:t>n</w:t>
      </w:r>
      <w:r w:rsidR="00454847" w:rsidRPr="005D24DA">
        <w:rPr>
          <w:rPrChange w:id="3448" w:author="CR#0188" w:date="2020-04-07T00:40:00Z">
            <w:rPr/>
          </w:rPrChange>
        </w:rPr>
        <w:t xml:space="preserve"> S</w:t>
      </w:r>
      <w:r w:rsidR="00454847" w:rsidRPr="005D24DA">
        <w:rPr>
          <w:lang w:eastAsia="zh-CN"/>
          <w:rPrChange w:id="3449" w:author="CR#0188" w:date="2020-04-07T00:40:00Z">
            <w:rPr>
              <w:lang w:eastAsia="zh-CN"/>
            </w:rPr>
          </w:rPrChange>
        </w:rPr>
        <w:t>N RRC configuration message</w:t>
      </w:r>
      <w:r w:rsidR="00454847" w:rsidRPr="005D24DA">
        <w:rPr>
          <w:rPrChange w:id="3450" w:author="CR#0188" w:date="2020-04-07T00:40:00Z">
            <w:rPr/>
          </w:rPrChange>
        </w:rPr>
        <w:t xml:space="preserve"> contained </w:t>
      </w:r>
      <w:r w:rsidRPr="005D24DA">
        <w:rPr>
          <w:rPrChange w:id="3451" w:author="CR#0188" w:date="2020-04-07T00:40:00Z">
            <w:rPr/>
          </w:rPrChange>
        </w:rPr>
        <w:t>in</w:t>
      </w:r>
      <w:r w:rsidRPr="005D24DA">
        <w:rPr>
          <w:lang w:eastAsia="zh-CN"/>
          <w:rPrChange w:id="3452" w:author="CR#0188" w:date="2020-04-07T00:40:00Z">
            <w:rPr>
              <w:lang w:eastAsia="zh-CN"/>
            </w:rPr>
          </w:rPrChange>
        </w:rPr>
        <w:t xml:space="preserve"> the </w:t>
      </w:r>
      <w:r w:rsidRPr="005D24DA">
        <w:rPr>
          <w:i/>
          <w:lang w:eastAsia="zh-CN"/>
          <w:rPrChange w:id="3453" w:author="CR#0188" w:date="2020-04-07T00:40:00Z">
            <w:rPr>
              <w:i/>
              <w:lang w:eastAsia="zh-CN"/>
            </w:rPr>
          </w:rPrChange>
        </w:rPr>
        <w:t>SN Addition Request Acknowledge</w:t>
      </w:r>
      <w:r w:rsidRPr="005D24DA">
        <w:rPr>
          <w:lang w:eastAsia="zh-CN"/>
          <w:rPrChange w:id="3454" w:author="CR#0188" w:date="2020-04-07T00:40:00Z">
            <w:rPr>
              <w:lang w:eastAsia="zh-CN"/>
            </w:rPr>
          </w:rPrChange>
        </w:rPr>
        <w:t xml:space="preserve"> message</w:t>
      </w:r>
      <w:r w:rsidR="00BA2A38" w:rsidRPr="005D24DA">
        <w:rPr>
          <w:rPrChange w:id="3455" w:author="CR#0188" w:date="2020-04-07T00:40:00Z">
            <w:rPr/>
          </w:rPrChange>
        </w:rPr>
        <w:t>. In case of bearer options that require Xn-U resources between the MN and the SN, the SN provides Xn-U TNL address information for the respective</w:t>
      </w:r>
      <w:r w:rsidR="001C65AC" w:rsidRPr="005D24DA">
        <w:rPr>
          <w:rPrChange w:id="3456" w:author="CR#0188" w:date="2020-04-07T00:40:00Z">
            <w:rPr/>
          </w:rPrChange>
        </w:rPr>
        <w:t xml:space="preserve"> DRB</w:t>
      </w:r>
      <w:r w:rsidR="00BA2A38" w:rsidRPr="005D24DA">
        <w:rPr>
          <w:rPrChange w:id="3457" w:author="CR#0188" w:date="2020-04-07T00:40:00Z">
            <w:rPr/>
          </w:rPrChange>
        </w:rPr>
        <w:t xml:space="preserve">, Xn-U UL TNL address information for SN terminated bearers, Xn-U DL TNL address information for MN terminated bearers. </w:t>
      </w:r>
      <w:r w:rsidRPr="005D24DA">
        <w:rPr>
          <w:rPrChange w:id="3458" w:author="CR#0188" w:date="2020-04-07T00:40:00Z">
            <w:rPr/>
          </w:rPrChange>
        </w:rPr>
        <w:t xml:space="preserve">For </w:t>
      </w:r>
      <w:r w:rsidR="00BA2A38" w:rsidRPr="005D24DA">
        <w:rPr>
          <w:rPrChange w:id="3459" w:author="CR#0188" w:date="2020-04-07T00:40:00Z">
            <w:rPr/>
          </w:rPrChange>
        </w:rPr>
        <w:t>SN terminated</w:t>
      </w:r>
      <w:r w:rsidRPr="005D24DA">
        <w:rPr>
          <w:lang w:eastAsia="zh-CN"/>
          <w:rPrChange w:id="3460" w:author="CR#0188" w:date="2020-04-07T00:40:00Z">
            <w:rPr>
              <w:lang w:eastAsia="zh-CN"/>
            </w:rPr>
          </w:rPrChange>
        </w:rPr>
        <w:t xml:space="preserve"> bearers</w:t>
      </w:r>
      <w:r w:rsidRPr="005D24DA">
        <w:rPr>
          <w:rPrChange w:id="3461" w:author="CR#0188" w:date="2020-04-07T00:40:00Z">
            <w:rPr/>
          </w:rPrChange>
        </w:rPr>
        <w:t>, the S</w:t>
      </w:r>
      <w:r w:rsidRPr="005D24DA">
        <w:rPr>
          <w:lang w:eastAsia="zh-CN"/>
          <w:rPrChange w:id="3462" w:author="CR#0188" w:date="2020-04-07T00:40:00Z">
            <w:rPr>
              <w:lang w:eastAsia="zh-CN"/>
            </w:rPr>
          </w:rPrChange>
        </w:rPr>
        <w:t>N</w:t>
      </w:r>
      <w:r w:rsidRPr="005D24DA">
        <w:rPr>
          <w:rPrChange w:id="3463" w:author="CR#0188" w:date="2020-04-07T00:40:00Z">
            <w:rPr/>
          </w:rPrChange>
        </w:rPr>
        <w:t xml:space="preserve"> provides the </w:t>
      </w:r>
      <w:r w:rsidRPr="005D24DA">
        <w:rPr>
          <w:lang w:eastAsia="zh-CN"/>
          <w:rPrChange w:id="3464" w:author="CR#0188" w:date="2020-04-07T00:40:00Z">
            <w:rPr>
              <w:lang w:eastAsia="zh-CN"/>
            </w:rPr>
          </w:rPrChange>
        </w:rPr>
        <w:t>NG</w:t>
      </w:r>
      <w:r w:rsidR="00BA2A38" w:rsidRPr="005D24DA">
        <w:rPr>
          <w:lang w:eastAsia="zh-CN"/>
          <w:rPrChange w:id="3465" w:author="CR#0188" w:date="2020-04-07T00:40:00Z">
            <w:rPr>
              <w:lang w:eastAsia="zh-CN"/>
            </w:rPr>
          </w:rPrChange>
        </w:rPr>
        <w:t>-U</w:t>
      </w:r>
      <w:r w:rsidRPr="005D24DA">
        <w:rPr>
          <w:rPrChange w:id="3466" w:author="CR#0188" w:date="2020-04-07T00:40:00Z">
            <w:rPr/>
          </w:rPrChange>
        </w:rPr>
        <w:t xml:space="preserve"> DL TNL address information for the respective</w:t>
      </w:r>
      <w:r w:rsidRPr="005D24DA">
        <w:rPr>
          <w:lang w:eastAsia="zh-CN"/>
          <w:rPrChange w:id="3467" w:author="CR#0188" w:date="2020-04-07T00:40:00Z">
            <w:rPr>
              <w:lang w:eastAsia="zh-CN"/>
            </w:rPr>
          </w:rPrChange>
        </w:rPr>
        <w:t xml:space="preserve"> PDU Session</w:t>
      </w:r>
      <w:r w:rsidRPr="005D24DA">
        <w:rPr>
          <w:rPrChange w:id="3468" w:author="CR#0188" w:date="2020-04-07T00:40:00Z">
            <w:rPr/>
          </w:rPrChange>
        </w:rPr>
        <w:t xml:space="preserve"> and security algorithm</w:t>
      </w:r>
      <w:r w:rsidR="00BA2A38" w:rsidRPr="005D24DA">
        <w:rPr>
          <w:rPrChange w:id="3469" w:author="CR#0188" w:date="2020-04-07T00:40:00Z">
            <w:rPr/>
          </w:rPrChange>
        </w:rPr>
        <w:t>.</w:t>
      </w:r>
      <w:r w:rsidRPr="005D24DA">
        <w:rPr>
          <w:rPrChange w:id="3470" w:author="CR#0188" w:date="2020-04-07T00:40:00Z">
            <w:rPr/>
          </w:rPrChange>
        </w:rPr>
        <w:t xml:space="preserve"> </w:t>
      </w:r>
      <w:r w:rsidR="00BA2A38" w:rsidRPr="005D24DA">
        <w:rPr>
          <w:rPrChange w:id="3471" w:author="CR#0188" w:date="2020-04-07T00:40:00Z">
            <w:rPr/>
          </w:rPrChange>
        </w:rPr>
        <w:t>If SCG radio resources have been requested, the SCG radio resource configuration is provided</w:t>
      </w:r>
      <w:r w:rsidRPr="005D24DA">
        <w:rPr>
          <w:rPrChange w:id="3472" w:author="CR#0188" w:date="2020-04-07T00:40:00Z">
            <w:rPr/>
          </w:rPrChange>
        </w:rPr>
        <w:t>.</w:t>
      </w:r>
    </w:p>
    <w:p w:rsidR="00D778A9" w:rsidRPr="005D24DA" w:rsidRDefault="00D778A9" w:rsidP="006C0796">
      <w:pPr>
        <w:pStyle w:val="NO"/>
        <w:rPr>
          <w:i/>
          <w:lang w:eastAsia="zh-CN"/>
          <w:rPrChange w:id="3473" w:author="CR#0188" w:date="2020-04-07T00:40:00Z">
            <w:rPr>
              <w:i/>
              <w:lang w:eastAsia="zh-CN"/>
            </w:rPr>
          </w:rPrChange>
        </w:rPr>
      </w:pPr>
      <w:r w:rsidRPr="005D24DA">
        <w:rPr>
          <w:rPrChange w:id="3474" w:author="CR#0188" w:date="2020-04-07T00:40:00Z">
            <w:rPr/>
          </w:rPrChange>
        </w:rPr>
        <w:t>NOTE</w:t>
      </w:r>
      <w:r w:rsidR="006C0796" w:rsidRPr="005D24DA">
        <w:rPr>
          <w:rPrChange w:id="3475" w:author="CR#0188" w:date="2020-04-07T00:40:00Z">
            <w:rPr/>
          </w:rPrChange>
        </w:rPr>
        <w:t xml:space="preserve"> 3</w:t>
      </w:r>
      <w:r w:rsidRPr="005D24DA">
        <w:rPr>
          <w:rPrChange w:id="3476" w:author="CR#0188" w:date="2020-04-07T00:40:00Z">
            <w:rPr/>
          </w:rPrChange>
        </w:rPr>
        <w:t>:</w:t>
      </w:r>
      <w:r w:rsidRPr="005D24DA">
        <w:rPr>
          <w:rPrChange w:id="3477" w:author="CR#0188" w:date="2020-04-07T00:40:00Z">
            <w:rPr/>
          </w:rPrChange>
        </w:rPr>
        <w:tab/>
        <w:t xml:space="preserve">In case of </w:t>
      </w:r>
      <w:r w:rsidRPr="005D24DA">
        <w:rPr>
          <w:lang w:eastAsia="zh-CN"/>
          <w:rPrChange w:id="3478" w:author="CR#0188" w:date="2020-04-07T00:40:00Z">
            <w:rPr>
              <w:lang w:eastAsia="zh-CN"/>
            </w:rPr>
          </w:rPrChange>
        </w:rPr>
        <w:t>M</w:t>
      </w:r>
      <w:r w:rsidR="00BA2A38" w:rsidRPr="005D24DA">
        <w:rPr>
          <w:lang w:eastAsia="zh-CN"/>
          <w:rPrChange w:id="3479" w:author="CR#0188" w:date="2020-04-07T00:40:00Z">
            <w:rPr>
              <w:lang w:eastAsia="zh-CN"/>
            </w:rPr>
          </w:rPrChange>
        </w:rPr>
        <w:t>N terminated</w:t>
      </w:r>
      <w:r w:rsidRPr="005D24DA">
        <w:rPr>
          <w:rPrChange w:id="3480" w:author="CR#0188" w:date="2020-04-07T00:40:00Z">
            <w:rPr/>
          </w:rPrChange>
        </w:rPr>
        <w:t xml:space="preserve"> bearers, transmission of user plane data may take place after step 2.</w:t>
      </w:r>
    </w:p>
    <w:p w:rsidR="00542C96" w:rsidRPr="005D24DA" w:rsidRDefault="00D778A9" w:rsidP="00542C96">
      <w:pPr>
        <w:pStyle w:val="NO"/>
        <w:rPr>
          <w:rPrChange w:id="3481" w:author="CR#0188" w:date="2020-04-07T00:40:00Z">
            <w:rPr/>
          </w:rPrChange>
        </w:rPr>
      </w:pPr>
      <w:r w:rsidRPr="005D24DA">
        <w:rPr>
          <w:rPrChange w:id="3482" w:author="CR#0188" w:date="2020-04-07T00:40:00Z">
            <w:rPr/>
          </w:rPrChange>
        </w:rPr>
        <w:t>NOTE</w:t>
      </w:r>
      <w:r w:rsidR="006C0796" w:rsidRPr="005D24DA">
        <w:rPr>
          <w:rPrChange w:id="3483" w:author="CR#0188" w:date="2020-04-07T00:40:00Z">
            <w:rPr/>
          </w:rPrChange>
        </w:rPr>
        <w:t xml:space="preserve"> 4</w:t>
      </w:r>
      <w:r w:rsidRPr="005D24DA">
        <w:rPr>
          <w:rPrChange w:id="3484" w:author="CR#0188" w:date="2020-04-07T00:40:00Z">
            <w:rPr/>
          </w:rPrChange>
        </w:rPr>
        <w:t>:</w:t>
      </w:r>
      <w:r w:rsidRPr="005D24DA">
        <w:rPr>
          <w:rPrChange w:id="3485" w:author="CR#0188" w:date="2020-04-07T00:40:00Z">
            <w:rPr/>
          </w:rPrChange>
        </w:rPr>
        <w:tab/>
        <w:t xml:space="preserve">In case of </w:t>
      </w:r>
      <w:r w:rsidR="00BA2A38" w:rsidRPr="005D24DA">
        <w:rPr>
          <w:rPrChange w:id="3486" w:author="CR#0188" w:date="2020-04-07T00:40:00Z">
            <w:rPr/>
          </w:rPrChange>
        </w:rPr>
        <w:t xml:space="preserve">SN terminated </w:t>
      </w:r>
      <w:r w:rsidRPr="005D24DA">
        <w:rPr>
          <w:rPrChange w:id="3487" w:author="CR#0188" w:date="2020-04-07T00:40:00Z">
            <w:rPr/>
          </w:rPrChange>
        </w:rPr>
        <w:t>bearers, data forwarding and the SN Status Transfer may take place after step 2.</w:t>
      </w:r>
    </w:p>
    <w:p w:rsidR="00542C96" w:rsidRPr="005D24DA" w:rsidRDefault="00542C96" w:rsidP="00542C96">
      <w:pPr>
        <w:pStyle w:val="NO"/>
        <w:rPr>
          <w:rPrChange w:id="3488" w:author="CR#0188" w:date="2020-04-07T00:40:00Z">
            <w:rPr/>
          </w:rPrChange>
        </w:rPr>
      </w:pPr>
      <w:r w:rsidRPr="005D24DA">
        <w:rPr>
          <w:rPrChange w:id="3489" w:author="CR#0188" w:date="2020-04-07T00:40:00Z">
            <w:rPr/>
          </w:rPrChange>
        </w:rPr>
        <w:t>NOTE 5:</w:t>
      </w:r>
      <w:r w:rsidRPr="005D24DA">
        <w:rPr>
          <w:rPrChange w:id="3490" w:author="CR#0188" w:date="2020-04-07T00:40:00Z">
            <w:rPr/>
          </w:rPrChange>
        </w:rPr>
        <w:tab/>
        <w:t>For MN terminated NR SCG bearers for which PDCP duplication with CA is configured the MN allocates 2 separate Xn-U bearers.</w:t>
      </w:r>
    </w:p>
    <w:p w:rsidR="00D778A9" w:rsidRPr="005D24DA" w:rsidRDefault="00542C96" w:rsidP="00542C96">
      <w:pPr>
        <w:pStyle w:val="NO"/>
        <w:rPr>
          <w:lang w:eastAsia="zh-CN"/>
          <w:rPrChange w:id="3491" w:author="CR#0188" w:date="2020-04-07T00:40:00Z">
            <w:rPr>
              <w:lang w:eastAsia="zh-CN"/>
            </w:rPr>
          </w:rPrChange>
        </w:rPr>
      </w:pPr>
      <w:r w:rsidRPr="005D24DA">
        <w:rPr>
          <w:rPrChange w:id="3492" w:author="CR#0188" w:date="2020-04-07T00:40:00Z">
            <w:rPr/>
          </w:rPrChange>
        </w:rPr>
        <w:tab/>
        <w:t>For SN terminated NR MCG bearers for which PDCP duplication with CA is configured the SN allocates 2 separate Xn-U bearers.</w:t>
      </w:r>
    </w:p>
    <w:p w:rsidR="001C65AC" w:rsidRPr="005D24DA" w:rsidRDefault="001C65AC" w:rsidP="001C65AC">
      <w:pPr>
        <w:pStyle w:val="B1"/>
        <w:rPr>
          <w:rPrChange w:id="3493" w:author="CR#0188" w:date="2020-04-07T00:40:00Z">
            <w:rPr/>
          </w:rPrChange>
        </w:rPr>
      </w:pPr>
      <w:r w:rsidRPr="005D24DA">
        <w:rPr>
          <w:rPrChange w:id="3494" w:author="CR#0188" w:date="2020-04-07T00:40:00Z">
            <w:rPr/>
          </w:rPrChange>
        </w:rPr>
        <w:t>2a.</w:t>
      </w:r>
      <w:r w:rsidRPr="005D24DA">
        <w:rPr>
          <w:rPrChange w:id="3495" w:author="CR#0188" w:date="2020-04-07T00:40:00Z">
            <w:rPr/>
          </w:rPrChange>
        </w:rPr>
        <w:tab/>
        <w:t xml:space="preserve">For SN terminated bearers using MCG resources, the MN provides Xn-U DL TNL address information in the </w:t>
      </w:r>
      <w:r w:rsidRPr="005D24DA">
        <w:rPr>
          <w:i/>
          <w:rPrChange w:id="3496" w:author="CR#0188" w:date="2020-04-07T00:40:00Z">
            <w:rPr>
              <w:i/>
            </w:rPr>
          </w:rPrChange>
        </w:rPr>
        <w:t>Xn-U Address Indication</w:t>
      </w:r>
      <w:r w:rsidRPr="005D24DA">
        <w:rPr>
          <w:rPrChange w:id="3497" w:author="CR#0188" w:date="2020-04-07T00:40:00Z">
            <w:rPr/>
          </w:rPrChange>
        </w:rPr>
        <w:t xml:space="preserve"> message.</w:t>
      </w:r>
    </w:p>
    <w:p w:rsidR="00D778A9" w:rsidRPr="005D24DA" w:rsidRDefault="00D778A9" w:rsidP="006C0796">
      <w:pPr>
        <w:pStyle w:val="B1"/>
        <w:rPr>
          <w:rPrChange w:id="3498" w:author="CR#0188" w:date="2020-04-07T00:40:00Z">
            <w:rPr/>
          </w:rPrChange>
        </w:rPr>
      </w:pPr>
      <w:r w:rsidRPr="005D24DA">
        <w:rPr>
          <w:rPrChange w:id="3499" w:author="CR#0188" w:date="2020-04-07T00:40:00Z">
            <w:rPr/>
          </w:rPrChange>
        </w:rPr>
        <w:t>3.</w:t>
      </w:r>
      <w:r w:rsidRPr="005D24DA">
        <w:rPr>
          <w:rPrChange w:id="3500" w:author="CR#0188" w:date="2020-04-07T00:40:00Z">
            <w:rPr/>
          </w:rPrChange>
        </w:rPr>
        <w:tab/>
      </w:r>
      <w:r w:rsidRPr="005D24DA">
        <w:rPr>
          <w:lang w:eastAsia="zh-CN"/>
          <w:rPrChange w:id="3501" w:author="CR#0188" w:date="2020-04-07T00:40:00Z">
            <w:rPr>
              <w:lang w:eastAsia="zh-CN"/>
            </w:rPr>
          </w:rPrChange>
        </w:rPr>
        <w:t>T</w:t>
      </w:r>
      <w:r w:rsidRPr="005D24DA">
        <w:rPr>
          <w:rPrChange w:id="3502" w:author="CR#0188" w:date="2020-04-07T00:40:00Z">
            <w:rPr/>
          </w:rPrChange>
        </w:rPr>
        <w:t>he M</w:t>
      </w:r>
      <w:r w:rsidRPr="005D24DA">
        <w:rPr>
          <w:lang w:eastAsia="zh-CN"/>
          <w:rPrChange w:id="3503" w:author="CR#0188" w:date="2020-04-07T00:40:00Z">
            <w:rPr>
              <w:lang w:eastAsia="zh-CN"/>
            </w:rPr>
          </w:rPrChange>
        </w:rPr>
        <w:t>N</w:t>
      </w:r>
      <w:r w:rsidRPr="005D24DA">
        <w:rPr>
          <w:rPrChange w:id="3504" w:author="CR#0188" w:date="2020-04-07T00:40:00Z">
            <w:rPr/>
          </w:rPrChange>
        </w:rPr>
        <w:t xml:space="preserve"> sends the </w:t>
      </w:r>
      <w:r w:rsidRPr="005D24DA">
        <w:rPr>
          <w:i/>
          <w:rPrChange w:id="3505" w:author="CR#0188" w:date="2020-04-07T00:40:00Z">
            <w:rPr>
              <w:i/>
            </w:rPr>
          </w:rPrChange>
        </w:rPr>
        <w:t>MN RRC reconfiguration</w:t>
      </w:r>
      <w:r w:rsidRPr="005D24DA">
        <w:rPr>
          <w:rPrChange w:id="3506" w:author="CR#0188" w:date="2020-04-07T00:40:00Z">
            <w:rPr/>
          </w:rPrChange>
        </w:rPr>
        <w:t xml:space="preserve"> message to the UE including the</w:t>
      </w:r>
      <w:r w:rsidRPr="005D24DA">
        <w:rPr>
          <w:lang w:eastAsia="zh-CN"/>
          <w:rPrChange w:id="3507" w:author="CR#0188" w:date="2020-04-07T00:40:00Z">
            <w:rPr>
              <w:lang w:eastAsia="zh-CN"/>
            </w:rPr>
          </w:rPrChange>
        </w:rPr>
        <w:t xml:space="preserve"> SN RRC configuration mess</w:t>
      </w:r>
      <w:r w:rsidRPr="005D24DA">
        <w:rPr>
          <w:rPrChange w:id="3508" w:author="CR#0188" w:date="2020-04-07T00:40:00Z">
            <w:rPr/>
          </w:rPrChange>
        </w:rPr>
        <w:t>age, without modifying it</w:t>
      </w:r>
      <w:r w:rsidRPr="005D24DA">
        <w:rPr>
          <w:lang w:eastAsia="zh-CN"/>
          <w:rPrChange w:id="3509" w:author="CR#0188" w:date="2020-04-07T00:40:00Z">
            <w:rPr>
              <w:lang w:eastAsia="zh-CN"/>
            </w:rPr>
          </w:rPrChange>
        </w:rPr>
        <w:t>.</w:t>
      </w:r>
    </w:p>
    <w:p w:rsidR="00D778A9" w:rsidRPr="005D24DA" w:rsidRDefault="00D778A9" w:rsidP="006C0796">
      <w:pPr>
        <w:pStyle w:val="B1"/>
        <w:rPr>
          <w:rPrChange w:id="3510" w:author="CR#0188" w:date="2020-04-07T00:40:00Z">
            <w:rPr/>
          </w:rPrChange>
        </w:rPr>
      </w:pPr>
      <w:r w:rsidRPr="005D24DA">
        <w:rPr>
          <w:rPrChange w:id="3511" w:author="CR#0188" w:date="2020-04-07T00:40:00Z">
            <w:rPr/>
          </w:rPrChange>
        </w:rPr>
        <w:t>4.</w:t>
      </w:r>
      <w:r w:rsidRPr="005D24DA">
        <w:rPr>
          <w:rPrChange w:id="3512" w:author="CR#0188" w:date="2020-04-07T00:40:00Z">
            <w:rPr/>
          </w:rPrChange>
        </w:rPr>
        <w:tab/>
        <w:t xml:space="preserve">The UE applies the new configuration and replies to MN with </w:t>
      </w:r>
      <w:r w:rsidRPr="005D24DA">
        <w:rPr>
          <w:i/>
          <w:rPrChange w:id="3513" w:author="CR#0188" w:date="2020-04-07T00:40:00Z">
            <w:rPr>
              <w:i/>
            </w:rPr>
          </w:rPrChange>
        </w:rPr>
        <w:t>MN RRC reconfiguration complete</w:t>
      </w:r>
      <w:r w:rsidRPr="005D24DA">
        <w:rPr>
          <w:rPrChange w:id="3514" w:author="CR#0188" w:date="2020-04-07T00:40:00Z">
            <w:rPr/>
          </w:rPrChange>
        </w:rPr>
        <w:t xml:space="preserve"> message</w:t>
      </w:r>
      <w:r w:rsidRPr="005D24DA">
        <w:rPr>
          <w:lang w:eastAsia="zh-CN"/>
          <w:rPrChange w:id="3515" w:author="CR#0188" w:date="2020-04-07T00:40:00Z">
            <w:rPr>
              <w:lang w:eastAsia="zh-CN"/>
            </w:rPr>
          </w:rPrChange>
        </w:rPr>
        <w:t>, including a</w:t>
      </w:r>
      <w:r w:rsidR="007C69CD" w:rsidRPr="005D24DA">
        <w:rPr>
          <w:lang w:eastAsia="zh-CN"/>
          <w:rPrChange w:id="3516" w:author="CR#0188" w:date="2020-04-07T00:40:00Z">
            <w:rPr>
              <w:lang w:eastAsia="zh-CN"/>
            </w:rPr>
          </w:rPrChange>
        </w:rPr>
        <w:t>n</w:t>
      </w:r>
      <w:r w:rsidRPr="005D24DA">
        <w:rPr>
          <w:lang w:eastAsia="zh-CN"/>
          <w:rPrChange w:id="3517" w:author="CR#0188" w:date="2020-04-07T00:40:00Z">
            <w:rPr>
              <w:lang w:eastAsia="zh-CN"/>
            </w:rPr>
          </w:rPrChange>
        </w:rPr>
        <w:t xml:space="preserve"> SN RRC response message for SN</w:t>
      </w:r>
      <w:r w:rsidR="00F278A1" w:rsidRPr="005D24DA">
        <w:rPr>
          <w:lang w:eastAsia="zh-CN"/>
          <w:rPrChange w:id="3518" w:author="CR#0188" w:date="2020-04-07T00:40:00Z">
            <w:rPr>
              <w:lang w:eastAsia="zh-CN"/>
            </w:rPr>
          </w:rPrChange>
        </w:rPr>
        <w:t>, if needed</w:t>
      </w:r>
      <w:r w:rsidRPr="005D24DA">
        <w:rPr>
          <w:rPrChange w:id="3519" w:author="CR#0188" w:date="2020-04-07T00:40:00Z">
            <w:rPr/>
          </w:rPrChange>
        </w:rPr>
        <w:t xml:space="preserve">. In case the UE is unable to comply with (part of) the configuration included in the </w:t>
      </w:r>
      <w:r w:rsidRPr="005D24DA">
        <w:rPr>
          <w:i/>
          <w:rPrChange w:id="3520" w:author="CR#0188" w:date="2020-04-07T00:40:00Z">
            <w:rPr>
              <w:i/>
            </w:rPr>
          </w:rPrChange>
        </w:rPr>
        <w:t>MN RRC reconfiguration</w:t>
      </w:r>
      <w:r w:rsidRPr="005D24DA">
        <w:rPr>
          <w:rPrChange w:id="3521" w:author="CR#0188" w:date="2020-04-07T00:40:00Z">
            <w:rPr/>
          </w:rPrChange>
        </w:rPr>
        <w:t xml:space="preserve"> message, it performs the reconfiguration failure procedure.</w:t>
      </w:r>
    </w:p>
    <w:p w:rsidR="00D778A9" w:rsidRPr="005D24DA" w:rsidRDefault="00D778A9" w:rsidP="006C0796">
      <w:pPr>
        <w:pStyle w:val="B1"/>
        <w:rPr>
          <w:lang w:eastAsia="zh-CN"/>
          <w:rPrChange w:id="3522" w:author="CR#0188" w:date="2020-04-07T00:40:00Z">
            <w:rPr>
              <w:lang w:eastAsia="zh-CN"/>
            </w:rPr>
          </w:rPrChange>
        </w:rPr>
      </w:pPr>
      <w:r w:rsidRPr="005D24DA">
        <w:rPr>
          <w:rPrChange w:id="3523" w:author="CR#0188" w:date="2020-04-07T00:40:00Z">
            <w:rPr/>
          </w:rPrChange>
        </w:rPr>
        <w:t>5.</w:t>
      </w:r>
      <w:r w:rsidRPr="005D24DA">
        <w:rPr>
          <w:rPrChange w:id="3524" w:author="CR#0188" w:date="2020-04-07T00:40:00Z">
            <w:rPr/>
          </w:rPrChange>
        </w:rPr>
        <w:tab/>
        <w:t>The M</w:t>
      </w:r>
      <w:r w:rsidRPr="005D24DA">
        <w:rPr>
          <w:lang w:eastAsia="zh-CN"/>
          <w:rPrChange w:id="3525" w:author="CR#0188" w:date="2020-04-07T00:40:00Z">
            <w:rPr>
              <w:lang w:eastAsia="zh-CN"/>
            </w:rPr>
          </w:rPrChange>
        </w:rPr>
        <w:t>N</w:t>
      </w:r>
      <w:r w:rsidRPr="005D24DA">
        <w:rPr>
          <w:rPrChange w:id="3526" w:author="CR#0188" w:date="2020-04-07T00:40:00Z">
            <w:rPr/>
          </w:rPrChange>
        </w:rPr>
        <w:t xml:space="preserve"> informs the S</w:t>
      </w:r>
      <w:r w:rsidRPr="005D24DA">
        <w:rPr>
          <w:lang w:eastAsia="zh-CN"/>
          <w:rPrChange w:id="3527" w:author="CR#0188" w:date="2020-04-07T00:40:00Z">
            <w:rPr>
              <w:lang w:eastAsia="zh-CN"/>
            </w:rPr>
          </w:rPrChange>
        </w:rPr>
        <w:t>N</w:t>
      </w:r>
      <w:r w:rsidRPr="005D24DA">
        <w:rPr>
          <w:rPrChange w:id="3528" w:author="CR#0188" w:date="2020-04-07T00:40:00Z">
            <w:rPr/>
          </w:rPrChange>
        </w:rPr>
        <w:t xml:space="preserve"> that the UE has completed the reconfiguration procedure successfully</w:t>
      </w:r>
      <w:r w:rsidRPr="005D24DA">
        <w:rPr>
          <w:lang w:eastAsia="zh-CN"/>
          <w:rPrChange w:id="3529" w:author="CR#0188" w:date="2020-04-07T00:40:00Z">
            <w:rPr>
              <w:lang w:eastAsia="zh-CN"/>
            </w:rPr>
          </w:rPrChange>
        </w:rPr>
        <w:t xml:space="preserve"> via </w:t>
      </w:r>
      <w:r w:rsidRPr="005D24DA">
        <w:rPr>
          <w:i/>
          <w:rPrChange w:id="3530" w:author="CR#0188" w:date="2020-04-07T00:40:00Z">
            <w:rPr>
              <w:i/>
            </w:rPr>
          </w:rPrChange>
        </w:rPr>
        <w:t>S</w:t>
      </w:r>
      <w:r w:rsidRPr="005D24DA">
        <w:rPr>
          <w:i/>
          <w:lang w:eastAsia="zh-CN"/>
          <w:rPrChange w:id="3531" w:author="CR#0188" w:date="2020-04-07T00:40:00Z">
            <w:rPr>
              <w:i/>
              <w:lang w:eastAsia="zh-CN"/>
            </w:rPr>
          </w:rPrChange>
        </w:rPr>
        <w:t xml:space="preserve">N </w:t>
      </w:r>
      <w:r w:rsidRPr="005D24DA">
        <w:rPr>
          <w:i/>
          <w:rPrChange w:id="3532" w:author="CR#0188" w:date="2020-04-07T00:40:00Z">
            <w:rPr>
              <w:i/>
            </w:rPr>
          </w:rPrChange>
        </w:rPr>
        <w:t>Reconfiguration Complete</w:t>
      </w:r>
      <w:r w:rsidRPr="005D24DA">
        <w:rPr>
          <w:rPrChange w:id="3533" w:author="CR#0188" w:date="2020-04-07T00:40:00Z">
            <w:rPr/>
          </w:rPrChange>
        </w:rPr>
        <w:t xml:space="preserve"> message</w:t>
      </w:r>
      <w:r w:rsidRPr="005D24DA">
        <w:rPr>
          <w:lang w:eastAsia="zh-CN"/>
          <w:rPrChange w:id="3534" w:author="CR#0188" w:date="2020-04-07T00:40:00Z">
            <w:rPr>
              <w:lang w:eastAsia="zh-CN"/>
            </w:rPr>
          </w:rPrChange>
        </w:rPr>
        <w:t>, including the SN RRC response message</w:t>
      </w:r>
      <w:r w:rsidR="00F278A1" w:rsidRPr="005D24DA">
        <w:rPr>
          <w:lang w:eastAsia="zh-CN"/>
          <w:rPrChange w:id="3535" w:author="CR#0188" w:date="2020-04-07T00:40:00Z">
            <w:rPr>
              <w:lang w:eastAsia="zh-CN"/>
            </w:rPr>
          </w:rPrChange>
        </w:rPr>
        <w:t>, if received from the UE</w:t>
      </w:r>
      <w:r w:rsidRPr="005D24DA">
        <w:rPr>
          <w:rPrChange w:id="3536" w:author="CR#0188" w:date="2020-04-07T00:40:00Z">
            <w:rPr/>
          </w:rPrChange>
        </w:rPr>
        <w:t>.</w:t>
      </w:r>
    </w:p>
    <w:p w:rsidR="00D778A9" w:rsidRPr="005D24DA" w:rsidRDefault="00D778A9" w:rsidP="006C0796">
      <w:pPr>
        <w:pStyle w:val="B1"/>
        <w:rPr>
          <w:rPrChange w:id="3537" w:author="CR#0188" w:date="2020-04-07T00:40:00Z">
            <w:rPr/>
          </w:rPrChange>
        </w:rPr>
      </w:pPr>
      <w:r w:rsidRPr="005D24DA">
        <w:rPr>
          <w:rPrChange w:id="3538" w:author="CR#0188" w:date="2020-04-07T00:40:00Z">
            <w:rPr/>
          </w:rPrChange>
        </w:rPr>
        <w:t>6.</w:t>
      </w:r>
      <w:r w:rsidRPr="005D24DA">
        <w:rPr>
          <w:rPrChange w:id="3539" w:author="CR#0188" w:date="2020-04-07T00:40:00Z">
            <w:rPr/>
          </w:rPrChange>
        </w:rPr>
        <w:tab/>
      </w:r>
      <w:r w:rsidR="00927698" w:rsidRPr="005D24DA">
        <w:rPr>
          <w:rPrChange w:id="3540" w:author="CR#0188" w:date="2020-04-07T00:40:00Z">
            <w:rPr/>
          </w:rPrChange>
        </w:rPr>
        <w:t xml:space="preserve">If configured with bearers requiring SCG </w:t>
      </w:r>
      <w:r w:rsidR="006E1B78" w:rsidRPr="005D24DA">
        <w:rPr>
          <w:rPrChange w:id="3541" w:author="CR#0188" w:date="2020-04-07T00:40:00Z">
            <w:rPr/>
          </w:rPrChange>
        </w:rPr>
        <w:t xml:space="preserve">radio </w:t>
      </w:r>
      <w:r w:rsidR="00927698" w:rsidRPr="005D24DA">
        <w:rPr>
          <w:rPrChange w:id="3542" w:author="CR#0188" w:date="2020-04-07T00:40:00Z">
            <w:rPr/>
          </w:rPrChange>
        </w:rPr>
        <w:t>resources,</w:t>
      </w:r>
      <w:r w:rsidR="00BE253C" w:rsidRPr="005D24DA">
        <w:rPr>
          <w:rPrChange w:id="3543" w:author="CR#0188" w:date="2020-04-07T00:40:00Z">
            <w:rPr/>
          </w:rPrChange>
        </w:rPr>
        <w:t xml:space="preserve"> </w:t>
      </w:r>
      <w:r w:rsidR="00927698" w:rsidRPr="005D24DA">
        <w:rPr>
          <w:rPrChange w:id="3544" w:author="CR#0188" w:date="2020-04-07T00:40:00Z">
            <w:rPr/>
          </w:rPrChange>
        </w:rPr>
        <w:t>t</w:t>
      </w:r>
      <w:r w:rsidRPr="005D24DA">
        <w:rPr>
          <w:rPrChange w:id="3545" w:author="CR#0188" w:date="2020-04-07T00:40:00Z">
            <w:rPr/>
          </w:rPrChange>
        </w:rPr>
        <w:t xml:space="preserve">he UE performs synchronisation towards the PSCell </w:t>
      </w:r>
      <w:r w:rsidRPr="005D24DA">
        <w:rPr>
          <w:lang w:eastAsia="zh-CN"/>
          <w:rPrChange w:id="3546" w:author="CR#0188" w:date="2020-04-07T00:40:00Z">
            <w:rPr>
              <w:lang w:eastAsia="zh-CN"/>
            </w:rPr>
          </w:rPrChange>
        </w:rPr>
        <w:t xml:space="preserve">configured by </w:t>
      </w:r>
      <w:r w:rsidRPr="005D24DA">
        <w:rPr>
          <w:rPrChange w:id="3547" w:author="CR#0188" w:date="2020-04-07T00:40:00Z">
            <w:rPr/>
          </w:rPrChange>
        </w:rPr>
        <w:t>the S</w:t>
      </w:r>
      <w:r w:rsidRPr="005D24DA">
        <w:rPr>
          <w:lang w:eastAsia="zh-CN"/>
          <w:rPrChange w:id="3548" w:author="CR#0188" w:date="2020-04-07T00:40:00Z">
            <w:rPr>
              <w:lang w:eastAsia="zh-CN"/>
            </w:rPr>
          </w:rPrChange>
        </w:rPr>
        <w:t>N</w:t>
      </w:r>
      <w:r w:rsidRPr="005D24DA">
        <w:rPr>
          <w:rPrChange w:id="3549" w:author="CR#0188" w:date="2020-04-07T00:40:00Z">
            <w:rPr/>
          </w:rPrChange>
        </w:rPr>
        <w:t xml:space="preserve">. The order the UE sends the </w:t>
      </w:r>
      <w:r w:rsidRPr="005D24DA">
        <w:rPr>
          <w:i/>
          <w:rPrChange w:id="3550" w:author="CR#0188" w:date="2020-04-07T00:40:00Z">
            <w:rPr>
              <w:i/>
            </w:rPr>
          </w:rPrChange>
        </w:rPr>
        <w:t>MN RRC reconfiguration complete</w:t>
      </w:r>
      <w:r w:rsidRPr="005D24DA">
        <w:rPr>
          <w:rPrChange w:id="3551" w:author="CR#0188" w:date="2020-04-07T00:40:00Z">
            <w:rPr/>
          </w:rPrChange>
        </w:rPr>
        <w:t xml:space="preserve"> message and performs the Random Access procedure towards the SCG is not defined. The successful RA procedure towards the SCG is not required for a successful completion of the RRC</w:t>
      </w:r>
      <w:r w:rsidRPr="005D24DA">
        <w:rPr>
          <w:rFonts w:eastAsia="Malgun Gothic"/>
          <w:lang w:eastAsia="ko-KR"/>
          <w:rPrChange w:id="3552" w:author="CR#0188" w:date="2020-04-07T00:40:00Z">
            <w:rPr>
              <w:rFonts w:eastAsia="Malgun Gothic"/>
              <w:lang w:eastAsia="ko-KR"/>
            </w:rPr>
          </w:rPrChange>
        </w:rPr>
        <w:t xml:space="preserve"> </w:t>
      </w:r>
      <w:r w:rsidRPr="005D24DA">
        <w:rPr>
          <w:rPrChange w:id="3553" w:author="CR#0188" w:date="2020-04-07T00:40:00Z">
            <w:rPr/>
          </w:rPrChange>
        </w:rPr>
        <w:t>Connection</w:t>
      </w:r>
      <w:r w:rsidRPr="005D24DA">
        <w:rPr>
          <w:rFonts w:eastAsia="Malgun Gothic"/>
          <w:lang w:eastAsia="ko-KR"/>
          <w:rPrChange w:id="3554" w:author="CR#0188" w:date="2020-04-07T00:40:00Z">
            <w:rPr>
              <w:rFonts w:eastAsia="Malgun Gothic"/>
              <w:lang w:eastAsia="ko-KR"/>
            </w:rPr>
          </w:rPrChange>
        </w:rPr>
        <w:t xml:space="preserve"> </w:t>
      </w:r>
      <w:r w:rsidRPr="005D24DA">
        <w:rPr>
          <w:rPrChange w:id="3555" w:author="CR#0188" w:date="2020-04-07T00:40:00Z">
            <w:rPr/>
          </w:rPrChange>
        </w:rPr>
        <w:t>Reconfiguration procedure.</w:t>
      </w:r>
    </w:p>
    <w:p w:rsidR="0070430A" w:rsidRPr="005D24DA" w:rsidRDefault="0070430A" w:rsidP="006C0796">
      <w:pPr>
        <w:pStyle w:val="B1"/>
        <w:rPr>
          <w:rPrChange w:id="3556" w:author="CR#0188" w:date="2020-04-07T00:40:00Z">
            <w:rPr/>
          </w:rPrChange>
        </w:rPr>
      </w:pPr>
      <w:r w:rsidRPr="005D24DA">
        <w:rPr>
          <w:rPrChange w:id="3557" w:author="CR#0188" w:date="2020-04-07T00:40:00Z">
            <w:rPr/>
          </w:rPrChange>
        </w:rPr>
        <w:lastRenderedPageBreak/>
        <w:t>7.</w:t>
      </w:r>
      <w:r w:rsidRPr="005D24DA">
        <w:rPr>
          <w:rPrChange w:id="3558" w:author="CR#0188" w:date="2020-04-07T00:40:00Z">
            <w:rPr/>
          </w:rPrChange>
        </w:rPr>
        <w:tab/>
      </w:r>
      <w:r w:rsidR="002D73DF" w:rsidRPr="005D24DA">
        <w:rPr>
          <w:rPrChange w:id="3559" w:author="CR#0188" w:date="2020-04-07T00:40:00Z">
            <w:rPr/>
          </w:rPrChange>
        </w:rPr>
        <w:t>If PDCP termination point is changed to the SN for</w:t>
      </w:r>
      <w:r w:rsidRPr="005D24DA">
        <w:rPr>
          <w:rPrChange w:id="3560" w:author="CR#0188" w:date="2020-04-07T00:40:00Z">
            <w:rPr/>
          </w:rPrChange>
        </w:rPr>
        <w:t xml:space="preserve"> bearers using RLC AM</w:t>
      </w:r>
      <w:r w:rsidR="002D73DF" w:rsidRPr="005D24DA">
        <w:rPr>
          <w:rPrChange w:id="3561" w:author="CR#0188" w:date="2020-04-07T00:40:00Z">
            <w:rPr/>
          </w:rPrChange>
        </w:rPr>
        <w:t>, and when RRC full configuration is not used</w:t>
      </w:r>
      <w:r w:rsidRPr="005D24DA">
        <w:rPr>
          <w:rPrChange w:id="3562" w:author="CR#0188" w:date="2020-04-07T00:40:00Z">
            <w:rPr/>
          </w:rPrChange>
        </w:rPr>
        <w:t xml:space="preserve">, the MN sends </w:t>
      </w:r>
      <w:r w:rsidR="002D73DF" w:rsidRPr="005D24DA">
        <w:rPr>
          <w:rPrChange w:id="3563" w:author="CR#0188" w:date="2020-04-07T00:40:00Z">
            <w:rPr/>
          </w:rPrChange>
        </w:rPr>
        <w:t xml:space="preserve">the </w:t>
      </w:r>
      <w:r w:rsidRPr="005D24DA">
        <w:rPr>
          <w:rPrChange w:id="3564" w:author="CR#0188" w:date="2020-04-07T00:40:00Z">
            <w:rPr/>
          </w:rPrChange>
        </w:rPr>
        <w:t>SN Status Transfer.</w:t>
      </w:r>
    </w:p>
    <w:p w:rsidR="00D778A9" w:rsidRPr="005D24DA" w:rsidRDefault="00D778A9" w:rsidP="006C0796">
      <w:pPr>
        <w:pStyle w:val="B1"/>
        <w:rPr>
          <w:rPrChange w:id="3565" w:author="CR#0188" w:date="2020-04-07T00:40:00Z">
            <w:rPr/>
          </w:rPrChange>
        </w:rPr>
      </w:pPr>
      <w:r w:rsidRPr="005D24DA">
        <w:rPr>
          <w:rPrChange w:id="3566" w:author="CR#0188" w:date="2020-04-07T00:40:00Z">
            <w:rPr/>
          </w:rPrChange>
        </w:rPr>
        <w:t>8.</w:t>
      </w:r>
      <w:r w:rsidRPr="005D24DA">
        <w:rPr>
          <w:lang w:eastAsia="zh-CN"/>
          <w:rPrChange w:id="3567" w:author="CR#0188" w:date="2020-04-07T00:40:00Z">
            <w:rPr>
              <w:lang w:eastAsia="zh-CN"/>
            </w:rPr>
          </w:rPrChange>
        </w:rPr>
        <w:tab/>
      </w:r>
      <w:r w:rsidR="002D73DF" w:rsidRPr="005D24DA">
        <w:rPr>
          <w:rPrChange w:id="3568" w:author="CR#0188" w:date="2020-04-07T00:40:00Z">
            <w:rPr/>
          </w:rPrChange>
        </w:rPr>
        <w:t>For</w:t>
      </w:r>
      <w:r w:rsidRPr="005D24DA">
        <w:rPr>
          <w:rPrChange w:id="3569" w:author="CR#0188" w:date="2020-04-07T00:40:00Z">
            <w:rPr/>
          </w:rPrChange>
        </w:rPr>
        <w:t xml:space="preserve"> </w:t>
      </w:r>
      <w:r w:rsidR="00BA2A38" w:rsidRPr="005D24DA">
        <w:rPr>
          <w:rPrChange w:id="3570" w:author="CR#0188" w:date="2020-04-07T00:40:00Z">
            <w:rPr/>
          </w:rPrChange>
        </w:rPr>
        <w:t>SN terminated</w:t>
      </w:r>
      <w:r w:rsidRPr="005D24DA">
        <w:rPr>
          <w:lang w:eastAsia="zh-CN"/>
          <w:rPrChange w:id="3571" w:author="CR#0188" w:date="2020-04-07T00:40:00Z">
            <w:rPr>
              <w:lang w:eastAsia="zh-CN"/>
            </w:rPr>
          </w:rPrChange>
        </w:rPr>
        <w:t xml:space="preserve"> bearers</w:t>
      </w:r>
      <w:r w:rsidR="0070430A" w:rsidRPr="005D24DA">
        <w:rPr>
          <w:rPrChange w:id="3572" w:author="CR#0188" w:date="2020-04-07T00:40:00Z">
            <w:rPr/>
          </w:rPrChange>
        </w:rPr>
        <w:t xml:space="preserve"> </w:t>
      </w:r>
      <w:r w:rsidR="002D73DF" w:rsidRPr="005D24DA">
        <w:rPr>
          <w:lang w:eastAsia="zh-CN"/>
          <w:rPrChange w:id="3573" w:author="CR#0188" w:date="2020-04-07T00:40:00Z">
            <w:rPr>
              <w:lang w:eastAsia="zh-CN"/>
            </w:rPr>
          </w:rPrChange>
        </w:rPr>
        <w:t>or QoS flows moved from the MN</w:t>
      </w:r>
      <w:r w:rsidRPr="005D24DA">
        <w:rPr>
          <w:rPrChange w:id="3574" w:author="CR#0188" w:date="2020-04-07T00:40:00Z">
            <w:rPr/>
          </w:rPrChange>
        </w:rPr>
        <w:t xml:space="preserve">, dependent on the characteristics of the respective </w:t>
      </w:r>
      <w:r w:rsidR="002D73DF" w:rsidRPr="005D24DA">
        <w:rPr>
          <w:rPrChange w:id="3575" w:author="CR#0188" w:date="2020-04-07T00:40:00Z">
            <w:rPr/>
          </w:rPrChange>
        </w:rPr>
        <w:t xml:space="preserve">bearer or </w:t>
      </w:r>
      <w:r w:rsidRPr="005D24DA">
        <w:rPr>
          <w:lang w:eastAsia="zh-CN"/>
          <w:rPrChange w:id="3576" w:author="CR#0188" w:date="2020-04-07T00:40:00Z">
            <w:rPr>
              <w:lang w:eastAsia="zh-CN"/>
            </w:rPr>
          </w:rPrChange>
        </w:rPr>
        <w:t xml:space="preserve">QoS </w:t>
      </w:r>
      <w:r w:rsidR="002D73DF" w:rsidRPr="005D24DA">
        <w:rPr>
          <w:lang w:eastAsia="zh-CN"/>
          <w:rPrChange w:id="3577" w:author="CR#0188" w:date="2020-04-07T00:40:00Z">
            <w:rPr>
              <w:lang w:eastAsia="zh-CN"/>
            </w:rPr>
          </w:rPrChange>
        </w:rPr>
        <w:t>f</w:t>
      </w:r>
      <w:r w:rsidRPr="005D24DA">
        <w:rPr>
          <w:lang w:eastAsia="zh-CN"/>
          <w:rPrChange w:id="3578" w:author="CR#0188" w:date="2020-04-07T00:40:00Z">
            <w:rPr>
              <w:lang w:eastAsia="zh-CN"/>
            </w:rPr>
          </w:rPrChange>
        </w:rPr>
        <w:t>low</w:t>
      </w:r>
      <w:r w:rsidRPr="005D24DA">
        <w:rPr>
          <w:rPrChange w:id="3579" w:author="CR#0188" w:date="2020-04-07T00:40:00Z">
            <w:rPr/>
          </w:rPrChange>
        </w:rPr>
        <w:t>, the M</w:t>
      </w:r>
      <w:r w:rsidRPr="005D24DA">
        <w:rPr>
          <w:lang w:eastAsia="zh-CN"/>
          <w:rPrChange w:id="3580" w:author="CR#0188" w:date="2020-04-07T00:40:00Z">
            <w:rPr>
              <w:lang w:eastAsia="zh-CN"/>
            </w:rPr>
          </w:rPrChange>
        </w:rPr>
        <w:t>N</w:t>
      </w:r>
      <w:r w:rsidRPr="005D24DA">
        <w:rPr>
          <w:rPrChange w:id="3581" w:author="CR#0188" w:date="2020-04-07T00:40:00Z">
            <w:rPr/>
          </w:rPrChange>
        </w:rPr>
        <w:t xml:space="preserve"> may take actions to minimise service interruption due to activation of MR-DC (Data forwarding).</w:t>
      </w:r>
    </w:p>
    <w:p w:rsidR="00D778A9" w:rsidRPr="005D24DA" w:rsidRDefault="00D778A9" w:rsidP="006C0796">
      <w:pPr>
        <w:pStyle w:val="B1"/>
        <w:rPr>
          <w:i/>
          <w:rPrChange w:id="3582" w:author="CR#0188" w:date="2020-04-07T00:40:00Z">
            <w:rPr>
              <w:i/>
            </w:rPr>
          </w:rPrChange>
        </w:rPr>
      </w:pPr>
      <w:r w:rsidRPr="005D24DA">
        <w:rPr>
          <w:rPrChange w:id="3583" w:author="CR#0188" w:date="2020-04-07T00:40:00Z">
            <w:rPr/>
          </w:rPrChange>
        </w:rPr>
        <w:t>9-12.</w:t>
      </w:r>
      <w:r w:rsidRPr="005D24DA">
        <w:rPr>
          <w:rPrChange w:id="3584" w:author="CR#0188" w:date="2020-04-07T00:40:00Z">
            <w:rPr/>
          </w:rPrChange>
        </w:rPr>
        <w:tab/>
      </w:r>
      <w:r w:rsidR="002D73DF" w:rsidRPr="005D24DA">
        <w:rPr>
          <w:rPrChange w:id="3585" w:author="CR#0188" w:date="2020-04-07T00:40:00Z">
            <w:rPr/>
          </w:rPrChange>
        </w:rPr>
        <w:t>If applicable</w:t>
      </w:r>
      <w:r w:rsidRPr="005D24DA">
        <w:rPr>
          <w:rPrChange w:id="3586" w:author="CR#0188" w:date="2020-04-07T00:40:00Z">
            <w:rPr/>
          </w:rPrChange>
        </w:rPr>
        <w:t>, the update of the UP path towards the 5GC is performed</w:t>
      </w:r>
      <w:r w:rsidRPr="005D24DA">
        <w:rPr>
          <w:lang w:eastAsia="zh-CN"/>
          <w:rPrChange w:id="3587" w:author="CR#0188" w:date="2020-04-07T00:40:00Z">
            <w:rPr>
              <w:lang w:eastAsia="zh-CN"/>
            </w:rPr>
          </w:rPrChange>
        </w:rPr>
        <w:t xml:space="preserve"> via </w:t>
      </w:r>
      <w:r w:rsidR="002D73DF" w:rsidRPr="005D24DA">
        <w:rPr>
          <w:lang w:eastAsia="zh-CN"/>
          <w:rPrChange w:id="3588" w:author="CR#0188" w:date="2020-04-07T00:40:00Z">
            <w:rPr>
              <w:lang w:eastAsia="zh-CN"/>
            </w:rPr>
          </w:rPrChange>
        </w:rPr>
        <w:t xml:space="preserve">a </w:t>
      </w:r>
      <w:r w:rsidRPr="005D24DA">
        <w:rPr>
          <w:lang w:eastAsia="zh-CN"/>
          <w:rPrChange w:id="3589" w:author="CR#0188" w:date="2020-04-07T00:40:00Z">
            <w:rPr>
              <w:lang w:eastAsia="zh-CN"/>
            </w:rPr>
          </w:rPrChange>
        </w:rPr>
        <w:t>PDU Session Path Update procedure</w:t>
      </w:r>
      <w:r w:rsidRPr="005D24DA">
        <w:rPr>
          <w:i/>
          <w:rPrChange w:id="3590" w:author="CR#0188" w:date="2020-04-07T00:40:00Z">
            <w:rPr>
              <w:i/>
            </w:rPr>
          </w:rPrChange>
        </w:rPr>
        <w:t>.</w:t>
      </w:r>
    </w:p>
    <w:p w:rsidR="00D778A9" w:rsidRPr="005D24DA" w:rsidRDefault="00D778A9" w:rsidP="00D778A9">
      <w:pPr>
        <w:pStyle w:val="Heading2"/>
        <w:rPr>
          <w:lang w:eastAsia="zh-CN"/>
          <w:rPrChange w:id="3591" w:author="CR#0188" w:date="2020-04-07T00:40:00Z">
            <w:rPr>
              <w:lang w:eastAsia="zh-CN"/>
            </w:rPr>
          </w:rPrChange>
        </w:rPr>
      </w:pPr>
      <w:bookmarkStart w:id="3592" w:name="_Toc29248360"/>
      <w:r w:rsidRPr="005D24DA">
        <w:rPr>
          <w:rPrChange w:id="3593" w:author="CR#0188" w:date="2020-04-07T00:40:00Z">
            <w:rPr/>
          </w:rPrChange>
        </w:rPr>
        <w:t>10.3</w:t>
      </w:r>
      <w:r w:rsidRPr="005D24DA">
        <w:rPr>
          <w:rPrChange w:id="3594" w:author="CR#0188" w:date="2020-04-07T00:40:00Z">
            <w:rPr/>
          </w:rPrChange>
        </w:rPr>
        <w:tab/>
      </w:r>
      <w:r w:rsidRPr="005D24DA">
        <w:rPr>
          <w:lang w:eastAsia="zh-CN"/>
          <w:rPrChange w:id="3595" w:author="CR#0188" w:date="2020-04-07T00:40:00Z">
            <w:rPr>
              <w:lang w:eastAsia="zh-CN"/>
            </w:rPr>
          </w:rPrChange>
        </w:rPr>
        <w:t xml:space="preserve">Secondary Node Modification </w:t>
      </w:r>
      <w:r w:rsidRPr="005D24DA">
        <w:rPr>
          <w:rPrChange w:id="3596" w:author="CR#0188" w:date="2020-04-07T00:40:00Z">
            <w:rPr/>
          </w:rPrChange>
        </w:rPr>
        <w:t>(</w:t>
      </w:r>
      <w:r w:rsidRPr="005D24DA">
        <w:rPr>
          <w:lang w:eastAsia="zh-CN"/>
          <w:rPrChange w:id="3597" w:author="CR#0188" w:date="2020-04-07T00:40:00Z">
            <w:rPr>
              <w:lang w:eastAsia="zh-CN"/>
            </w:rPr>
          </w:rPrChange>
        </w:rPr>
        <w:t>MN/SN initiated)</w:t>
      </w:r>
      <w:bookmarkEnd w:id="3592"/>
    </w:p>
    <w:p w:rsidR="00D778A9" w:rsidRPr="005D24DA" w:rsidRDefault="00D778A9" w:rsidP="00D778A9">
      <w:pPr>
        <w:pStyle w:val="Heading3"/>
        <w:rPr>
          <w:rPrChange w:id="3598" w:author="CR#0188" w:date="2020-04-07T00:40:00Z">
            <w:rPr/>
          </w:rPrChange>
        </w:rPr>
      </w:pPr>
      <w:bookmarkStart w:id="3599" w:name="_Toc29248361"/>
      <w:r w:rsidRPr="005D24DA">
        <w:rPr>
          <w:rPrChange w:id="3600" w:author="CR#0188" w:date="2020-04-07T00:40:00Z">
            <w:rPr/>
          </w:rPrChange>
        </w:rPr>
        <w:t>10.3.1</w:t>
      </w:r>
      <w:r w:rsidRPr="005D24DA">
        <w:rPr>
          <w:rPrChange w:id="3601" w:author="CR#0188" w:date="2020-04-07T00:40:00Z">
            <w:rPr/>
          </w:rPrChange>
        </w:rPr>
        <w:tab/>
        <w:t>EN-DC</w:t>
      </w:r>
      <w:bookmarkEnd w:id="3599"/>
    </w:p>
    <w:p w:rsidR="00D778A9" w:rsidRPr="005D24DA" w:rsidRDefault="00D778A9" w:rsidP="00D778A9">
      <w:pPr>
        <w:rPr>
          <w:rPrChange w:id="3602" w:author="CR#0188" w:date="2020-04-07T00:40:00Z">
            <w:rPr/>
          </w:rPrChange>
        </w:rPr>
      </w:pPr>
      <w:r w:rsidRPr="005D24DA">
        <w:rPr>
          <w:rPrChange w:id="3603" w:author="CR#0188" w:date="2020-04-07T00:40:00Z">
            <w:rPr/>
          </w:rPrChange>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5D24DA">
        <w:rPr>
          <w:rPrChange w:id="3604" w:author="CR#0188" w:date="2020-04-07T00:40:00Z">
            <w:rPr/>
          </w:rPrChange>
        </w:rPr>
        <w:t xml:space="preserve">e.g. </w:t>
      </w:r>
      <w:r w:rsidRPr="005D24DA">
        <w:rPr>
          <w:rPrChange w:id="3605" w:author="CR#0188" w:date="2020-04-07T00:40:00Z">
            <w:rPr/>
          </w:rPrChange>
        </w:rPr>
        <w:t>when SRB3 is not used).</w:t>
      </w:r>
    </w:p>
    <w:p w:rsidR="00D778A9" w:rsidRPr="005D24DA" w:rsidRDefault="00D778A9" w:rsidP="00D778A9">
      <w:pPr>
        <w:rPr>
          <w:rPrChange w:id="3606" w:author="CR#0188" w:date="2020-04-07T00:40:00Z">
            <w:rPr/>
          </w:rPrChange>
        </w:rPr>
      </w:pPr>
      <w:r w:rsidRPr="005D24DA">
        <w:rPr>
          <w:lang w:eastAsia="zh-CN"/>
          <w:rPrChange w:id="3607" w:author="CR#0188" w:date="2020-04-07T00:40:00Z">
            <w:rPr>
              <w:lang w:eastAsia="zh-CN"/>
            </w:rPr>
          </w:rPrChange>
        </w:rPr>
        <w:t xml:space="preserve">The </w:t>
      </w:r>
      <w:r w:rsidRPr="005D24DA">
        <w:rPr>
          <w:rPrChange w:id="3608" w:author="CR#0188" w:date="2020-04-07T00:40:00Z">
            <w:rPr/>
          </w:rPrChange>
        </w:rPr>
        <w:t>Secondary Node modification procedure does not necessarily need to involve signalling towards the UE.</w:t>
      </w:r>
    </w:p>
    <w:p w:rsidR="00D778A9" w:rsidRPr="005D24DA" w:rsidRDefault="00D778A9" w:rsidP="00D778A9">
      <w:pPr>
        <w:rPr>
          <w:rPrChange w:id="3609" w:author="CR#0188" w:date="2020-04-07T00:40:00Z">
            <w:rPr/>
          </w:rPrChange>
        </w:rPr>
      </w:pPr>
      <w:r w:rsidRPr="005D24DA">
        <w:rPr>
          <w:b/>
          <w:rPrChange w:id="3610" w:author="CR#0188" w:date="2020-04-07T00:40:00Z">
            <w:rPr>
              <w:b/>
            </w:rPr>
          </w:rPrChange>
        </w:rPr>
        <w:t>MN initiated SN Modification</w:t>
      </w:r>
    </w:p>
    <w:bookmarkStart w:id="3611" w:name="_MON_1574063093"/>
    <w:bookmarkEnd w:id="3611"/>
    <w:p w:rsidR="00D778A9" w:rsidRPr="005D24DA" w:rsidRDefault="00FB694E" w:rsidP="00D778A9">
      <w:pPr>
        <w:pStyle w:val="TH"/>
        <w:rPr>
          <w:rPrChange w:id="3612" w:author="CR#0188" w:date="2020-04-07T00:40:00Z">
            <w:rPr/>
          </w:rPrChange>
        </w:rPr>
      </w:pPr>
      <w:r w:rsidRPr="005D24DA">
        <w:rPr>
          <w:rPrChange w:id="3613" w:author="CR#0188" w:date="2020-04-07T00:40:00Z">
            <w:rPr/>
          </w:rPrChange>
        </w:rPr>
        <w:object w:dxaOrig="10260" w:dyaOrig="5598">
          <v:shape id="_x0000_i1040" type="#_x0000_t75" style="width:6in;height:235.5pt" o:ole="">
            <v:imagedata r:id="rId39" o:title=""/>
          </v:shape>
          <o:OLEObject Type="Embed" ProgID="Visio.Drawing.11" ShapeID="_x0000_i1040" DrawAspect="Content" ObjectID="_1647726197" r:id="rId40"/>
        </w:object>
      </w:r>
    </w:p>
    <w:p w:rsidR="00D778A9" w:rsidRPr="005D24DA" w:rsidRDefault="00D778A9" w:rsidP="00D778A9">
      <w:pPr>
        <w:pStyle w:val="TF"/>
        <w:rPr>
          <w:rPrChange w:id="3614" w:author="CR#0188" w:date="2020-04-07T00:40:00Z">
            <w:rPr/>
          </w:rPrChange>
        </w:rPr>
      </w:pPr>
      <w:r w:rsidRPr="005D24DA">
        <w:rPr>
          <w:rPrChange w:id="3615" w:author="CR#0188" w:date="2020-04-07T00:40:00Z">
            <w:rPr/>
          </w:rPrChange>
        </w:rPr>
        <w:t>Figure 10.3.1-1: SN Modification procedure - MN initiated</w:t>
      </w:r>
    </w:p>
    <w:p w:rsidR="00D778A9" w:rsidRPr="005D24DA" w:rsidRDefault="00D778A9" w:rsidP="00D778A9">
      <w:pPr>
        <w:rPr>
          <w:rPrChange w:id="3616" w:author="CR#0188" w:date="2020-04-07T00:40:00Z">
            <w:rPr/>
          </w:rPrChange>
        </w:rPr>
      </w:pPr>
      <w:r w:rsidRPr="005D24DA">
        <w:rPr>
          <w:rPrChange w:id="3617" w:author="CR#0188" w:date="2020-04-07T00:40:00Z">
            <w:rPr/>
          </w:rPrChange>
        </w:rPr>
        <w:t>The MN uses the procedure to initiate configuration changes of the SCG wi</w:t>
      </w:r>
      <w:r w:rsidRPr="005D24DA">
        <w:rPr>
          <w:lang w:eastAsia="zh-CN"/>
          <w:rPrChange w:id="3618" w:author="CR#0188" w:date="2020-04-07T00:40:00Z">
            <w:rPr>
              <w:lang w:eastAsia="zh-CN"/>
            </w:rPr>
          </w:rPrChange>
        </w:rPr>
        <w:t>thin the same SN, e.g</w:t>
      </w:r>
      <w:r w:rsidR="00BE253C" w:rsidRPr="005D24DA">
        <w:rPr>
          <w:lang w:eastAsia="zh-CN"/>
          <w:rPrChange w:id="3619" w:author="CR#0188" w:date="2020-04-07T00:40:00Z">
            <w:rPr>
              <w:lang w:eastAsia="zh-CN"/>
            </w:rPr>
          </w:rPrChange>
        </w:rPr>
        <w:t>.</w:t>
      </w:r>
      <w:r w:rsidRPr="005D24DA">
        <w:rPr>
          <w:lang w:eastAsia="zh-CN"/>
          <w:rPrChange w:id="3620" w:author="CR#0188" w:date="2020-04-07T00:40:00Z">
            <w:rPr>
              <w:lang w:eastAsia="zh-CN"/>
            </w:rPr>
          </w:rPrChange>
        </w:rPr>
        <w:t xml:space="preserve"> the addition, modification or release of SCG bearer(s) and the </w:t>
      </w:r>
      <w:r w:rsidR="0024418F" w:rsidRPr="005D24DA">
        <w:rPr>
          <w:lang w:eastAsia="zh-CN"/>
          <w:rPrChange w:id="3621" w:author="CR#0188" w:date="2020-04-07T00:40:00Z">
            <w:rPr>
              <w:lang w:eastAsia="zh-CN"/>
            </w:rPr>
          </w:rPrChange>
        </w:rPr>
        <w:t>SCG RLC bearer</w:t>
      </w:r>
      <w:r w:rsidRPr="005D24DA">
        <w:rPr>
          <w:lang w:eastAsia="zh-CN"/>
          <w:rPrChange w:id="3622" w:author="CR#0188" w:date="2020-04-07T00:40:00Z">
            <w:rPr>
              <w:lang w:eastAsia="zh-CN"/>
            </w:rPr>
          </w:rPrChange>
        </w:rPr>
        <w:t xml:space="preserve"> of split bearer(s)</w:t>
      </w:r>
      <w:r w:rsidR="00FC4413" w:rsidRPr="005D24DA">
        <w:rPr>
          <w:lang w:eastAsia="zh-CN"/>
          <w:rPrChange w:id="3623" w:author="CR#0188" w:date="2020-04-07T00:40:00Z">
            <w:rPr>
              <w:lang w:eastAsia="zh-CN"/>
            </w:rPr>
          </w:rPrChange>
        </w:rPr>
        <w:t>, as well as configuration changes for SN terminated MCG bearers</w:t>
      </w:r>
      <w:r w:rsidRPr="005D24DA">
        <w:rPr>
          <w:lang w:eastAsia="zh-CN"/>
          <w:rPrChange w:id="3624" w:author="CR#0188" w:date="2020-04-07T00:40:00Z">
            <w:rPr>
              <w:lang w:eastAsia="zh-CN"/>
            </w:rPr>
          </w:rPrChange>
        </w:rPr>
        <w:t xml:space="preserve">. </w:t>
      </w:r>
      <w:r w:rsidR="00231B67" w:rsidRPr="005D24DA">
        <w:rPr>
          <w:lang w:eastAsia="zh-CN"/>
          <w:rPrChange w:id="3625" w:author="CR#0188" w:date="2020-04-07T00:40:00Z">
            <w:rPr>
              <w:lang w:eastAsia="zh-CN"/>
            </w:rPr>
          </w:rPrChange>
        </w:rPr>
        <w:t xml:space="preserve">Bearer </w:t>
      </w:r>
      <w:r w:rsidR="001C65AC" w:rsidRPr="005D24DA">
        <w:rPr>
          <w:lang w:eastAsia="zh-CN"/>
          <w:rPrChange w:id="3626" w:author="CR#0188" w:date="2020-04-07T00:40:00Z">
            <w:rPr>
              <w:lang w:eastAsia="zh-CN"/>
            </w:rPr>
          </w:rPrChange>
        </w:rPr>
        <w:t xml:space="preserve">termination point </w:t>
      </w:r>
      <w:r w:rsidR="00231B67" w:rsidRPr="005D24DA">
        <w:rPr>
          <w:lang w:eastAsia="zh-CN"/>
          <w:rPrChange w:id="3627" w:author="CR#0188" w:date="2020-04-07T00:40:00Z">
            <w:rPr>
              <w:lang w:eastAsia="zh-CN"/>
            </w:rPr>
          </w:rPrChange>
        </w:rPr>
        <w:t xml:space="preserve">change </w:t>
      </w:r>
      <w:r w:rsidR="001C65AC" w:rsidRPr="005D24DA">
        <w:rPr>
          <w:lang w:eastAsia="zh-CN"/>
          <w:rPrChange w:id="3628" w:author="CR#0188" w:date="2020-04-07T00:40:00Z">
            <w:rPr>
              <w:lang w:eastAsia="zh-CN"/>
            </w:rPr>
          </w:rPrChange>
        </w:rPr>
        <w:t>is realized by</w:t>
      </w:r>
      <w:r w:rsidR="00231B67" w:rsidRPr="005D24DA">
        <w:rPr>
          <w:lang w:eastAsia="zh-CN"/>
          <w:rPrChange w:id="3629" w:author="CR#0188" w:date="2020-04-07T00:40:00Z">
            <w:rPr>
              <w:lang w:eastAsia="zh-CN"/>
            </w:rPr>
          </w:rPrChange>
        </w:rPr>
        <w:t xml:space="preserve"> adding the new bearer configuration and releasing the old bearer configuration within a single MN initiated SN Modification procedure for the respective E-RAB. </w:t>
      </w:r>
      <w:r w:rsidR="00D14F36" w:rsidRPr="005D24DA">
        <w:rPr>
          <w:lang w:eastAsia="zh-CN"/>
          <w:rPrChange w:id="3630" w:author="CR#0188" w:date="2020-04-07T00:40:00Z">
            <w:rPr>
              <w:lang w:eastAsia="zh-CN"/>
            </w:rPr>
          </w:rPrChange>
        </w:rPr>
        <w:t xml:space="preserve">The MN uses this procedure to perform handover within the same MN while keeping the SN. </w:t>
      </w:r>
      <w:r w:rsidRPr="005D24DA">
        <w:rPr>
          <w:lang w:eastAsia="zh-CN"/>
          <w:rPrChange w:id="3631" w:author="CR#0188" w:date="2020-04-07T00:40:00Z">
            <w:rPr>
              <w:lang w:eastAsia="zh-CN"/>
            </w:rPr>
          </w:rPrChange>
        </w:rPr>
        <w:t xml:space="preserve">The MN </w:t>
      </w:r>
      <w:r w:rsidR="00D14F36" w:rsidRPr="005D24DA">
        <w:rPr>
          <w:lang w:eastAsia="zh-CN"/>
          <w:rPrChange w:id="3632" w:author="CR#0188" w:date="2020-04-07T00:40:00Z">
            <w:rPr>
              <w:lang w:eastAsia="zh-CN"/>
            </w:rPr>
          </w:rPrChange>
        </w:rPr>
        <w:t xml:space="preserve">also </w:t>
      </w:r>
      <w:r w:rsidRPr="005D24DA">
        <w:rPr>
          <w:lang w:eastAsia="zh-CN"/>
          <w:rPrChange w:id="3633" w:author="CR#0188" w:date="2020-04-07T00:40:00Z">
            <w:rPr>
              <w:lang w:eastAsia="zh-CN"/>
            </w:rPr>
          </w:rPrChange>
        </w:rPr>
        <w:t>uses the procedure to query the current SCG configuration, e.g. when delta configuration is applied in a</w:t>
      </w:r>
      <w:r w:rsidR="001C1952" w:rsidRPr="005D24DA">
        <w:rPr>
          <w:lang w:eastAsia="zh-CN"/>
          <w:rPrChange w:id="3634" w:author="CR#0188" w:date="2020-04-07T00:40:00Z">
            <w:rPr>
              <w:lang w:eastAsia="zh-CN"/>
            </w:rPr>
          </w:rPrChange>
        </w:rPr>
        <w:t>n</w:t>
      </w:r>
      <w:r w:rsidRPr="005D24DA">
        <w:rPr>
          <w:lang w:eastAsia="zh-CN"/>
          <w:rPrChange w:id="3635" w:author="CR#0188" w:date="2020-04-07T00:40:00Z">
            <w:rPr>
              <w:lang w:eastAsia="zh-CN"/>
            </w:rPr>
          </w:rPrChange>
        </w:rPr>
        <w:t xml:space="preserve"> MN initiated SN change. </w:t>
      </w:r>
      <w:r w:rsidR="00542C96" w:rsidRPr="005D24DA">
        <w:rPr>
          <w:lang w:eastAsia="zh-CN"/>
          <w:rPrChange w:id="3636" w:author="CR#0188" w:date="2020-04-07T00:40:00Z">
            <w:rPr>
              <w:lang w:eastAsia="zh-CN"/>
            </w:rPr>
          </w:rPrChange>
        </w:rPr>
        <w:t xml:space="preserve">The MN also uses the procedure to provide the S-RLF related information to the SN. The </w:t>
      </w:r>
      <w:r w:rsidRPr="005D24DA">
        <w:rPr>
          <w:lang w:eastAsia="zh-CN"/>
          <w:rPrChange w:id="3637" w:author="CR#0188" w:date="2020-04-07T00:40:00Z">
            <w:rPr>
              <w:lang w:eastAsia="zh-CN"/>
            </w:rPr>
          </w:rPrChange>
        </w:rPr>
        <w:t xml:space="preserve">MN may not </w:t>
      </w:r>
      <w:r w:rsidRPr="005D24DA">
        <w:rPr>
          <w:rPrChange w:id="3638" w:author="CR#0188" w:date="2020-04-07T00:40:00Z">
            <w:rPr/>
          </w:rPrChange>
        </w:rPr>
        <w:t>use the procedure to initiate the addition, modification or release of SCG S</w:t>
      </w:r>
      <w:r w:rsidR="003A3033" w:rsidRPr="005D24DA">
        <w:rPr>
          <w:rPrChange w:id="3639" w:author="CR#0188" w:date="2020-04-07T00:40:00Z">
            <w:rPr/>
          </w:rPrChange>
        </w:rPr>
        <w:t>C</w:t>
      </w:r>
      <w:r w:rsidRPr="005D24DA">
        <w:rPr>
          <w:rPrChange w:id="3640" w:author="CR#0188" w:date="2020-04-07T00:40:00Z">
            <w:rPr/>
          </w:rPrChange>
        </w:rPr>
        <w:t xml:space="preserve">ells. The SN may reject the request, except if it concerns the release of </w:t>
      </w:r>
      <w:r w:rsidR="00F25478" w:rsidRPr="005D24DA">
        <w:rPr>
          <w:rPrChange w:id="3641" w:author="CR#0188" w:date="2020-04-07T00:40:00Z">
            <w:rPr/>
          </w:rPrChange>
        </w:rPr>
        <w:t xml:space="preserve">SN terminated </w:t>
      </w:r>
      <w:r w:rsidRPr="005D24DA">
        <w:rPr>
          <w:rPrChange w:id="3642" w:author="CR#0188" w:date="2020-04-07T00:40:00Z">
            <w:rPr/>
          </w:rPrChange>
        </w:rPr>
        <w:t xml:space="preserve">bearer(s) or the </w:t>
      </w:r>
      <w:r w:rsidR="0024418F" w:rsidRPr="005D24DA">
        <w:rPr>
          <w:rPrChange w:id="3643" w:author="CR#0188" w:date="2020-04-07T00:40:00Z">
            <w:rPr/>
          </w:rPrChange>
        </w:rPr>
        <w:t>SCG RLC bearer</w:t>
      </w:r>
      <w:r w:rsidRPr="005D24DA">
        <w:rPr>
          <w:rPrChange w:id="3644" w:author="CR#0188" w:date="2020-04-07T00:40:00Z">
            <w:rPr/>
          </w:rPrChange>
        </w:rPr>
        <w:t xml:space="preserve"> of </w:t>
      </w:r>
      <w:r w:rsidR="00F25478" w:rsidRPr="005D24DA">
        <w:rPr>
          <w:rPrChange w:id="3645" w:author="CR#0188" w:date="2020-04-07T00:40:00Z">
            <w:rPr/>
          </w:rPrChange>
        </w:rPr>
        <w:t xml:space="preserve">MN terminated </w:t>
      </w:r>
      <w:r w:rsidRPr="005D24DA">
        <w:rPr>
          <w:rPrChange w:id="3646" w:author="CR#0188" w:date="2020-04-07T00:40:00Z">
            <w:rPr/>
          </w:rPrChange>
        </w:rPr>
        <w:t>bearer(s)</w:t>
      </w:r>
      <w:r w:rsidR="003B7217" w:rsidRPr="005D24DA">
        <w:rPr>
          <w:rPrChange w:id="3647" w:author="CR#0188" w:date="2020-04-07T00:40:00Z">
            <w:rPr/>
          </w:rPrChange>
        </w:rPr>
        <w:t>, or if it is used to perform handover within the same MN while keeping the SN</w:t>
      </w:r>
      <w:r w:rsidRPr="005D24DA">
        <w:rPr>
          <w:rPrChange w:id="3648" w:author="CR#0188" w:date="2020-04-07T00:40:00Z">
            <w:rPr/>
          </w:rPrChange>
        </w:rPr>
        <w:t>. Figure 10.3.1-1 shows an example signalling flow for a</w:t>
      </w:r>
      <w:r w:rsidR="001C1952" w:rsidRPr="005D24DA">
        <w:rPr>
          <w:rPrChange w:id="3649" w:author="CR#0188" w:date="2020-04-07T00:40:00Z">
            <w:rPr/>
          </w:rPrChange>
        </w:rPr>
        <w:t>n</w:t>
      </w:r>
      <w:r w:rsidRPr="005D24DA">
        <w:rPr>
          <w:rPrChange w:id="3650" w:author="CR#0188" w:date="2020-04-07T00:40:00Z">
            <w:rPr/>
          </w:rPrChange>
        </w:rPr>
        <w:t xml:space="preserve"> MN initiated SN Modification procedure.</w:t>
      </w:r>
    </w:p>
    <w:p w:rsidR="00D778A9" w:rsidRPr="005D24DA" w:rsidRDefault="00D778A9" w:rsidP="00D778A9">
      <w:pPr>
        <w:pStyle w:val="B1"/>
        <w:rPr>
          <w:rPrChange w:id="3651" w:author="CR#0188" w:date="2020-04-07T00:40:00Z">
            <w:rPr/>
          </w:rPrChange>
        </w:rPr>
      </w:pPr>
      <w:r w:rsidRPr="005D24DA">
        <w:rPr>
          <w:rPrChange w:id="3652" w:author="CR#0188" w:date="2020-04-07T00:40:00Z">
            <w:rPr/>
          </w:rPrChange>
        </w:rPr>
        <w:t>1.</w:t>
      </w:r>
      <w:r w:rsidRPr="005D24DA">
        <w:rPr>
          <w:rPrChange w:id="3653" w:author="CR#0188" w:date="2020-04-07T00:40:00Z">
            <w:rPr/>
          </w:rPrChange>
        </w:rPr>
        <w:tab/>
        <w:t xml:space="preserve">The MN sends the </w:t>
      </w:r>
      <w:r w:rsidRPr="005D24DA">
        <w:rPr>
          <w:i/>
          <w:rPrChange w:id="3654" w:author="CR#0188" w:date="2020-04-07T00:40:00Z">
            <w:rPr>
              <w:i/>
            </w:rPr>
          </w:rPrChange>
        </w:rPr>
        <w:t>SgNB Modification Request</w:t>
      </w:r>
      <w:r w:rsidRPr="005D24DA">
        <w:rPr>
          <w:rPrChange w:id="3655" w:author="CR#0188" w:date="2020-04-07T00:40:00Z">
            <w:rPr/>
          </w:rPrChange>
        </w:rPr>
        <w:t xml:space="preserve"> message, which may contain bearer context related or other UE context related information, data forwarding address information (if applicable) and the requested </w:t>
      </w:r>
      <w:r w:rsidRPr="005D24DA">
        <w:rPr>
          <w:lang w:eastAsia="zh-CN"/>
          <w:rPrChange w:id="3656" w:author="CR#0188" w:date="2020-04-07T00:40:00Z">
            <w:rPr>
              <w:lang w:eastAsia="zh-CN"/>
            </w:rPr>
          </w:rPrChange>
        </w:rPr>
        <w:t>S</w:t>
      </w:r>
      <w:r w:rsidRPr="005D24DA">
        <w:rPr>
          <w:rPrChange w:id="3657" w:author="CR#0188" w:date="2020-04-07T00:40:00Z">
            <w:rPr/>
          </w:rPrChange>
        </w:rPr>
        <w:t>CG configuration</w:t>
      </w:r>
      <w:r w:rsidRPr="005D24DA">
        <w:rPr>
          <w:lang w:eastAsia="zh-CN"/>
          <w:rPrChange w:id="3658" w:author="CR#0188" w:date="2020-04-07T00:40:00Z">
            <w:rPr>
              <w:lang w:eastAsia="zh-CN"/>
            </w:rPr>
          </w:rPrChange>
        </w:rPr>
        <w:t xml:space="preserve"> information, including</w:t>
      </w:r>
      <w:r w:rsidRPr="005D24DA">
        <w:rPr>
          <w:rPrChange w:id="3659" w:author="CR#0188" w:date="2020-04-07T00:40:00Z">
            <w:rPr/>
          </w:rPrChange>
        </w:rPr>
        <w:t xml:space="preserve"> the UE capability coordination result to be used as basis for the </w:t>
      </w:r>
      <w:r w:rsidRPr="005D24DA">
        <w:rPr>
          <w:rPrChange w:id="3660" w:author="CR#0188" w:date="2020-04-07T00:40:00Z">
            <w:rPr/>
          </w:rPrChange>
        </w:rPr>
        <w:lastRenderedPageBreak/>
        <w:t>reconfiguration by the SN. In case</w:t>
      </w:r>
      <w:r w:rsidR="007944B9" w:rsidRPr="005D24DA">
        <w:rPr>
          <w:rPrChange w:id="3661" w:author="CR#0188" w:date="2020-04-07T00:40:00Z">
            <w:rPr/>
          </w:rPrChange>
        </w:rPr>
        <w:t xml:space="preserve"> a security key update in the SN is required</w:t>
      </w:r>
      <w:r w:rsidRPr="005D24DA">
        <w:rPr>
          <w:rPrChange w:id="3662" w:author="CR#0188" w:date="2020-04-07T00:40:00Z">
            <w:rPr/>
          </w:rPrChange>
        </w:rPr>
        <w:t>,</w:t>
      </w:r>
      <w:r w:rsidR="00481480" w:rsidRPr="005D24DA">
        <w:rPr>
          <w:rPrChange w:id="3663" w:author="CR#0188" w:date="2020-04-07T00:40:00Z">
            <w:rPr/>
          </w:rPrChange>
        </w:rPr>
        <w:t xml:space="preserve"> a </w:t>
      </w:r>
      <w:r w:rsidR="00D00AB0" w:rsidRPr="005D24DA">
        <w:rPr>
          <w:rPrChange w:id="3664" w:author="CR#0188" w:date="2020-04-07T00:40:00Z">
            <w:rPr/>
          </w:rPrChange>
        </w:rPr>
        <w:t xml:space="preserve">new </w:t>
      </w:r>
      <w:r w:rsidR="00D00AB0" w:rsidRPr="005D24DA">
        <w:rPr>
          <w:bCs/>
          <w:i/>
          <w:rPrChange w:id="3665" w:author="CR#0188" w:date="2020-04-07T00:40:00Z">
            <w:rPr>
              <w:bCs/>
              <w:i/>
            </w:rPr>
          </w:rPrChange>
        </w:rPr>
        <w:t>SgNB Security Key</w:t>
      </w:r>
      <w:r w:rsidR="00D00AB0" w:rsidRPr="005D24DA">
        <w:rPr>
          <w:bCs/>
          <w:rPrChange w:id="3666" w:author="CR#0188" w:date="2020-04-07T00:40:00Z">
            <w:rPr>
              <w:bCs/>
            </w:rPr>
          </w:rPrChange>
        </w:rPr>
        <w:t xml:space="preserve"> is included. </w:t>
      </w:r>
      <w:r w:rsidR="004223D0" w:rsidRPr="005D24DA">
        <w:rPr>
          <w:rPrChange w:id="3667" w:author="CR#0188" w:date="2020-04-07T00:40:00Z">
            <w:rPr/>
          </w:rPrChange>
        </w:rPr>
        <w:t xml:space="preserve">In case of SCG RLC re-establishment for E-RABs configured with </w:t>
      </w:r>
      <w:r w:rsidR="00FA6C8B" w:rsidRPr="005D24DA">
        <w:rPr>
          <w:rPrChange w:id="3668" w:author="CR#0188" w:date="2020-04-07T00:40:00Z">
            <w:rPr/>
          </w:rPrChange>
        </w:rPr>
        <w:t xml:space="preserve">an </w:t>
      </w:r>
      <w:r w:rsidR="000D288E" w:rsidRPr="005D24DA">
        <w:rPr>
          <w:rPrChange w:id="3669" w:author="CR#0188" w:date="2020-04-07T00:40:00Z">
            <w:rPr/>
          </w:rPrChange>
        </w:rPr>
        <w:t xml:space="preserve">MN terminated </w:t>
      </w:r>
      <w:r w:rsidR="004223D0" w:rsidRPr="005D24DA">
        <w:rPr>
          <w:rPrChange w:id="3670" w:author="CR#0188" w:date="2020-04-07T00:40:00Z">
            <w:rPr/>
          </w:rPrChange>
        </w:rPr>
        <w:t xml:space="preserve">bearer </w:t>
      </w:r>
      <w:r w:rsidR="000D288E" w:rsidRPr="005D24DA">
        <w:rPr>
          <w:rPrChange w:id="3671" w:author="CR#0188" w:date="2020-04-07T00:40:00Z">
            <w:rPr/>
          </w:rPrChange>
        </w:rPr>
        <w:t xml:space="preserve">with an SCG RLC bearer </w:t>
      </w:r>
      <w:r w:rsidR="004223D0" w:rsidRPr="005D24DA">
        <w:rPr>
          <w:rPrChange w:id="3672" w:author="CR#0188" w:date="2020-04-07T00:40:00Z">
            <w:rPr/>
          </w:rPrChange>
        </w:rPr>
        <w:t xml:space="preserve">for which no bearer type change is performed, the MN provides a new UL GTP </w:t>
      </w:r>
      <w:r w:rsidR="001D7380" w:rsidRPr="005D24DA">
        <w:rPr>
          <w:rPrChange w:id="3673" w:author="CR#0188" w:date="2020-04-07T00:40:00Z">
            <w:rPr/>
          </w:rPrChange>
        </w:rPr>
        <w:t>tunnel endpoint</w:t>
      </w:r>
      <w:r w:rsidR="004223D0" w:rsidRPr="005D24DA">
        <w:rPr>
          <w:rPrChange w:id="3674" w:author="CR#0188" w:date="2020-04-07T00:40:00Z">
            <w:rPr/>
          </w:rPrChange>
        </w:rPr>
        <w:t xml:space="preserve"> to the SN. The SN shall continue sending UL PDCP PDUs to the MN with the previous UL GTP </w:t>
      </w:r>
      <w:r w:rsidR="001D7380" w:rsidRPr="005D24DA">
        <w:rPr>
          <w:rPrChange w:id="3675" w:author="CR#0188" w:date="2020-04-07T00:40:00Z">
            <w:rPr/>
          </w:rPrChange>
        </w:rPr>
        <w:t>tunnel endpoint</w:t>
      </w:r>
      <w:r w:rsidR="004223D0" w:rsidRPr="005D24DA">
        <w:rPr>
          <w:rPrChange w:id="3676" w:author="CR#0188" w:date="2020-04-07T00:40:00Z">
            <w:rPr/>
          </w:rPrChange>
        </w:rPr>
        <w:t xml:space="preserve"> until it re-establishes the RLC and use the new UL GTP </w:t>
      </w:r>
      <w:r w:rsidR="001D7380" w:rsidRPr="005D24DA">
        <w:rPr>
          <w:rPrChange w:id="3677" w:author="CR#0188" w:date="2020-04-07T00:40:00Z">
            <w:rPr/>
          </w:rPrChange>
        </w:rPr>
        <w:t>tunnel endpoint</w:t>
      </w:r>
      <w:r w:rsidR="004223D0" w:rsidRPr="005D24DA">
        <w:rPr>
          <w:rPrChange w:id="3678" w:author="CR#0188" w:date="2020-04-07T00:40:00Z">
            <w:rPr/>
          </w:rPrChange>
        </w:rPr>
        <w:t xml:space="preserve"> after re-establishment. In case of PDCP re-establishment for E-RABs configured with </w:t>
      </w:r>
      <w:r w:rsidR="00FA6C8B" w:rsidRPr="005D24DA">
        <w:rPr>
          <w:rPrChange w:id="3679" w:author="CR#0188" w:date="2020-04-07T00:40:00Z">
            <w:rPr/>
          </w:rPrChange>
        </w:rPr>
        <w:t xml:space="preserve">an </w:t>
      </w:r>
      <w:r w:rsidR="000D288E" w:rsidRPr="005D24DA">
        <w:rPr>
          <w:rPrChange w:id="3680" w:author="CR#0188" w:date="2020-04-07T00:40:00Z">
            <w:rPr/>
          </w:rPrChange>
        </w:rPr>
        <w:t>SN terminated</w:t>
      </w:r>
      <w:r w:rsidR="004223D0" w:rsidRPr="005D24DA">
        <w:rPr>
          <w:rPrChange w:id="3681" w:author="CR#0188" w:date="2020-04-07T00:40:00Z">
            <w:rPr/>
          </w:rPrChange>
        </w:rPr>
        <w:t xml:space="preserve"> bearer </w:t>
      </w:r>
      <w:r w:rsidR="000D288E" w:rsidRPr="005D24DA">
        <w:rPr>
          <w:rPrChange w:id="3682" w:author="CR#0188" w:date="2020-04-07T00:40:00Z">
            <w:rPr/>
          </w:rPrChange>
        </w:rPr>
        <w:t xml:space="preserve">with an MCG RLC bearer </w:t>
      </w:r>
      <w:r w:rsidR="004223D0" w:rsidRPr="005D24DA">
        <w:rPr>
          <w:rPrChange w:id="3683" w:author="CR#0188" w:date="2020-04-07T00:40:00Z">
            <w:rPr/>
          </w:rPrChange>
        </w:rPr>
        <w:t xml:space="preserve">for which no bearer type change is performed, the MN provides a new DL GTP </w:t>
      </w:r>
      <w:r w:rsidR="001D7380" w:rsidRPr="005D24DA">
        <w:rPr>
          <w:rPrChange w:id="3684" w:author="CR#0188" w:date="2020-04-07T00:40:00Z">
            <w:rPr/>
          </w:rPrChange>
        </w:rPr>
        <w:t>tunnel endpoint</w:t>
      </w:r>
      <w:r w:rsidR="004223D0" w:rsidRPr="005D24DA">
        <w:rPr>
          <w:rPrChange w:id="3685" w:author="CR#0188" w:date="2020-04-07T00:40:00Z">
            <w:rPr/>
          </w:rPrChange>
        </w:rPr>
        <w:t xml:space="preserve"> to the SN. The SN shall continue sending DL PDCP PDUs to the MN with the previous DL GTP </w:t>
      </w:r>
      <w:r w:rsidR="001D7380" w:rsidRPr="005D24DA">
        <w:rPr>
          <w:rPrChange w:id="3686" w:author="CR#0188" w:date="2020-04-07T00:40:00Z">
            <w:rPr/>
          </w:rPrChange>
        </w:rPr>
        <w:t>tunnel endpoint</w:t>
      </w:r>
      <w:r w:rsidR="004223D0" w:rsidRPr="005D24DA">
        <w:rPr>
          <w:rPrChange w:id="3687" w:author="CR#0188" w:date="2020-04-07T00:40:00Z">
            <w:rPr/>
          </w:rPrChange>
        </w:rPr>
        <w:t xml:space="preserve"> until it performs PDCP re-establishment and use the new DL GTP </w:t>
      </w:r>
      <w:r w:rsidR="001D7380" w:rsidRPr="005D24DA">
        <w:rPr>
          <w:rPrChange w:id="3688" w:author="CR#0188" w:date="2020-04-07T00:40:00Z">
            <w:rPr/>
          </w:rPrChange>
        </w:rPr>
        <w:t>tunnel endpoint</w:t>
      </w:r>
      <w:r w:rsidR="004223D0" w:rsidRPr="005D24DA">
        <w:rPr>
          <w:rPrChange w:id="3689" w:author="CR#0188" w:date="2020-04-07T00:40:00Z">
            <w:rPr/>
          </w:rPrChange>
        </w:rPr>
        <w:t xml:space="preserve"> starting with the PDCP re-establishment.</w:t>
      </w:r>
    </w:p>
    <w:p w:rsidR="00D778A9" w:rsidRPr="005D24DA" w:rsidRDefault="00D778A9" w:rsidP="00D778A9">
      <w:pPr>
        <w:pStyle w:val="B1"/>
        <w:rPr>
          <w:rPrChange w:id="3690" w:author="CR#0188" w:date="2020-04-07T00:40:00Z">
            <w:rPr/>
          </w:rPrChange>
        </w:rPr>
      </w:pPr>
      <w:r w:rsidRPr="005D24DA">
        <w:rPr>
          <w:rPrChange w:id="3691" w:author="CR#0188" w:date="2020-04-07T00:40:00Z">
            <w:rPr/>
          </w:rPrChange>
        </w:rPr>
        <w:t>2.</w:t>
      </w:r>
      <w:r w:rsidRPr="005D24DA">
        <w:rPr>
          <w:rPrChange w:id="3692" w:author="CR#0188" w:date="2020-04-07T00:40:00Z">
            <w:rPr/>
          </w:rPrChange>
        </w:rPr>
        <w:tab/>
        <w:t xml:space="preserve">The SN responds with the </w:t>
      </w:r>
      <w:r w:rsidRPr="005D24DA">
        <w:rPr>
          <w:i/>
          <w:rPrChange w:id="3693" w:author="CR#0188" w:date="2020-04-07T00:40:00Z">
            <w:rPr>
              <w:i/>
            </w:rPr>
          </w:rPrChange>
        </w:rPr>
        <w:t>SgNB Modification Request Acknowledge</w:t>
      </w:r>
      <w:r w:rsidRPr="005D24DA">
        <w:rPr>
          <w:rPrChange w:id="3694" w:author="CR#0188" w:date="2020-04-07T00:40:00Z">
            <w:rPr/>
          </w:rPrChange>
        </w:rPr>
        <w:t xml:space="preserve"> message, which may contain SCG radio resource configuration information within a </w:t>
      </w:r>
      <w:r w:rsidRPr="005D24DA">
        <w:rPr>
          <w:lang w:eastAsia="zh-CN"/>
          <w:rPrChange w:id="3695" w:author="CR#0188" w:date="2020-04-07T00:40:00Z">
            <w:rPr>
              <w:lang w:eastAsia="zh-CN"/>
            </w:rPr>
          </w:rPrChange>
        </w:rPr>
        <w:t>NR RRC</w:t>
      </w:r>
      <w:r w:rsidRPr="005D24DA" w:rsidDel="00521C4C">
        <w:rPr>
          <w:lang w:eastAsia="zh-CN"/>
          <w:rPrChange w:id="3696" w:author="CR#0188" w:date="2020-04-07T00:40:00Z">
            <w:rPr>
              <w:lang w:eastAsia="zh-CN"/>
            </w:rPr>
          </w:rPrChange>
        </w:rPr>
        <w:t xml:space="preserve"> </w:t>
      </w:r>
      <w:r w:rsidRPr="005D24DA">
        <w:rPr>
          <w:lang w:eastAsia="zh-CN"/>
          <w:rPrChange w:id="3697" w:author="CR#0188" w:date="2020-04-07T00:40:00Z">
            <w:rPr>
              <w:lang w:eastAsia="zh-CN"/>
            </w:rPr>
          </w:rPrChange>
        </w:rPr>
        <w:t xml:space="preserve">configuration </w:t>
      </w:r>
      <w:r w:rsidRPr="005D24DA">
        <w:rPr>
          <w:rPrChange w:id="3698" w:author="CR#0188" w:date="2020-04-07T00:40:00Z">
            <w:rPr/>
          </w:rPrChange>
        </w:rPr>
        <w:t xml:space="preserve">message and data forwarding address information (if applicable). In case of </w:t>
      </w:r>
      <w:r w:rsidR="00F37D16" w:rsidRPr="005D24DA">
        <w:rPr>
          <w:rPrChange w:id="3699" w:author="CR#0188" w:date="2020-04-07T00:40:00Z">
            <w:rPr/>
          </w:rPrChange>
        </w:rPr>
        <w:t>a security key update</w:t>
      </w:r>
      <w:r w:rsidR="00CA288C" w:rsidRPr="005D24DA">
        <w:rPr>
          <w:rPrChange w:id="3700" w:author="CR#0188" w:date="2020-04-07T00:40:00Z">
            <w:rPr/>
          </w:rPrChange>
        </w:rPr>
        <w:t xml:space="preserve"> (with or without PSCell change)</w:t>
      </w:r>
      <w:r w:rsidRPr="005D24DA">
        <w:rPr>
          <w:rPrChange w:id="3701" w:author="CR#0188" w:date="2020-04-07T00:40:00Z">
            <w:rPr/>
          </w:rPrChange>
        </w:rPr>
        <w:t xml:space="preserve">, for E-RABs configured with the </w:t>
      </w:r>
      <w:r w:rsidR="00CF0984" w:rsidRPr="005D24DA">
        <w:rPr>
          <w:rPrChange w:id="3702" w:author="CR#0188" w:date="2020-04-07T00:40:00Z">
            <w:rPr/>
          </w:rPrChange>
        </w:rPr>
        <w:t>MN terminated</w:t>
      </w:r>
      <w:r w:rsidRPr="005D24DA">
        <w:rPr>
          <w:rPrChange w:id="3703" w:author="CR#0188" w:date="2020-04-07T00:40:00Z">
            <w:rPr/>
          </w:rPrChange>
        </w:rPr>
        <w:t xml:space="preserve"> bearer option </w:t>
      </w:r>
      <w:r w:rsidR="00CF0984" w:rsidRPr="005D24DA">
        <w:rPr>
          <w:rPrChange w:id="3704" w:author="CR#0188" w:date="2020-04-07T00:40:00Z">
            <w:rPr/>
          </w:rPrChange>
        </w:rPr>
        <w:t xml:space="preserve">that require X2-U resources between the MN and the SN, </w:t>
      </w:r>
      <w:r w:rsidRPr="005D24DA">
        <w:rPr>
          <w:rPrChange w:id="3705" w:author="CR#0188" w:date="2020-04-07T00:40:00Z">
            <w:rPr/>
          </w:rPrChange>
        </w:rPr>
        <w:t xml:space="preserve">for which no bearer type change is performed, the SN provides a new DL GTP </w:t>
      </w:r>
      <w:r w:rsidR="001D7380" w:rsidRPr="005D24DA">
        <w:rPr>
          <w:rPrChange w:id="3706" w:author="CR#0188" w:date="2020-04-07T00:40:00Z">
            <w:rPr/>
          </w:rPrChange>
        </w:rPr>
        <w:t>tunnel endpoint</w:t>
      </w:r>
      <w:r w:rsidRPr="005D24DA">
        <w:rPr>
          <w:rPrChange w:id="3707" w:author="CR#0188" w:date="2020-04-07T00:40:00Z">
            <w:rPr/>
          </w:rPrChange>
        </w:rPr>
        <w:t xml:space="preserve"> to the MN. The MN shall continue sending DL PDCP PDUs to the SN with the previous DL GTP </w:t>
      </w:r>
      <w:r w:rsidR="001D7380" w:rsidRPr="005D24DA">
        <w:rPr>
          <w:rPrChange w:id="3708" w:author="CR#0188" w:date="2020-04-07T00:40:00Z">
            <w:rPr/>
          </w:rPrChange>
        </w:rPr>
        <w:t>tunnel endpoint</w:t>
      </w:r>
      <w:r w:rsidRPr="005D24DA">
        <w:rPr>
          <w:rPrChange w:id="3709" w:author="CR#0188" w:date="2020-04-07T00:40:00Z">
            <w:rPr/>
          </w:rPrChange>
        </w:rPr>
        <w:t xml:space="preserve"> until it performs PDCP re-establishment or PDCP data recovery, and use the new DL GTP </w:t>
      </w:r>
      <w:r w:rsidR="001D7380" w:rsidRPr="005D24DA">
        <w:rPr>
          <w:rPrChange w:id="3710" w:author="CR#0188" w:date="2020-04-07T00:40:00Z">
            <w:rPr/>
          </w:rPrChange>
        </w:rPr>
        <w:t>tunnel endpoint</w:t>
      </w:r>
      <w:r w:rsidRPr="005D24DA">
        <w:rPr>
          <w:rPrChange w:id="3711" w:author="CR#0188" w:date="2020-04-07T00:40:00Z">
            <w:rPr/>
          </w:rPrChange>
        </w:rPr>
        <w:t xml:space="preserve"> starting with the PDCP re-establishment or data recovery. In case of</w:t>
      </w:r>
      <w:r w:rsidR="00FE7446" w:rsidRPr="005D24DA">
        <w:rPr>
          <w:rPrChange w:id="3712" w:author="CR#0188" w:date="2020-04-07T00:40:00Z">
            <w:rPr/>
          </w:rPrChange>
        </w:rPr>
        <w:t xml:space="preserve"> </w:t>
      </w:r>
      <w:r w:rsidR="00F37D16" w:rsidRPr="005D24DA">
        <w:rPr>
          <w:rPrChange w:id="3713" w:author="CR#0188" w:date="2020-04-07T00:40:00Z">
            <w:rPr/>
          </w:rPrChange>
        </w:rPr>
        <w:t>a security key update</w:t>
      </w:r>
      <w:r w:rsidR="00CA288C" w:rsidRPr="005D24DA">
        <w:rPr>
          <w:rPrChange w:id="3714" w:author="CR#0188" w:date="2020-04-07T00:40:00Z">
            <w:rPr/>
          </w:rPrChange>
        </w:rPr>
        <w:t xml:space="preserve"> (with or without PSCell change)</w:t>
      </w:r>
      <w:r w:rsidRPr="005D24DA">
        <w:rPr>
          <w:rPrChange w:id="3715" w:author="CR#0188" w:date="2020-04-07T00:40:00Z">
            <w:rPr/>
          </w:rPrChange>
        </w:rPr>
        <w:t xml:space="preserve">, for E-RABs configured with the </w:t>
      </w:r>
      <w:r w:rsidR="00CF0984" w:rsidRPr="005D24DA">
        <w:rPr>
          <w:rPrChange w:id="3716" w:author="CR#0188" w:date="2020-04-07T00:40:00Z">
            <w:rPr/>
          </w:rPrChange>
        </w:rPr>
        <w:t>SN terminated</w:t>
      </w:r>
      <w:r w:rsidRPr="005D24DA">
        <w:rPr>
          <w:rPrChange w:id="3717" w:author="CR#0188" w:date="2020-04-07T00:40:00Z">
            <w:rPr/>
          </w:rPrChange>
        </w:rPr>
        <w:t xml:space="preserve"> bearer option </w:t>
      </w:r>
      <w:r w:rsidR="00EB1E8F" w:rsidRPr="005D24DA">
        <w:rPr>
          <w:rPrChange w:id="3718" w:author="CR#0188" w:date="2020-04-07T00:40:00Z">
            <w:rPr/>
          </w:rPrChange>
        </w:rPr>
        <w:t xml:space="preserve">that require X2-U resources between the MN and the SN, </w:t>
      </w:r>
      <w:r w:rsidRPr="005D24DA">
        <w:rPr>
          <w:rPrChange w:id="3719" w:author="CR#0188" w:date="2020-04-07T00:40:00Z">
            <w:rPr/>
          </w:rPrChange>
        </w:rPr>
        <w:t xml:space="preserve">for which no bearer type change is performed, the SN provides a new UL GTP </w:t>
      </w:r>
      <w:r w:rsidR="001D7380" w:rsidRPr="005D24DA">
        <w:rPr>
          <w:rPrChange w:id="3720" w:author="CR#0188" w:date="2020-04-07T00:40:00Z">
            <w:rPr/>
          </w:rPrChange>
        </w:rPr>
        <w:t>tunnel endpoint</w:t>
      </w:r>
      <w:r w:rsidRPr="005D24DA">
        <w:rPr>
          <w:rPrChange w:id="3721" w:author="CR#0188" w:date="2020-04-07T00:40:00Z">
            <w:rPr/>
          </w:rPrChange>
        </w:rPr>
        <w:t xml:space="preserve"> to the MN. The MN shall continue sending UL PDCP PDUs to the SN with the previous UL GTP </w:t>
      </w:r>
      <w:r w:rsidR="001D7380" w:rsidRPr="005D24DA">
        <w:rPr>
          <w:rPrChange w:id="3722" w:author="CR#0188" w:date="2020-04-07T00:40:00Z">
            <w:rPr/>
          </w:rPrChange>
        </w:rPr>
        <w:t>tunnel endpoint</w:t>
      </w:r>
      <w:r w:rsidRPr="005D24DA">
        <w:rPr>
          <w:rPrChange w:id="3723" w:author="CR#0188" w:date="2020-04-07T00:40:00Z">
            <w:rPr/>
          </w:rPrChange>
        </w:rPr>
        <w:t xml:space="preserve"> until it re-establishes the RLC and use the new UL GTP </w:t>
      </w:r>
      <w:r w:rsidR="001D7380" w:rsidRPr="005D24DA">
        <w:rPr>
          <w:rPrChange w:id="3724" w:author="CR#0188" w:date="2020-04-07T00:40:00Z">
            <w:rPr/>
          </w:rPrChange>
        </w:rPr>
        <w:t>tunnel endpoint</w:t>
      </w:r>
      <w:r w:rsidRPr="005D24DA">
        <w:rPr>
          <w:rPrChange w:id="3725" w:author="CR#0188" w:date="2020-04-07T00:40:00Z">
            <w:rPr/>
          </w:rPrChange>
        </w:rPr>
        <w:t xml:space="preserve"> after re-establishment.</w:t>
      </w:r>
    </w:p>
    <w:p w:rsidR="00D778A9" w:rsidRPr="005D24DA" w:rsidRDefault="00D778A9" w:rsidP="00D778A9">
      <w:pPr>
        <w:pStyle w:val="B1"/>
        <w:rPr>
          <w:rPrChange w:id="3726" w:author="CR#0188" w:date="2020-04-07T00:40:00Z">
            <w:rPr/>
          </w:rPrChange>
        </w:rPr>
      </w:pPr>
      <w:r w:rsidRPr="005D24DA">
        <w:rPr>
          <w:rPrChange w:id="3727" w:author="CR#0188" w:date="2020-04-07T00:40:00Z">
            <w:rPr/>
          </w:rPrChange>
        </w:rPr>
        <w:t>3</w:t>
      </w:r>
      <w:r w:rsidR="0004558B" w:rsidRPr="005D24DA">
        <w:rPr>
          <w:rPrChange w:id="3728" w:author="CR#0188" w:date="2020-04-07T00:40:00Z">
            <w:rPr/>
          </w:rPrChange>
        </w:rPr>
        <w:t>-5</w:t>
      </w:r>
      <w:r w:rsidRPr="005D24DA">
        <w:rPr>
          <w:rPrChange w:id="3729" w:author="CR#0188" w:date="2020-04-07T00:40:00Z">
            <w:rPr/>
          </w:rPrChange>
        </w:rPr>
        <w:t>.</w:t>
      </w:r>
      <w:r w:rsidRPr="005D24DA">
        <w:rPr>
          <w:rPrChange w:id="3730" w:author="CR#0188" w:date="2020-04-07T00:40:00Z">
            <w:rPr/>
          </w:rPrChange>
        </w:rPr>
        <w:tab/>
        <w:t>The MN initiates the RRC connection reconfiguration procedure</w:t>
      </w:r>
      <w:r w:rsidRPr="005D24DA">
        <w:rPr>
          <w:lang w:eastAsia="zh-CN"/>
          <w:rPrChange w:id="3731" w:author="CR#0188" w:date="2020-04-07T00:40:00Z">
            <w:rPr>
              <w:lang w:eastAsia="zh-CN"/>
            </w:rPr>
          </w:rPrChange>
        </w:rPr>
        <w:t>, including the NR RRC configuration message</w:t>
      </w:r>
      <w:r w:rsidRPr="005D24DA">
        <w:rPr>
          <w:rPrChange w:id="3732" w:author="CR#0188" w:date="2020-04-07T00:40:00Z">
            <w:rPr/>
          </w:rPrChange>
        </w:rPr>
        <w:t>. The UE applies the new configuration</w:t>
      </w:r>
      <w:r w:rsidR="00D14F36" w:rsidRPr="005D24DA">
        <w:rPr>
          <w:rPrChange w:id="3733" w:author="CR#0188" w:date="2020-04-07T00:40:00Z">
            <w:rPr/>
          </w:rPrChange>
        </w:rPr>
        <w:t xml:space="preserve">, synchronizes </w:t>
      </w:r>
      <w:r w:rsidR="0004558B" w:rsidRPr="005D24DA">
        <w:rPr>
          <w:rPrChange w:id="3734" w:author="CR#0188" w:date="2020-04-07T00:40:00Z">
            <w:rPr/>
          </w:rPrChange>
        </w:rPr>
        <w:t>to the MN (if instructed, in case of intra-MN handover)</w:t>
      </w:r>
      <w:r w:rsidRPr="005D24DA">
        <w:rPr>
          <w:rPrChange w:id="3735" w:author="CR#0188" w:date="2020-04-07T00:40:00Z">
            <w:rPr/>
          </w:rPrChange>
        </w:rPr>
        <w:t xml:space="preserve"> and replies with </w:t>
      </w:r>
      <w:r w:rsidRPr="005D24DA">
        <w:rPr>
          <w:i/>
          <w:rPrChange w:id="3736" w:author="CR#0188" w:date="2020-04-07T00:40:00Z">
            <w:rPr>
              <w:i/>
            </w:rPr>
          </w:rPrChange>
        </w:rPr>
        <w:t>RRCConnectionReconfigurationComplete</w:t>
      </w:r>
      <w:r w:rsidRPr="005D24DA">
        <w:rPr>
          <w:rPrChange w:id="3737" w:author="CR#0188" w:date="2020-04-07T00:40:00Z">
            <w:rPr/>
          </w:rPrChange>
        </w:rPr>
        <w:t>, including a NR RRC response message</w:t>
      </w:r>
      <w:r w:rsidR="00F278A1" w:rsidRPr="005D24DA">
        <w:rPr>
          <w:rPrChange w:id="3738" w:author="CR#0188" w:date="2020-04-07T00:40:00Z">
            <w:rPr/>
          </w:rPrChange>
        </w:rPr>
        <w:t>, if needed</w:t>
      </w:r>
      <w:r w:rsidRPr="005D24DA">
        <w:rPr>
          <w:rPrChange w:id="3739" w:author="CR#0188" w:date="2020-04-07T00:40:00Z">
            <w:rPr/>
          </w:rPrChange>
        </w:rPr>
        <w:t xml:space="preserve">. In case the UE is unable to comply with (part of) the configuration included in the </w:t>
      </w:r>
      <w:r w:rsidRPr="005D24DA">
        <w:rPr>
          <w:i/>
          <w:rPrChange w:id="3740" w:author="CR#0188" w:date="2020-04-07T00:40:00Z">
            <w:rPr>
              <w:i/>
            </w:rPr>
          </w:rPrChange>
        </w:rPr>
        <w:t>RRCConnectionReconfiguration</w:t>
      </w:r>
      <w:r w:rsidRPr="005D24DA">
        <w:rPr>
          <w:rPrChange w:id="3741" w:author="CR#0188" w:date="2020-04-07T00:40:00Z">
            <w:rPr/>
          </w:rPrChange>
        </w:rPr>
        <w:t xml:space="preserve"> message, it performs the reconfiguration failure procedure.</w:t>
      </w:r>
    </w:p>
    <w:p w:rsidR="00D778A9" w:rsidRPr="005D24DA" w:rsidRDefault="0004558B" w:rsidP="00D778A9">
      <w:pPr>
        <w:pStyle w:val="B1"/>
        <w:rPr>
          <w:rPrChange w:id="3742" w:author="CR#0188" w:date="2020-04-07T00:40:00Z">
            <w:rPr/>
          </w:rPrChange>
        </w:rPr>
      </w:pPr>
      <w:r w:rsidRPr="005D24DA">
        <w:rPr>
          <w:rPrChange w:id="3743" w:author="CR#0188" w:date="2020-04-07T00:40:00Z">
            <w:rPr/>
          </w:rPrChange>
        </w:rPr>
        <w:t>6</w:t>
      </w:r>
      <w:r w:rsidR="00D778A9" w:rsidRPr="005D24DA">
        <w:rPr>
          <w:rPrChange w:id="3744" w:author="CR#0188" w:date="2020-04-07T00:40:00Z">
            <w:rPr/>
          </w:rPrChange>
        </w:rPr>
        <w:t>.</w:t>
      </w:r>
      <w:r w:rsidR="00D778A9" w:rsidRPr="005D24DA">
        <w:rPr>
          <w:rPrChange w:id="3745" w:author="CR#0188" w:date="2020-04-07T00:40:00Z">
            <w:rPr/>
          </w:rPrChange>
        </w:rPr>
        <w:tab/>
        <w:t xml:space="preserve">Upon successful completion of the reconfiguration, the success of the procedure is indicated in the </w:t>
      </w:r>
      <w:r w:rsidR="00D778A9" w:rsidRPr="005D24DA">
        <w:rPr>
          <w:i/>
          <w:rPrChange w:id="3746" w:author="CR#0188" w:date="2020-04-07T00:40:00Z">
            <w:rPr>
              <w:i/>
            </w:rPr>
          </w:rPrChange>
        </w:rPr>
        <w:t>SgNB Reconfiguration Complete</w:t>
      </w:r>
      <w:r w:rsidR="00D778A9" w:rsidRPr="005D24DA">
        <w:rPr>
          <w:rPrChange w:id="3747" w:author="CR#0188" w:date="2020-04-07T00:40:00Z">
            <w:rPr/>
          </w:rPrChange>
        </w:rPr>
        <w:t xml:space="preserve"> message.</w:t>
      </w:r>
    </w:p>
    <w:p w:rsidR="00D778A9" w:rsidRPr="005D24DA" w:rsidRDefault="0004558B" w:rsidP="00D778A9">
      <w:pPr>
        <w:pStyle w:val="B1"/>
        <w:rPr>
          <w:rPrChange w:id="3748" w:author="CR#0188" w:date="2020-04-07T00:40:00Z">
            <w:rPr/>
          </w:rPrChange>
        </w:rPr>
      </w:pPr>
      <w:r w:rsidRPr="005D24DA">
        <w:rPr>
          <w:rPrChange w:id="3749" w:author="CR#0188" w:date="2020-04-07T00:40:00Z">
            <w:rPr/>
          </w:rPrChange>
        </w:rPr>
        <w:t>7</w:t>
      </w:r>
      <w:r w:rsidR="00D778A9" w:rsidRPr="005D24DA">
        <w:rPr>
          <w:rPrChange w:id="3750" w:author="CR#0188" w:date="2020-04-07T00:40:00Z">
            <w:rPr/>
          </w:rPrChange>
        </w:rPr>
        <w:t>.</w:t>
      </w:r>
      <w:r w:rsidR="00D778A9" w:rsidRPr="005D24DA">
        <w:rPr>
          <w:rPrChange w:id="3751" w:author="CR#0188" w:date="2020-04-07T00:40:00Z">
            <w:rPr/>
          </w:rPrChange>
        </w:rPr>
        <w:tab/>
        <w:t xml:space="preserve">If instructed, the UE performs synchronisation towards the </w:t>
      </w:r>
      <w:r w:rsidR="00D778A9" w:rsidRPr="005D24DA">
        <w:rPr>
          <w:lang w:eastAsia="zh-CN"/>
          <w:rPrChange w:id="3752" w:author="CR#0188" w:date="2020-04-07T00:40:00Z">
            <w:rPr>
              <w:lang w:eastAsia="zh-CN"/>
            </w:rPr>
          </w:rPrChange>
        </w:rPr>
        <w:t>PSC</w:t>
      </w:r>
      <w:r w:rsidR="00D778A9" w:rsidRPr="005D24DA">
        <w:rPr>
          <w:rPrChange w:id="3753" w:author="CR#0188" w:date="2020-04-07T00:40:00Z">
            <w:rPr/>
          </w:rPrChange>
        </w:rPr>
        <w:t>ell of the SN as described in SgNB addition procedure. Otherwise, the UE may perform UL transmission after having applied the new configuration.</w:t>
      </w:r>
    </w:p>
    <w:p w:rsidR="00D93D4F" w:rsidRPr="005D24DA" w:rsidRDefault="0070430A" w:rsidP="00D93D4F">
      <w:pPr>
        <w:pStyle w:val="B1"/>
        <w:rPr>
          <w:rPrChange w:id="3754" w:author="CR#0188" w:date="2020-04-07T00:40:00Z">
            <w:rPr/>
          </w:rPrChange>
        </w:rPr>
      </w:pPr>
      <w:r w:rsidRPr="005D24DA">
        <w:rPr>
          <w:rPrChange w:id="3755" w:author="CR#0188" w:date="2020-04-07T00:40:00Z">
            <w:rPr/>
          </w:rPrChange>
        </w:rPr>
        <w:t>8.</w:t>
      </w:r>
      <w:r w:rsidRPr="005D24DA">
        <w:rPr>
          <w:rPrChange w:id="3756" w:author="CR#0188" w:date="2020-04-07T00:40:00Z">
            <w:rPr/>
          </w:rPrChange>
        </w:rPr>
        <w:tab/>
        <w:t xml:space="preserve">If PDCP termination point is changed for bearers using RLC AM, and when RRC full configuration is not used, the SN Status </w:t>
      </w:r>
      <w:r w:rsidR="002D73DF" w:rsidRPr="005D24DA">
        <w:rPr>
          <w:rPrChange w:id="3757" w:author="CR#0188" w:date="2020-04-07T00:40:00Z">
            <w:rPr/>
          </w:rPrChange>
        </w:rPr>
        <w:t>Transfer takes place between the MN and the SN (Figure 10.3.1-1 depicts the case where a bearer context is transferred from the MN to the SN)</w:t>
      </w:r>
      <w:r w:rsidRPr="005D24DA">
        <w:rPr>
          <w:rPrChange w:id="3758" w:author="CR#0188" w:date="2020-04-07T00:40:00Z">
            <w:rPr/>
          </w:rPrChange>
        </w:rPr>
        <w:t>.</w:t>
      </w:r>
    </w:p>
    <w:p w:rsidR="0070430A" w:rsidRPr="005D24DA" w:rsidRDefault="00D93D4F" w:rsidP="00343D66">
      <w:pPr>
        <w:pStyle w:val="NO"/>
        <w:rPr>
          <w:rPrChange w:id="3759" w:author="CR#0188" w:date="2020-04-07T00:40:00Z">
            <w:rPr/>
          </w:rPrChange>
        </w:rPr>
      </w:pPr>
      <w:r w:rsidRPr="005D24DA">
        <w:rPr>
          <w:rPrChange w:id="3760" w:author="CR#0188" w:date="2020-04-07T00:40:00Z">
            <w:rPr/>
          </w:rPrChange>
        </w:rPr>
        <w:t>NOTE 0:</w:t>
      </w:r>
      <w:r w:rsidRPr="005D24DA">
        <w:rPr>
          <w:rPrChange w:id="3761" w:author="CR#0188" w:date="2020-04-07T00:40:00Z">
            <w:rPr/>
          </w:rPrChange>
        </w:rPr>
        <w:tab/>
        <w:t>The SN may not be aware that a SN terminated bearer requested to be released is reconfigured to a MN terminated bearer. The SN Status for the released SN terminated bearers with RLC AM may also be transferred to the MN.</w:t>
      </w:r>
    </w:p>
    <w:p w:rsidR="00D778A9" w:rsidRPr="005D24DA" w:rsidRDefault="0004558B" w:rsidP="00D778A9">
      <w:pPr>
        <w:pStyle w:val="B1"/>
        <w:rPr>
          <w:rPrChange w:id="3762" w:author="CR#0188" w:date="2020-04-07T00:40:00Z">
            <w:rPr/>
          </w:rPrChange>
        </w:rPr>
      </w:pPr>
      <w:r w:rsidRPr="005D24DA">
        <w:rPr>
          <w:rPrChange w:id="3763" w:author="CR#0188" w:date="2020-04-07T00:40:00Z">
            <w:rPr/>
          </w:rPrChange>
        </w:rPr>
        <w:t>9</w:t>
      </w:r>
      <w:r w:rsidR="00D778A9" w:rsidRPr="005D24DA">
        <w:rPr>
          <w:rPrChange w:id="3764" w:author="CR#0188" w:date="2020-04-07T00:40:00Z">
            <w:rPr/>
          </w:rPrChange>
        </w:rPr>
        <w:t>.</w:t>
      </w:r>
      <w:r w:rsidR="00D778A9" w:rsidRPr="005D24DA">
        <w:rPr>
          <w:rPrChange w:id="3765" w:author="CR#0188" w:date="2020-04-07T00:40:00Z">
            <w:rPr/>
          </w:rPrChange>
        </w:rPr>
        <w:tab/>
        <w:t>If applicable, data forwarding between MN and the SN takes place (Figure 10.3.1-1 depicts the case where a bearer context is transferred from the MN to the SN).</w:t>
      </w:r>
    </w:p>
    <w:p w:rsidR="005A1AF9" w:rsidRPr="005D24DA" w:rsidRDefault="005A1AF9" w:rsidP="006C0796">
      <w:pPr>
        <w:pStyle w:val="B1"/>
        <w:rPr>
          <w:rFonts w:eastAsia="Helvetica 45 Light"/>
          <w:rPrChange w:id="3766" w:author="CR#0188" w:date="2020-04-07T00:40:00Z">
            <w:rPr>
              <w:rFonts w:eastAsia="Helvetica 45 Light"/>
            </w:rPr>
          </w:rPrChange>
        </w:rPr>
      </w:pPr>
      <w:r w:rsidRPr="005D24DA">
        <w:rPr>
          <w:rFonts w:eastAsia="Helvetica 45 Light"/>
          <w:rPrChange w:id="3767" w:author="CR#0188" w:date="2020-04-07T00:40:00Z">
            <w:rPr>
              <w:rFonts w:eastAsia="Helvetica 45 Light"/>
            </w:rPr>
          </w:rPrChange>
        </w:rPr>
        <w:t>10.</w:t>
      </w:r>
      <w:r w:rsidR="006C0796" w:rsidRPr="005D24DA">
        <w:rPr>
          <w:rFonts w:eastAsia="Helvetica 45 Light"/>
          <w:rPrChange w:id="3768" w:author="CR#0188" w:date="2020-04-07T00:40:00Z">
            <w:rPr>
              <w:rFonts w:eastAsia="Helvetica 45 Light"/>
            </w:rPr>
          </w:rPrChange>
        </w:rPr>
        <w:tab/>
      </w:r>
      <w:r w:rsidRPr="005D24DA">
        <w:rPr>
          <w:rFonts w:eastAsia="Helvetica 45 Light"/>
          <w:rPrChange w:id="3769" w:author="CR#0188" w:date="2020-04-07T00:40:00Z">
            <w:rPr>
              <w:rFonts w:eastAsia="Helvetica 45 Light"/>
            </w:rPr>
          </w:rPrChange>
        </w:rPr>
        <w:t xml:space="preserve">The SN sends the </w:t>
      </w:r>
      <w:r w:rsidRPr="005D24DA">
        <w:rPr>
          <w:rFonts w:eastAsia="Helvetica 45 Light"/>
          <w:i/>
          <w:rPrChange w:id="3770" w:author="CR#0188" w:date="2020-04-07T00:40:00Z">
            <w:rPr>
              <w:rFonts w:eastAsia="Helvetica 45 Light"/>
              <w:i/>
            </w:rPr>
          </w:rPrChange>
        </w:rPr>
        <w:t xml:space="preserve">Secondary RAT Data </w:t>
      </w:r>
      <w:r w:rsidR="00B71B38" w:rsidRPr="005D24DA">
        <w:rPr>
          <w:i/>
          <w:lang w:eastAsia="zh-CN"/>
          <w:rPrChange w:id="3771" w:author="CR#0188" w:date="2020-04-07T00:40:00Z">
            <w:rPr>
              <w:i/>
              <w:lang w:eastAsia="zh-CN"/>
            </w:rPr>
          </w:rPrChange>
        </w:rPr>
        <w:t>Usage</w:t>
      </w:r>
      <w:r w:rsidR="008212E5" w:rsidRPr="005D24DA">
        <w:rPr>
          <w:i/>
          <w:lang w:eastAsia="zh-CN"/>
          <w:rPrChange w:id="3772" w:author="CR#0188" w:date="2020-04-07T00:40:00Z">
            <w:rPr>
              <w:i/>
              <w:lang w:eastAsia="zh-CN"/>
            </w:rPr>
          </w:rPrChange>
        </w:rPr>
        <w:t xml:space="preserve"> </w:t>
      </w:r>
      <w:r w:rsidRPr="005D24DA">
        <w:rPr>
          <w:rFonts w:eastAsia="Helvetica 45 Light"/>
          <w:i/>
          <w:rPrChange w:id="3773" w:author="CR#0188" w:date="2020-04-07T00:40:00Z">
            <w:rPr>
              <w:rFonts w:eastAsia="Helvetica 45 Light"/>
              <w:i/>
            </w:rPr>
          </w:rPrChange>
        </w:rPr>
        <w:t>Report</w:t>
      </w:r>
      <w:r w:rsidRPr="005D24DA">
        <w:rPr>
          <w:rFonts w:eastAsia="Helvetica 45 Light"/>
          <w:rPrChange w:id="3774" w:author="CR#0188" w:date="2020-04-07T00:40:00Z">
            <w:rPr>
              <w:rFonts w:eastAsia="Helvetica 45 Light"/>
            </w:rPr>
          </w:rPrChange>
        </w:rPr>
        <w:t xml:space="preserve"> message to the MN and includes the data volumes delivered to </w:t>
      </w:r>
      <w:r w:rsidR="008212E5" w:rsidRPr="005D24DA">
        <w:rPr>
          <w:lang w:eastAsia="zh-CN"/>
          <w:rPrChange w:id="3775" w:author="CR#0188" w:date="2020-04-07T00:40:00Z">
            <w:rPr>
              <w:lang w:eastAsia="zh-CN"/>
            </w:rPr>
          </w:rPrChange>
        </w:rPr>
        <w:t xml:space="preserve">and received from </w:t>
      </w:r>
      <w:r w:rsidRPr="005D24DA">
        <w:rPr>
          <w:rFonts w:eastAsia="Helvetica 45 Light"/>
          <w:rPrChange w:id="3776" w:author="CR#0188" w:date="2020-04-07T00:40:00Z">
            <w:rPr>
              <w:rFonts w:eastAsia="Helvetica 45 Light"/>
            </w:rPr>
          </w:rPrChange>
        </w:rPr>
        <w:t>the UE over the NR radio for the E-RABs to be released</w:t>
      </w:r>
      <w:r w:rsidR="00992701" w:rsidRPr="005D24DA">
        <w:rPr>
          <w:rFonts w:eastAsia="Helvetica 45 Light"/>
          <w:rPrChange w:id="3777" w:author="CR#0188" w:date="2020-04-07T00:40:00Z">
            <w:rPr>
              <w:rFonts w:eastAsia="Helvetica 45 Light"/>
            </w:rPr>
          </w:rPrChange>
        </w:rPr>
        <w:t xml:space="preserve"> and for the E-RABs for which the S1 UL GTP Tunnel endpoint was requested to be modified</w:t>
      </w:r>
      <w:r w:rsidRPr="005D24DA">
        <w:rPr>
          <w:rFonts w:eastAsia="Helvetica 45 Light"/>
          <w:rPrChange w:id="3778" w:author="CR#0188" w:date="2020-04-07T00:40:00Z">
            <w:rPr>
              <w:rFonts w:eastAsia="Helvetica 45 Light"/>
            </w:rPr>
          </w:rPrChange>
        </w:rPr>
        <w:t>.</w:t>
      </w:r>
    </w:p>
    <w:p w:rsidR="005A1AF9" w:rsidRPr="005D24DA" w:rsidRDefault="005A1AF9" w:rsidP="006C0796">
      <w:pPr>
        <w:pStyle w:val="NO"/>
        <w:rPr>
          <w:rFonts w:eastAsia="Helvetica 45 Light"/>
          <w:rPrChange w:id="3779" w:author="CR#0188" w:date="2020-04-07T00:40:00Z">
            <w:rPr>
              <w:rFonts w:eastAsia="Helvetica 45 Light"/>
            </w:rPr>
          </w:rPrChange>
        </w:rPr>
      </w:pPr>
      <w:r w:rsidRPr="005D24DA">
        <w:rPr>
          <w:rFonts w:eastAsia="Helvetica 45 Light"/>
          <w:rPrChange w:id="3780" w:author="CR#0188" w:date="2020-04-07T00:40:00Z">
            <w:rPr>
              <w:rFonts w:eastAsia="Helvetica 45 Light"/>
            </w:rPr>
          </w:rPrChange>
        </w:rPr>
        <w:t>NOTE</w:t>
      </w:r>
      <w:r w:rsidR="00775189" w:rsidRPr="005D24DA">
        <w:rPr>
          <w:rFonts w:eastAsia="Helvetica 45 Light"/>
          <w:rPrChange w:id="3781" w:author="CR#0188" w:date="2020-04-07T00:40:00Z">
            <w:rPr>
              <w:rFonts w:eastAsia="Helvetica 45 Light"/>
            </w:rPr>
          </w:rPrChange>
        </w:rPr>
        <w:t xml:space="preserve"> 1</w:t>
      </w:r>
      <w:r w:rsidRPr="005D24DA">
        <w:rPr>
          <w:rFonts w:eastAsia="Helvetica 45 Light"/>
          <w:rPrChange w:id="3782" w:author="CR#0188" w:date="2020-04-07T00:40:00Z">
            <w:rPr>
              <w:rFonts w:eastAsia="Helvetica 45 Light"/>
            </w:rPr>
          </w:rPrChange>
        </w:rPr>
        <w:t>:</w:t>
      </w:r>
      <w:r w:rsidRPr="005D24DA">
        <w:rPr>
          <w:rFonts w:eastAsia="Helvetica 45 Light"/>
          <w:rPrChange w:id="3783" w:author="CR#0188" w:date="2020-04-07T00:40:00Z">
            <w:rPr>
              <w:rFonts w:eastAsia="Helvetica 45 Light"/>
            </w:rPr>
          </w:rPrChange>
        </w:rPr>
        <w:tab/>
        <w:t xml:space="preserve">The order the SN sends the </w:t>
      </w:r>
      <w:r w:rsidRPr="005D24DA">
        <w:rPr>
          <w:rFonts w:eastAsia="Helvetica 45 Light"/>
          <w:i/>
          <w:rPrChange w:id="3784" w:author="CR#0188" w:date="2020-04-07T00:40:00Z">
            <w:rPr>
              <w:rFonts w:eastAsia="Helvetica 45 Light"/>
              <w:i/>
            </w:rPr>
          </w:rPrChange>
        </w:rPr>
        <w:t xml:space="preserve">Secondary RAT Data </w:t>
      </w:r>
      <w:r w:rsidR="00D13C3D" w:rsidRPr="005D24DA">
        <w:rPr>
          <w:i/>
          <w:lang w:eastAsia="zh-CN"/>
          <w:rPrChange w:id="3785" w:author="CR#0188" w:date="2020-04-07T00:40:00Z">
            <w:rPr>
              <w:i/>
              <w:lang w:eastAsia="zh-CN"/>
            </w:rPr>
          </w:rPrChange>
        </w:rPr>
        <w:t>Usage</w:t>
      </w:r>
      <w:r w:rsidR="008212E5" w:rsidRPr="005D24DA">
        <w:rPr>
          <w:i/>
          <w:lang w:eastAsia="zh-CN"/>
          <w:rPrChange w:id="3786" w:author="CR#0188" w:date="2020-04-07T00:40:00Z">
            <w:rPr>
              <w:i/>
              <w:lang w:eastAsia="zh-CN"/>
            </w:rPr>
          </w:rPrChange>
        </w:rPr>
        <w:t xml:space="preserve"> </w:t>
      </w:r>
      <w:r w:rsidRPr="005D24DA">
        <w:rPr>
          <w:rFonts w:eastAsia="Helvetica 45 Light"/>
          <w:i/>
          <w:rPrChange w:id="3787" w:author="CR#0188" w:date="2020-04-07T00:40:00Z">
            <w:rPr>
              <w:rFonts w:eastAsia="Helvetica 45 Light"/>
              <w:i/>
            </w:rPr>
          </w:rPrChange>
        </w:rPr>
        <w:t>Report</w:t>
      </w:r>
      <w:r w:rsidRPr="005D24DA">
        <w:rPr>
          <w:rFonts w:eastAsia="Helvetica 45 Light"/>
          <w:rPrChange w:id="3788" w:author="CR#0188" w:date="2020-04-07T00:40:00Z">
            <w:rPr>
              <w:rFonts w:eastAsia="Helvetica 45 Light"/>
            </w:rPr>
          </w:rPrChange>
        </w:rPr>
        <w:t xml:space="preserve"> message and performs data forwarding with MN is not defined. The SN may send the report when the transmission of the related bearer is stopped.</w:t>
      </w:r>
    </w:p>
    <w:p w:rsidR="00D778A9" w:rsidRPr="005D24DA" w:rsidRDefault="0004558B" w:rsidP="00D778A9">
      <w:pPr>
        <w:pStyle w:val="B1"/>
        <w:rPr>
          <w:rPrChange w:id="3789" w:author="CR#0188" w:date="2020-04-07T00:40:00Z">
            <w:rPr/>
          </w:rPrChange>
        </w:rPr>
      </w:pPr>
      <w:r w:rsidRPr="005D24DA">
        <w:rPr>
          <w:rPrChange w:id="3790" w:author="CR#0188" w:date="2020-04-07T00:40:00Z">
            <w:rPr/>
          </w:rPrChange>
        </w:rPr>
        <w:t>1</w:t>
      </w:r>
      <w:r w:rsidR="005A1AF9" w:rsidRPr="005D24DA">
        <w:rPr>
          <w:rPrChange w:id="3791" w:author="CR#0188" w:date="2020-04-07T00:40:00Z">
            <w:rPr/>
          </w:rPrChange>
        </w:rPr>
        <w:t>1</w:t>
      </w:r>
      <w:r w:rsidR="00D778A9" w:rsidRPr="005D24DA">
        <w:rPr>
          <w:rPrChange w:id="3792" w:author="CR#0188" w:date="2020-04-07T00:40:00Z">
            <w:rPr/>
          </w:rPrChange>
        </w:rPr>
        <w:t>.</w:t>
      </w:r>
      <w:r w:rsidR="00D778A9" w:rsidRPr="005D24DA">
        <w:rPr>
          <w:rPrChange w:id="3793" w:author="CR#0188" w:date="2020-04-07T00:40:00Z">
            <w:rPr/>
          </w:rPrChange>
        </w:rPr>
        <w:tab/>
        <w:t>If applicable, a path update is performed.</w:t>
      </w:r>
    </w:p>
    <w:p w:rsidR="00D778A9" w:rsidRPr="005D24DA" w:rsidRDefault="00D778A9" w:rsidP="00D778A9">
      <w:pPr>
        <w:rPr>
          <w:b/>
          <w:rPrChange w:id="3794" w:author="CR#0188" w:date="2020-04-07T00:40:00Z">
            <w:rPr>
              <w:b/>
            </w:rPr>
          </w:rPrChange>
        </w:rPr>
      </w:pPr>
      <w:r w:rsidRPr="005D24DA">
        <w:rPr>
          <w:b/>
          <w:rPrChange w:id="3795" w:author="CR#0188" w:date="2020-04-07T00:40:00Z">
            <w:rPr>
              <w:b/>
            </w:rPr>
          </w:rPrChange>
        </w:rPr>
        <w:t>SN initiated SN Modification with MN involvement</w:t>
      </w:r>
    </w:p>
    <w:p w:rsidR="00F278A1" w:rsidRPr="005D24DA" w:rsidRDefault="008212E5" w:rsidP="00F278A1">
      <w:pPr>
        <w:pStyle w:val="TH"/>
        <w:rPr>
          <w:rPrChange w:id="3796" w:author="CR#0188" w:date="2020-04-07T00:40:00Z">
            <w:rPr/>
          </w:rPrChange>
        </w:rPr>
      </w:pPr>
      <w:r w:rsidRPr="005D24DA">
        <w:rPr>
          <w:rPrChange w:id="3797" w:author="CR#0188" w:date="2020-04-07T00:40:00Z">
            <w:rPr/>
          </w:rPrChange>
        </w:rPr>
        <w:object w:dxaOrig="10259" w:dyaOrig="7220">
          <v:shape id="_x0000_i1041" type="#_x0000_t75" style="width:6in;height:303.75pt" o:ole="">
            <v:imagedata r:id="rId41" o:title=""/>
          </v:shape>
          <o:OLEObject Type="Embed" ProgID="Visio.Drawing.11" ShapeID="_x0000_i1041" DrawAspect="Content" ObjectID="_1647726198" r:id="rId42"/>
        </w:object>
      </w:r>
    </w:p>
    <w:p w:rsidR="00D778A9" w:rsidRPr="005D24DA" w:rsidRDefault="00D778A9" w:rsidP="00D778A9">
      <w:pPr>
        <w:pStyle w:val="TF"/>
        <w:rPr>
          <w:rPrChange w:id="3798" w:author="CR#0188" w:date="2020-04-07T00:40:00Z">
            <w:rPr/>
          </w:rPrChange>
        </w:rPr>
      </w:pPr>
      <w:r w:rsidRPr="005D24DA">
        <w:rPr>
          <w:rPrChange w:id="3799" w:author="CR#0188" w:date="2020-04-07T00:40:00Z">
            <w:rPr/>
          </w:rPrChange>
        </w:rPr>
        <w:t>Figure 10.3.1-2: SN Modification procedure - SN initiated with MN involvement</w:t>
      </w:r>
    </w:p>
    <w:p w:rsidR="00D778A9" w:rsidRPr="005D24DA" w:rsidRDefault="00D778A9" w:rsidP="00D778A9">
      <w:pPr>
        <w:rPr>
          <w:rPrChange w:id="3800" w:author="CR#0188" w:date="2020-04-07T00:40:00Z">
            <w:rPr/>
          </w:rPrChange>
        </w:rPr>
      </w:pPr>
      <w:r w:rsidRPr="005D24DA">
        <w:rPr>
          <w:rPrChange w:id="3801" w:author="CR#0188" w:date="2020-04-07T00:40:00Z">
            <w:rPr/>
          </w:rPrChange>
        </w:rPr>
        <w:t xml:space="preserve">The SN uses the procedure to perform configuration changes of the SCG within the same SN, e.g. to trigger the release of SCG bearer(s) and the </w:t>
      </w:r>
      <w:r w:rsidR="0024418F" w:rsidRPr="005D24DA">
        <w:rPr>
          <w:rPrChange w:id="3802" w:author="CR#0188" w:date="2020-04-07T00:40:00Z">
            <w:rPr/>
          </w:rPrChange>
        </w:rPr>
        <w:t>SCG RLC bearer</w:t>
      </w:r>
      <w:r w:rsidRPr="005D24DA">
        <w:rPr>
          <w:rPrChange w:id="3803" w:author="CR#0188" w:date="2020-04-07T00:40:00Z">
            <w:rPr/>
          </w:rPrChange>
        </w:rPr>
        <w:t xml:space="preserve"> of split bearer(s) (upon which the MN may release the bearer </w:t>
      </w:r>
      <w:r w:rsidR="006B4F6B" w:rsidRPr="005D24DA">
        <w:rPr>
          <w:rPrChange w:id="3804" w:author="CR#0188" w:date="2020-04-07T00:40:00Z">
            <w:rPr/>
          </w:rPrChange>
        </w:rPr>
        <w:t xml:space="preserve">or maintain current bearer type </w:t>
      </w:r>
      <w:r w:rsidRPr="005D24DA">
        <w:rPr>
          <w:rPrChange w:id="3805" w:author="CR#0188" w:date="2020-04-07T00:40:00Z">
            <w:rPr/>
          </w:rPrChange>
        </w:rPr>
        <w:t>or reconfigure it to an MCG bearer</w:t>
      </w:r>
      <w:r w:rsidR="00891A8E" w:rsidRPr="005D24DA">
        <w:rPr>
          <w:rPrChange w:id="3806" w:author="CR#0188" w:date="2020-04-07T00:40:00Z">
            <w:rPr/>
          </w:rPrChange>
        </w:rPr>
        <w:t>, either MN terminated or SN terminated</w:t>
      </w:r>
      <w:r w:rsidRPr="005D24DA">
        <w:rPr>
          <w:rPrChange w:id="3807" w:author="CR#0188" w:date="2020-04-07T00:40:00Z">
            <w:rPr/>
          </w:rPrChange>
        </w:rPr>
        <w:t>), and to trigger PSCell change</w:t>
      </w:r>
      <w:r w:rsidR="00B26333" w:rsidRPr="005D24DA">
        <w:rPr>
          <w:rPrChange w:id="3808" w:author="CR#0188" w:date="2020-04-07T00:40:00Z">
            <w:rPr/>
          </w:rPrChange>
        </w:rPr>
        <w:t xml:space="preserve"> </w:t>
      </w:r>
      <w:r w:rsidR="00B26333" w:rsidRPr="005D24DA">
        <w:rPr>
          <w:lang w:eastAsia="zh-CN"/>
          <w:rPrChange w:id="3809" w:author="CR#0188" w:date="2020-04-07T00:40:00Z">
            <w:rPr>
              <w:lang w:eastAsia="zh-CN"/>
            </w:rPr>
          </w:rPrChange>
        </w:rPr>
        <w:t xml:space="preserve">(e.g. when a new security key is required or </w:t>
      </w:r>
      <w:r w:rsidR="00B26333" w:rsidRPr="005D24DA">
        <w:rPr>
          <w:rFonts w:eastAsia="PMingLiU"/>
          <w:lang w:eastAsia="zh-TW"/>
          <w:rPrChange w:id="3810" w:author="CR#0188" w:date="2020-04-07T00:40:00Z">
            <w:rPr>
              <w:rFonts w:eastAsia="PMingLiU"/>
              <w:lang w:eastAsia="zh-TW"/>
            </w:rPr>
          </w:rPrChange>
        </w:rPr>
        <w:t>when the MN needs to perform PDCP data recovery)</w:t>
      </w:r>
      <w:r w:rsidRPr="005D24DA">
        <w:rPr>
          <w:rPrChange w:id="3811" w:author="CR#0188" w:date="2020-04-07T00:40:00Z">
            <w:rPr/>
          </w:rPrChange>
        </w:rPr>
        <w:t xml:space="preserve">. The MN cannot reject the release request of SCG bearer and the </w:t>
      </w:r>
      <w:r w:rsidR="0024418F" w:rsidRPr="005D24DA">
        <w:rPr>
          <w:rPrChange w:id="3812" w:author="CR#0188" w:date="2020-04-07T00:40:00Z">
            <w:rPr/>
          </w:rPrChange>
        </w:rPr>
        <w:t>SCG RLC bearer</w:t>
      </w:r>
      <w:r w:rsidRPr="005D24DA">
        <w:rPr>
          <w:rPrChange w:id="3813" w:author="CR#0188" w:date="2020-04-07T00:40:00Z">
            <w:rPr/>
          </w:rPrChange>
        </w:rPr>
        <w:t xml:space="preserve"> of </w:t>
      </w:r>
      <w:r w:rsidR="00EB1E8F" w:rsidRPr="005D24DA">
        <w:rPr>
          <w:rPrChange w:id="3814" w:author="CR#0188" w:date="2020-04-07T00:40:00Z">
            <w:rPr/>
          </w:rPrChange>
        </w:rPr>
        <w:t xml:space="preserve">a </w:t>
      </w:r>
      <w:r w:rsidRPr="005D24DA">
        <w:rPr>
          <w:rPrChange w:id="3815" w:author="CR#0188" w:date="2020-04-07T00:40:00Z">
            <w:rPr/>
          </w:rPrChange>
        </w:rPr>
        <w:t>split bearer. Figure 10.3.1-2 shows an example signalling flow for an SN initiated SgNB Modification procedure, with MN involvement.</w:t>
      </w:r>
    </w:p>
    <w:p w:rsidR="00D778A9" w:rsidRPr="005D24DA" w:rsidRDefault="00D778A9" w:rsidP="00D778A9">
      <w:pPr>
        <w:pStyle w:val="B1"/>
        <w:rPr>
          <w:rPrChange w:id="3816" w:author="CR#0188" w:date="2020-04-07T00:40:00Z">
            <w:rPr/>
          </w:rPrChange>
        </w:rPr>
      </w:pPr>
      <w:r w:rsidRPr="005D24DA">
        <w:rPr>
          <w:rPrChange w:id="3817" w:author="CR#0188" w:date="2020-04-07T00:40:00Z">
            <w:rPr/>
          </w:rPrChange>
        </w:rPr>
        <w:t>1.</w:t>
      </w:r>
      <w:r w:rsidRPr="005D24DA">
        <w:rPr>
          <w:rPrChange w:id="3818" w:author="CR#0188" w:date="2020-04-07T00:40:00Z">
            <w:rPr/>
          </w:rPrChange>
        </w:rPr>
        <w:tab/>
        <w:t xml:space="preserve">The SN sends the </w:t>
      </w:r>
      <w:r w:rsidRPr="005D24DA">
        <w:rPr>
          <w:i/>
          <w:rPrChange w:id="3819" w:author="CR#0188" w:date="2020-04-07T00:40:00Z">
            <w:rPr>
              <w:i/>
            </w:rPr>
          </w:rPrChange>
        </w:rPr>
        <w:t>SgNB Modification Required</w:t>
      </w:r>
      <w:r w:rsidRPr="005D24DA">
        <w:rPr>
          <w:rPrChange w:id="3820" w:author="CR#0188" w:date="2020-04-07T00:40:00Z">
            <w:rPr/>
          </w:rPrChange>
        </w:rPr>
        <w:t xml:space="preserve"> message </w:t>
      </w:r>
      <w:r w:rsidRPr="005D24DA">
        <w:rPr>
          <w:lang w:eastAsia="zh-CN"/>
          <w:rPrChange w:id="3821" w:author="CR#0188" w:date="2020-04-07T00:40:00Z">
            <w:rPr>
              <w:lang w:eastAsia="zh-CN"/>
            </w:rPr>
          </w:rPrChange>
        </w:rPr>
        <w:t>including a NR RRC configuration message</w:t>
      </w:r>
      <w:r w:rsidRPr="005D24DA">
        <w:rPr>
          <w:rPrChange w:id="3822" w:author="CR#0188" w:date="2020-04-07T00:40:00Z">
            <w:rPr/>
          </w:rPrChange>
        </w:rPr>
        <w:t>, which may contain bearer context related, other UE context related information and the new SCG radio resource configuration. For bearer release or modification</w:t>
      </w:r>
      <w:r w:rsidR="00FE7446" w:rsidRPr="005D24DA">
        <w:rPr>
          <w:rPrChange w:id="3823" w:author="CR#0188" w:date="2020-04-07T00:40:00Z">
            <w:rPr/>
          </w:rPrChange>
        </w:rPr>
        <w:t>,</w:t>
      </w:r>
      <w:r w:rsidRPr="005D24DA">
        <w:rPr>
          <w:rPrChange w:id="3824" w:author="CR#0188" w:date="2020-04-07T00:40:00Z">
            <w:rPr/>
          </w:rPrChange>
        </w:rPr>
        <w:t xml:space="preserve"> a corresponding E-RAB list is included in the </w:t>
      </w:r>
      <w:r w:rsidRPr="005D24DA">
        <w:rPr>
          <w:i/>
          <w:rPrChange w:id="3825" w:author="CR#0188" w:date="2020-04-07T00:40:00Z">
            <w:rPr>
              <w:i/>
            </w:rPr>
          </w:rPrChange>
        </w:rPr>
        <w:t>SgNB Modification Required</w:t>
      </w:r>
      <w:r w:rsidRPr="005D24DA">
        <w:rPr>
          <w:rPrChange w:id="3826" w:author="CR#0188" w:date="2020-04-07T00:40:00Z">
            <w:rPr/>
          </w:rPrChange>
        </w:rPr>
        <w:t xml:space="preserve"> message. In </w:t>
      </w:r>
      <w:r w:rsidR="000C7B7E" w:rsidRPr="005D24DA">
        <w:rPr>
          <w:rPrChange w:id="3827" w:author="CR#0188" w:date="2020-04-07T00:40:00Z">
            <w:rPr/>
          </w:rPrChange>
        </w:rPr>
        <w:t xml:space="preserve">case of change of security key, </w:t>
      </w:r>
      <w:r w:rsidR="00B26333" w:rsidRPr="005D24DA">
        <w:rPr>
          <w:rPrChange w:id="3828" w:author="CR#0188" w:date="2020-04-07T00:40:00Z">
            <w:rPr/>
          </w:rPrChange>
        </w:rPr>
        <w:t xml:space="preserve">the </w:t>
      </w:r>
      <w:r w:rsidR="00B26333" w:rsidRPr="005D24DA">
        <w:rPr>
          <w:i/>
          <w:rPrChange w:id="3829" w:author="CR#0188" w:date="2020-04-07T00:40:00Z">
            <w:rPr>
              <w:i/>
            </w:rPr>
          </w:rPrChange>
        </w:rPr>
        <w:t>PDCP Change</w:t>
      </w:r>
      <w:r w:rsidR="00B26333" w:rsidRPr="005D24DA">
        <w:rPr>
          <w:rPrChange w:id="3830" w:author="CR#0188" w:date="2020-04-07T00:40:00Z">
            <w:rPr/>
          </w:rPrChange>
        </w:rPr>
        <w:t xml:space="preserve"> </w:t>
      </w:r>
      <w:r w:rsidR="00B26333" w:rsidRPr="005D24DA">
        <w:rPr>
          <w:i/>
          <w:rPrChange w:id="3831" w:author="CR#0188" w:date="2020-04-07T00:40:00Z">
            <w:rPr>
              <w:i/>
            </w:rPr>
          </w:rPrChange>
        </w:rPr>
        <w:t>Indication</w:t>
      </w:r>
      <w:r w:rsidR="00B26333" w:rsidRPr="005D24DA">
        <w:rPr>
          <w:rPrChange w:id="3832" w:author="CR#0188" w:date="2020-04-07T00:40:00Z">
            <w:rPr/>
          </w:rPrChange>
        </w:rPr>
        <w:t xml:space="preserve"> indicates that a S-K</w:t>
      </w:r>
      <w:r w:rsidR="00B26333" w:rsidRPr="005D24DA">
        <w:rPr>
          <w:vertAlign w:val="subscript"/>
          <w:rPrChange w:id="3833" w:author="CR#0188" w:date="2020-04-07T00:40:00Z">
            <w:rPr>
              <w:vertAlign w:val="subscript"/>
            </w:rPr>
          </w:rPrChange>
        </w:rPr>
        <w:t>gNB</w:t>
      </w:r>
      <w:r w:rsidR="00B26333" w:rsidRPr="005D24DA">
        <w:rPr>
          <w:rPrChange w:id="3834" w:author="CR#0188" w:date="2020-04-07T00:40:00Z">
            <w:rPr/>
          </w:rPrChange>
        </w:rPr>
        <w:t xml:space="preserve"> update is required. In case the MN needs to perform PDCP data recovery, the </w:t>
      </w:r>
      <w:r w:rsidR="00B26333" w:rsidRPr="005D24DA">
        <w:rPr>
          <w:i/>
          <w:rPrChange w:id="3835" w:author="CR#0188" w:date="2020-04-07T00:40:00Z">
            <w:rPr>
              <w:i/>
            </w:rPr>
          </w:rPrChange>
        </w:rPr>
        <w:t>PDCP Change</w:t>
      </w:r>
      <w:r w:rsidR="00B26333" w:rsidRPr="005D24DA">
        <w:rPr>
          <w:rPrChange w:id="3836" w:author="CR#0188" w:date="2020-04-07T00:40:00Z">
            <w:rPr/>
          </w:rPrChange>
        </w:rPr>
        <w:t xml:space="preserve"> </w:t>
      </w:r>
      <w:r w:rsidR="00B26333" w:rsidRPr="005D24DA">
        <w:rPr>
          <w:i/>
          <w:rPrChange w:id="3837" w:author="CR#0188" w:date="2020-04-07T00:40:00Z">
            <w:rPr>
              <w:i/>
            </w:rPr>
          </w:rPrChange>
        </w:rPr>
        <w:t>Indication</w:t>
      </w:r>
      <w:r w:rsidR="00B26333" w:rsidRPr="005D24DA">
        <w:rPr>
          <w:rPrChange w:id="3838" w:author="CR#0188" w:date="2020-04-07T00:40:00Z">
            <w:rPr/>
          </w:rPrChange>
        </w:rPr>
        <w:t xml:space="preserve"> indicates that PDCP data recovery is required</w:t>
      </w:r>
      <w:r w:rsidRPr="005D24DA">
        <w:rPr>
          <w:rPrChange w:id="3839" w:author="CR#0188" w:date="2020-04-07T00:40:00Z">
            <w:rPr/>
          </w:rPrChange>
        </w:rPr>
        <w:t>.</w:t>
      </w:r>
    </w:p>
    <w:p w:rsidR="00D778A9" w:rsidRPr="005D24DA" w:rsidRDefault="00D778A9" w:rsidP="00D778A9">
      <w:pPr>
        <w:pStyle w:val="B1"/>
        <w:ind w:firstLine="0"/>
        <w:rPr>
          <w:rPrChange w:id="3840" w:author="CR#0188" w:date="2020-04-07T00:40:00Z">
            <w:rPr/>
          </w:rPrChange>
        </w:rPr>
      </w:pPr>
      <w:r w:rsidRPr="005D24DA">
        <w:rPr>
          <w:rPrChange w:id="3841" w:author="CR#0188" w:date="2020-04-07T00:40:00Z">
            <w:rPr/>
          </w:rPrChange>
        </w:rPr>
        <w:t xml:space="preserve">The SN can decide whether the </w:t>
      </w:r>
      <w:r w:rsidR="000C7B7E" w:rsidRPr="005D24DA">
        <w:rPr>
          <w:rPrChange w:id="3842" w:author="CR#0188" w:date="2020-04-07T00:40:00Z">
            <w:rPr/>
          </w:rPrChange>
        </w:rPr>
        <w:t>change of security key</w:t>
      </w:r>
      <w:r w:rsidRPr="005D24DA">
        <w:rPr>
          <w:rPrChange w:id="3843" w:author="CR#0188" w:date="2020-04-07T00:40:00Z">
            <w:rPr/>
          </w:rPrChange>
        </w:rPr>
        <w:t xml:space="preserve"> is required.</w:t>
      </w:r>
    </w:p>
    <w:p w:rsidR="00924D8C" w:rsidRPr="005D24DA" w:rsidRDefault="00D778A9" w:rsidP="00924D8C">
      <w:pPr>
        <w:pStyle w:val="B1"/>
        <w:rPr>
          <w:rPrChange w:id="3844" w:author="CR#0188" w:date="2020-04-07T00:40:00Z">
            <w:rPr/>
          </w:rPrChange>
        </w:rPr>
      </w:pPr>
      <w:r w:rsidRPr="005D24DA">
        <w:rPr>
          <w:rPrChange w:id="3845" w:author="CR#0188" w:date="2020-04-07T00:40:00Z">
            <w:rPr/>
          </w:rPrChange>
        </w:rPr>
        <w:t>2/3.</w:t>
      </w:r>
      <w:r w:rsidRPr="005D24DA">
        <w:rPr>
          <w:rPrChange w:id="3846" w:author="CR#0188" w:date="2020-04-07T00:40:00Z">
            <w:rPr/>
          </w:rPrChange>
        </w:rPr>
        <w:tab/>
      </w:r>
      <w:r w:rsidR="00924D8C" w:rsidRPr="005D24DA">
        <w:rPr>
          <w:rPrChange w:id="3847" w:author="CR#0188" w:date="2020-04-07T00:40:00Z">
            <w:rPr/>
          </w:rPrChange>
        </w:rPr>
        <w:t xml:space="preserve">The MN initiated SN Modification procedure may be triggered by the </w:t>
      </w:r>
      <w:r w:rsidR="00924D8C" w:rsidRPr="005D24DA">
        <w:rPr>
          <w:i/>
          <w:rPrChange w:id="3848" w:author="CR#0188" w:date="2020-04-07T00:40:00Z">
            <w:rPr>
              <w:i/>
            </w:rPr>
          </w:rPrChange>
        </w:rPr>
        <w:t>SN Modification Required</w:t>
      </w:r>
      <w:r w:rsidR="00924D8C" w:rsidRPr="005D24DA">
        <w:rPr>
          <w:rPrChange w:id="3849" w:author="CR#0188" w:date="2020-04-07T00:40:00Z">
            <w:rPr/>
          </w:rPrChange>
        </w:rPr>
        <w:t xml:space="preserve"> message (e.g. to provide information such as data forwarding addresses, new SN security key, measurement gap, etc...)</w:t>
      </w:r>
    </w:p>
    <w:p w:rsidR="00D778A9" w:rsidRPr="005D24DA" w:rsidRDefault="00D778A9" w:rsidP="00D778A9">
      <w:pPr>
        <w:pStyle w:val="NO"/>
        <w:rPr>
          <w:rPrChange w:id="3850" w:author="CR#0188" w:date="2020-04-07T00:40:00Z">
            <w:rPr/>
          </w:rPrChange>
        </w:rPr>
      </w:pPr>
      <w:r w:rsidRPr="005D24DA">
        <w:rPr>
          <w:rPrChange w:id="3851" w:author="CR#0188" w:date="2020-04-07T00:40:00Z">
            <w:rPr/>
          </w:rPrChange>
        </w:rPr>
        <w:t>NOTE</w:t>
      </w:r>
      <w:r w:rsidR="00775189" w:rsidRPr="005D24DA">
        <w:rPr>
          <w:rPrChange w:id="3852" w:author="CR#0188" w:date="2020-04-07T00:40:00Z">
            <w:rPr/>
          </w:rPrChange>
        </w:rPr>
        <w:t xml:space="preserve"> 2</w:t>
      </w:r>
      <w:r w:rsidRPr="005D24DA">
        <w:rPr>
          <w:rPrChange w:id="3853" w:author="CR#0188" w:date="2020-04-07T00:40:00Z">
            <w:rPr/>
          </w:rPrChange>
        </w:rPr>
        <w:t>:</w:t>
      </w:r>
      <w:r w:rsidRPr="005D24DA">
        <w:rPr>
          <w:rPrChange w:id="3854" w:author="CR#0188" w:date="2020-04-07T00:40:00Z">
            <w:rPr/>
          </w:rPrChange>
        </w:rPr>
        <w:tab/>
        <w:t>If only SN security key</w:t>
      </w:r>
      <w:r w:rsidRPr="005D24DA">
        <w:rPr>
          <w:lang w:eastAsia="zh-CN"/>
          <w:rPrChange w:id="3855" w:author="CR#0188" w:date="2020-04-07T00:40:00Z">
            <w:rPr>
              <w:lang w:eastAsia="zh-CN"/>
            </w:rPr>
          </w:rPrChange>
        </w:rPr>
        <w:t xml:space="preserve"> is</w:t>
      </w:r>
      <w:r w:rsidRPr="005D24DA">
        <w:rPr>
          <w:rPrChange w:id="3856" w:author="CR#0188" w:date="2020-04-07T00:40:00Z">
            <w:rPr/>
          </w:rPrChange>
        </w:rPr>
        <w:t xml:space="preserve"> provided in step 2, the MN does not need to wait for the reception of step 3 to initiate the RRC connection reconfiguration procedure.</w:t>
      </w:r>
    </w:p>
    <w:p w:rsidR="00D778A9" w:rsidRPr="005D24DA" w:rsidRDefault="00D778A9" w:rsidP="00D778A9">
      <w:pPr>
        <w:pStyle w:val="B1"/>
        <w:rPr>
          <w:rPrChange w:id="3857" w:author="CR#0188" w:date="2020-04-07T00:40:00Z">
            <w:rPr/>
          </w:rPrChange>
        </w:rPr>
      </w:pPr>
      <w:r w:rsidRPr="005D24DA">
        <w:rPr>
          <w:rPrChange w:id="3858" w:author="CR#0188" w:date="2020-04-07T00:40:00Z">
            <w:rPr/>
          </w:rPrChange>
        </w:rPr>
        <w:t>4.</w:t>
      </w:r>
      <w:r w:rsidRPr="005D24DA">
        <w:rPr>
          <w:rPrChange w:id="3859" w:author="CR#0188" w:date="2020-04-07T00:40:00Z">
            <w:rPr/>
          </w:rPrChange>
        </w:rPr>
        <w:tab/>
        <w:t xml:space="preserve">The MN sends the </w:t>
      </w:r>
      <w:r w:rsidRPr="005D24DA">
        <w:rPr>
          <w:i/>
          <w:rPrChange w:id="3860" w:author="CR#0188" w:date="2020-04-07T00:40:00Z">
            <w:rPr>
              <w:i/>
            </w:rPr>
          </w:rPrChange>
        </w:rPr>
        <w:t>RRCConnectionReconfiguration</w:t>
      </w:r>
      <w:r w:rsidRPr="005D24DA">
        <w:rPr>
          <w:rPrChange w:id="3861" w:author="CR#0188" w:date="2020-04-07T00:40:00Z">
            <w:rPr/>
          </w:rPrChange>
        </w:rPr>
        <w:t xml:space="preserve"> message </w:t>
      </w:r>
      <w:r w:rsidRPr="005D24DA">
        <w:rPr>
          <w:lang w:eastAsia="zh-CN"/>
          <w:rPrChange w:id="3862" w:author="CR#0188" w:date="2020-04-07T00:40:00Z">
            <w:rPr>
              <w:lang w:eastAsia="zh-CN"/>
            </w:rPr>
          </w:rPrChange>
        </w:rPr>
        <w:t>including a NR RRC configuration message</w:t>
      </w:r>
      <w:r w:rsidRPr="005D24DA">
        <w:rPr>
          <w:i/>
          <w:lang w:eastAsia="zh-CN"/>
          <w:rPrChange w:id="3863" w:author="CR#0188" w:date="2020-04-07T00:40:00Z">
            <w:rPr>
              <w:i/>
              <w:lang w:eastAsia="zh-CN"/>
            </w:rPr>
          </w:rPrChange>
        </w:rPr>
        <w:t xml:space="preserve"> </w:t>
      </w:r>
      <w:r w:rsidRPr="005D24DA">
        <w:rPr>
          <w:rPrChange w:id="3864" w:author="CR#0188" w:date="2020-04-07T00:40:00Z">
            <w:rPr/>
          </w:rPrChange>
        </w:rPr>
        <w:t>to the UE including the new SCG radio resource configuration.</w:t>
      </w:r>
    </w:p>
    <w:p w:rsidR="00D778A9" w:rsidRPr="005D24DA" w:rsidRDefault="00D778A9" w:rsidP="00D778A9">
      <w:pPr>
        <w:pStyle w:val="B1"/>
        <w:rPr>
          <w:rPrChange w:id="3865" w:author="CR#0188" w:date="2020-04-07T00:40:00Z">
            <w:rPr/>
          </w:rPrChange>
        </w:rPr>
      </w:pPr>
      <w:r w:rsidRPr="005D24DA">
        <w:rPr>
          <w:rPrChange w:id="3866" w:author="CR#0188" w:date="2020-04-07T00:40:00Z">
            <w:rPr/>
          </w:rPrChange>
        </w:rPr>
        <w:t>5.</w:t>
      </w:r>
      <w:r w:rsidRPr="005D24DA">
        <w:rPr>
          <w:rPrChange w:id="3867" w:author="CR#0188" w:date="2020-04-07T00:40:00Z">
            <w:rPr/>
          </w:rPrChange>
        </w:rPr>
        <w:tab/>
        <w:t xml:space="preserve">The UE applies the new configuration and sends the </w:t>
      </w:r>
      <w:r w:rsidRPr="005D24DA">
        <w:rPr>
          <w:i/>
          <w:rPrChange w:id="3868" w:author="CR#0188" w:date="2020-04-07T00:40:00Z">
            <w:rPr>
              <w:i/>
            </w:rPr>
          </w:rPrChange>
        </w:rPr>
        <w:t>RRCConnectionReconfigurationComplete</w:t>
      </w:r>
      <w:r w:rsidRPr="005D24DA">
        <w:rPr>
          <w:rPrChange w:id="3869" w:author="CR#0188" w:date="2020-04-07T00:40:00Z">
            <w:rPr/>
          </w:rPrChange>
        </w:rPr>
        <w:t xml:space="preserve"> message, including</w:t>
      </w:r>
      <w:r w:rsidRPr="005D24DA">
        <w:rPr>
          <w:lang w:eastAsia="zh-CN"/>
          <w:rPrChange w:id="3870" w:author="CR#0188" w:date="2020-04-07T00:40:00Z">
            <w:rPr>
              <w:lang w:eastAsia="zh-CN"/>
            </w:rPr>
          </w:rPrChange>
        </w:rPr>
        <w:t xml:space="preserve"> an encoded NR RRC response message</w:t>
      </w:r>
      <w:r w:rsidR="00F278A1" w:rsidRPr="005D24DA">
        <w:rPr>
          <w:lang w:eastAsia="zh-CN"/>
          <w:rPrChange w:id="3871" w:author="CR#0188" w:date="2020-04-07T00:40:00Z">
            <w:rPr>
              <w:lang w:eastAsia="zh-CN"/>
            </w:rPr>
          </w:rPrChange>
        </w:rPr>
        <w:t>, if needed</w:t>
      </w:r>
      <w:r w:rsidRPr="005D24DA">
        <w:rPr>
          <w:rPrChange w:id="3872" w:author="CR#0188" w:date="2020-04-07T00:40:00Z">
            <w:rPr/>
          </w:rPrChange>
        </w:rPr>
        <w:t xml:space="preserve">. In case the UE is unable to comply with (part of) the configuration included in the </w:t>
      </w:r>
      <w:r w:rsidRPr="005D24DA">
        <w:rPr>
          <w:i/>
          <w:rPrChange w:id="3873" w:author="CR#0188" w:date="2020-04-07T00:40:00Z">
            <w:rPr>
              <w:i/>
            </w:rPr>
          </w:rPrChange>
        </w:rPr>
        <w:t>RRCConnectionReconfiguration</w:t>
      </w:r>
      <w:r w:rsidRPr="005D24DA">
        <w:rPr>
          <w:rPrChange w:id="3874" w:author="CR#0188" w:date="2020-04-07T00:40:00Z">
            <w:rPr/>
          </w:rPrChange>
        </w:rPr>
        <w:t xml:space="preserve"> message, it performs the reconfiguration failure procedure.</w:t>
      </w:r>
    </w:p>
    <w:p w:rsidR="00D778A9" w:rsidRPr="005D24DA" w:rsidRDefault="00D778A9" w:rsidP="00D778A9">
      <w:pPr>
        <w:pStyle w:val="B1"/>
        <w:rPr>
          <w:rPrChange w:id="3875" w:author="CR#0188" w:date="2020-04-07T00:40:00Z">
            <w:rPr/>
          </w:rPrChange>
        </w:rPr>
      </w:pPr>
      <w:r w:rsidRPr="005D24DA">
        <w:rPr>
          <w:rPrChange w:id="3876" w:author="CR#0188" w:date="2020-04-07T00:40:00Z">
            <w:rPr/>
          </w:rPrChange>
        </w:rPr>
        <w:t>6.</w:t>
      </w:r>
      <w:r w:rsidRPr="005D24DA">
        <w:rPr>
          <w:rPrChange w:id="3877" w:author="CR#0188" w:date="2020-04-07T00:40:00Z">
            <w:rPr/>
          </w:rPrChange>
        </w:rPr>
        <w:tab/>
        <w:t xml:space="preserve">Upon successful completion of the reconfiguration, the success of the procedure is indicated in the </w:t>
      </w:r>
      <w:r w:rsidRPr="005D24DA">
        <w:rPr>
          <w:i/>
          <w:rPrChange w:id="3878" w:author="CR#0188" w:date="2020-04-07T00:40:00Z">
            <w:rPr>
              <w:i/>
            </w:rPr>
          </w:rPrChange>
        </w:rPr>
        <w:t>SgNB Modification Confirm</w:t>
      </w:r>
      <w:r w:rsidRPr="005D24DA">
        <w:rPr>
          <w:rPrChange w:id="3879" w:author="CR#0188" w:date="2020-04-07T00:40:00Z">
            <w:rPr/>
          </w:rPrChange>
        </w:rPr>
        <w:t xml:space="preserve"> message </w:t>
      </w:r>
      <w:r w:rsidRPr="005D24DA">
        <w:rPr>
          <w:lang w:eastAsia="zh-CN"/>
          <w:rPrChange w:id="3880" w:author="CR#0188" w:date="2020-04-07T00:40:00Z">
            <w:rPr>
              <w:lang w:eastAsia="zh-CN"/>
            </w:rPr>
          </w:rPrChange>
        </w:rPr>
        <w:t>containing</w:t>
      </w:r>
      <w:r w:rsidRPr="005D24DA">
        <w:rPr>
          <w:rPrChange w:id="3881" w:author="CR#0188" w:date="2020-04-07T00:40:00Z">
            <w:rPr/>
          </w:rPrChange>
        </w:rPr>
        <w:t xml:space="preserve"> the encoded</w:t>
      </w:r>
      <w:r w:rsidRPr="005D24DA">
        <w:rPr>
          <w:lang w:eastAsia="zh-CN"/>
          <w:rPrChange w:id="3882" w:author="CR#0188" w:date="2020-04-07T00:40:00Z">
            <w:rPr>
              <w:lang w:eastAsia="zh-CN"/>
            </w:rPr>
          </w:rPrChange>
        </w:rPr>
        <w:t xml:space="preserve"> NR RRC response message</w:t>
      </w:r>
      <w:r w:rsidR="00F278A1" w:rsidRPr="005D24DA">
        <w:rPr>
          <w:lang w:eastAsia="zh-CN"/>
          <w:rPrChange w:id="3883" w:author="CR#0188" w:date="2020-04-07T00:40:00Z">
            <w:rPr>
              <w:lang w:eastAsia="zh-CN"/>
            </w:rPr>
          </w:rPrChange>
        </w:rPr>
        <w:t>, if received from the UE</w:t>
      </w:r>
      <w:r w:rsidRPr="005D24DA">
        <w:rPr>
          <w:rPrChange w:id="3884" w:author="CR#0188" w:date="2020-04-07T00:40:00Z">
            <w:rPr/>
          </w:rPrChange>
        </w:rPr>
        <w:t>.</w:t>
      </w:r>
    </w:p>
    <w:p w:rsidR="00D778A9" w:rsidRPr="005D24DA" w:rsidRDefault="00D778A9" w:rsidP="00D778A9">
      <w:pPr>
        <w:pStyle w:val="B1"/>
        <w:rPr>
          <w:rPrChange w:id="3885" w:author="CR#0188" w:date="2020-04-07T00:40:00Z">
            <w:rPr/>
          </w:rPrChange>
        </w:rPr>
      </w:pPr>
      <w:r w:rsidRPr="005D24DA">
        <w:rPr>
          <w:rPrChange w:id="3886" w:author="CR#0188" w:date="2020-04-07T00:40:00Z">
            <w:rPr/>
          </w:rPrChange>
        </w:rPr>
        <w:lastRenderedPageBreak/>
        <w:t>7.</w:t>
      </w:r>
      <w:r w:rsidRPr="005D24DA">
        <w:rPr>
          <w:rPrChange w:id="3887" w:author="CR#0188" w:date="2020-04-07T00:40:00Z">
            <w:rPr/>
          </w:rPrChange>
        </w:rPr>
        <w:tab/>
        <w:t xml:space="preserve">If instructed, the UE performs synchronisation towards the </w:t>
      </w:r>
      <w:r w:rsidRPr="005D24DA">
        <w:rPr>
          <w:lang w:eastAsia="zh-CN"/>
          <w:rPrChange w:id="3888" w:author="CR#0188" w:date="2020-04-07T00:40:00Z">
            <w:rPr>
              <w:lang w:eastAsia="zh-CN"/>
            </w:rPr>
          </w:rPrChange>
        </w:rPr>
        <w:t>PSC</w:t>
      </w:r>
      <w:r w:rsidRPr="005D24DA">
        <w:rPr>
          <w:rPrChange w:id="3889" w:author="CR#0188" w:date="2020-04-07T00:40:00Z">
            <w:rPr/>
          </w:rPrChange>
        </w:rPr>
        <w:t>ell of the SN as described in SN addition procedure. Otherwise, the UE may perform UL transmission after having applied the new configuration.</w:t>
      </w:r>
    </w:p>
    <w:p w:rsidR="00A569AB" w:rsidRPr="005D24DA" w:rsidRDefault="0070430A" w:rsidP="00343D66">
      <w:pPr>
        <w:pStyle w:val="B1"/>
        <w:rPr>
          <w:rPrChange w:id="3890" w:author="CR#0188" w:date="2020-04-07T00:40:00Z">
            <w:rPr/>
          </w:rPrChange>
        </w:rPr>
      </w:pPr>
      <w:r w:rsidRPr="005D24DA">
        <w:rPr>
          <w:rPrChange w:id="3891" w:author="CR#0188" w:date="2020-04-07T00:40:00Z">
            <w:rPr/>
          </w:rPrChange>
        </w:rPr>
        <w:t>8.</w:t>
      </w:r>
      <w:r w:rsidRPr="005D24DA">
        <w:rPr>
          <w:rPrChange w:id="3892" w:author="CR#0188" w:date="2020-04-07T00:40:00Z">
            <w:rPr/>
          </w:rPrChange>
        </w:rPr>
        <w:tab/>
        <w:t xml:space="preserve">If PDCP termination point is changed for bearers using RLC AM, and when RRC full configuration is not used, the SN Status </w:t>
      </w:r>
      <w:r w:rsidR="00A569AB" w:rsidRPr="005D24DA">
        <w:rPr>
          <w:rPrChange w:id="3893" w:author="CR#0188" w:date="2020-04-07T00:40:00Z">
            <w:rPr/>
          </w:rPrChange>
        </w:rPr>
        <w:t>Transfer takes place between the MN and the SN (Figure 10.3.1-2 depicts the case where a bearer context is transferred from the SN to the MN)</w:t>
      </w:r>
      <w:r w:rsidRPr="005D24DA">
        <w:rPr>
          <w:rPrChange w:id="3894" w:author="CR#0188" w:date="2020-04-07T00:40:00Z">
            <w:rPr/>
          </w:rPrChange>
        </w:rPr>
        <w:t>.</w:t>
      </w:r>
      <w:r w:rsidR="00A569AB" w:rsidRPr="005D24DA">
        <w:rPr>
          <w:rPrChange w:id="3895" w:author="CR#0188" w:date="2020-04-07T00:40:00Z">
            <w:rPr/>
          </w:rPrChange>
        </w:rPr>
        <w:t xml:space="preserve"> </w:t>
      </w:r>
    </w:p>
    <w:p w:rsidR="0070430A" w:rsidRPr="005D24DA" w:rsidRDefault="00A569AB" w:rsidP="00343D66">
      <w:pPr>
        <w:pStyle w:val="NO"/>
        <w:rPr>
          <w:kern w:val="2"/>
          <w:rPrChange w:id="3896" w:author="CR#0188" w:date="2020-04-07T00:40:00Z">
            <w:rPr>
              <w:kern w:val="2"/>
            </w:rPr>
          </w:rPrChange>
        </w:rPr>
      </w:pPr>
      <w:r w:rsidRPr="005D24DA">
        <w:rPr>
          <w:rFonts w:eastAsia="Helvetica 45 Light"/>
          <w:rPrChange w:id="3897" w:author="CR#0188" w:date="2020-04-07T00:40:00Z">
            <w:rPr>
              <w:rFonts w:eastAsia="Helvetica 45 Light"/>
            </w:rPr>
          </w:rPrChange>
        </w:rPr>
        <w:t>NOTE 2a:</w:t>
      </w:r>
      <w:r w:rsidRPr="005D24DA">
        <w:rPr>
          <w:rFonts w:eastAsia="Helvetica 45 Light"/>
          <w:rPrChange w:id="3898" w:author="CR#0188" w:date="2020-04-07T00:40:00Z">
            <w:rPr>
              <w:rFonts w:eastAsia="Helvetica 45 Light"/>
            </w:rPr>
          </w:rPrChange>
        </w:rPr>
        <w:tab/>
        <w:t>The SN may not be aware that a SN terminated bearer requesting to release is reconfigured to a MN terminated bearer. The SN Status for the released SN terminated bearers with RLC AM may also be transferred to the MN</w:t>
      </w:r>
      <w:r w:rsidRPr="005D24DA">
        <w:rPr>
          <w:rPrChange w:id="3899" w:author="CR#0188" w:date="2020-04-07T00:40:00Z">
            <w:rPr/>
          </w:rPrChange>
        </w:rPr>
        <w:t>.</w:t>
      </w:r>
    </w:p>
    <w:p w:rsidR="00D778A9" w:rsidRPr="005D24DA" w:rsidRDefault="00D778A9" w:rsidP="00D778A9">
      <w:pPr>
        <w:pStyle w:val="B1"/>
        <w:rPr>
          <w:kern w:val="2"/>
          <w:rPrChange w:id="3900" w:author="CR#0188" w:date="2020-04-07T00:40:00Z">
            <w:rPr>
              <w:kern w:val="2"/>
            </w:rPr>
          </w:rPrChange>
        </w:rPr>
      </w:pPr>
      <w:r w:rsidRPr="005D24DA">
        <w:rPr>
          <w:kern w:val="2"/>
          <w:rPrChange w:id="3901" w:author="CR#0188" w:date="2020-04-07T00:40:00Z">
            <w:rPr>
              <w:kern w:val="2"/>
            </w:rPr>
          </w:rPrChange>
        </w:rPr>
        <w:t>9.</w:t>
      </w:r>
      <w:r w:rsidRPr="005D24DA">
        <w:rPr>
          <w:kern w:val="2"/>
          <w:rPrChange w:id="3902" w:author="CR#0188" w:date="2020-04-07T00:40:00Z">
            <w:rPr>
              <w:kern w:val="2"/>
            </w:rPr>
          </w:rPrChange>
        </w:rPr>
        <w:tab/>
      </w:r>
      <w:r w:rsidRPr="005D24DA">
        <w:rPr>
          <w:kern w:val="2"/>
          <w:lang w:eastAsia="zh-CN"/>
          <w:rPrChange w:id="3903" w:author="CR#0188" w:date="2020-04-07T00:40:00Z">
            <w:rPr>
              <w:kern w:val="2"/>
              <w:lang w:eastAsia="zh-CN"/>
            </w:rPr>
          </w:rPrChange>
        </w:rPr>
        <w:t>If applicable,</w:t>
      </w:r>
      <w:r w:rsidRPr="005D24DA">
        <w:rPr>
          <w:kern w:val="2"/>
          <w:rPrChange w:id="3904" w:author="CR#0188" w:date="2020-04-07T00:40:00Z">
            <w:rPr>
              <w:kern w:val="2"/>
            </w:rPr>
          </w:rPrChange>
        </w:rPr>
        <w:t xml:space="preserve"> </w:t>
      </w:r>
      <w:r w:rsidRPr="005D24DA">
        <w:rPr>
          <w:kern w:val="2"/>
          <w:lang w:eastAsia="zh-CN"/>
          <w:rPrChange w:id="3905" w:author="CR#0188" w:date="2020-04-07T00:40:00Z">
            <w:rPr>
              <w:kern w:val="2"/>
              <w:lang w:eastAsia="zh-CN"/>
            </w:rPr>
          </w:rPrChange>
        </w:rPr>
        <w:t>d</w:t>
      </w:r>
      <w:r w:rsidRPr="005D24DA">
        <w:rPr>
          <w:kern w:val="2"/>
          <w:rPrChange w:id="3906" w:author="CR#0188" w:date="2020-04-07T00:40:00Z">
            <w:rPr>
              <w:kern w:val="2"/>
            </w:rPr>
          </w:rPrChange>
        </w:rPr>
        <w:t xml:space="preserve">ata forwarding between MN and the SN takes place </w:t>
      </w:r>
      <w:r w:rsidRPr="005D24DA">
        <w:rPr>
          <w:rPrChange w:id="3907" w:author="CR#0188" w:date="2020-04-07T00:40:00Z">
            <w:rPr/>
          </w:rPrChange>
        </w:rPr>
        <w:t>(Figure 10.</w:t>
      </w:r>
      <w:r w:rsidR="00FE7446" w:rsidRPr="005D24DA">
        <w:rPr>
          <w:rPrChange w:id="3908" w:author="CR#0188" w:date="2020-04-07T00:40:00Z">
            <w:rPr/>
          </w:rPrChange>
        </w:rPr>
        <w:t>3.1</w:t>
      </w:r>
      <w:r w:rsidRPr="005D24DA">
        <w:rPr>
          <w:rPrChange w:id="3909" w:author="CR#0188" w:date="2020-04-07T00:40:00Z">
            <w:rPr/>
          </w:rPrChange>
        </w:rPr>
        <w:t>-2 depicts the case where a bearer context is transferred from the SN to the MN).</w:t>
      </w:r>
    </w:p>
    <w:p w:rsidR="00454B0F" w:rsidRPr="005D24DA" w:rsidRDefault="00454B0F" w:rsidP="006C0796">
      <w:pPr>
        <w:pStyle w:val="B1"/>
        <w:rPr>
          <w:rFonts w:eastAsia="Helvetica 45 Light"/>
          <w:rPrChange w:id="3910" w:author="CR#0188" w:date="2020-04-07T00:40:00Z">
            <w:rPr>
              <w:rFonts w:eastAsia="Helvetica 45 Light"/>
            </w:rPr>
          </w:rPrChange>
        </w:rPr>
      </w:pPr>
      <w:r w:rsidRPr="005D24DA">
        <w:rPr>
          <w:rFonts w:eastAsia="Helvetica 45 Light"/>
          <w:rPrChange w:id="3911" w:author="CR#0188" w:date="2020-04-07T00:40:00Z">
            <w:rPr>
              <w:rFonts w:eastAsia="Helvetica 45 Light"/>
            </w:rPr>
          </w:rPrChange>
        </w:rPr>
        <w:t>10.</w:t>
      </w:r>
      <w:r w:rsidR="006C0796" w:rsidRPr="005D24DA">
        <w:rPr>
          <w:rFonts w:eastAsia="Helvetica 45 Light"/>
          <w:rPrChange w:id="3912" w:author="CR#0188" w:date="2020-04-07T00:40:00Z">
            <w:rPr>
              <w:rFonts w:eastAsia="Helvetica 45 Light"/>
            </w:rPr>
          </w:rPrChange>
        </w:rPr>
        <w:tab/>
      </w:r>
      <w:r w:rsidRPr="005D24DA">
        <w:rPr>
          <w:rFonts w:eastAsia="Helvetica 45 Light"/>
          <w:rPrChange w:id="3913" w:author="CR#0188" w:date="2020-04-07T00:40:00Z">
            <w:rPr>
              <w:rFonts w:eastAsia="Helvetica 45 Light"/>
            </w:rPr>
          </w:rPrChange>
        </w:rPr>
        <w:t xml:space="preserve">The SN sends the </w:t>
      </w:r>
      <w:r w:rsidRPr="005D24DA">
        <w:rPr>
          <w:rFonts w:eastAsia="Helvetica 45 Light"/>
          <w:i/>
          <w:rPrChange w:id="3914" w:author="CR#0188" w:date="2020-04-07T00:40:00Z">
            <w:rPr>
              <w:rFonts w:eastAsia="Helvetica 45 Light"/>
              <w:i/>
            </w:rPr>
          </w:rPrChange>
        </w:rPr>
        <w:t xml:space="preserve">Secondary RAT Data </w:t>
      </w:r>
      <w:r w:rsidR="008212E5" w:rsidRPr="005D24DA">
        <w:rPr>
          <w:i/>
          <w:lang w:eastAsia="zh-CN"/>
          <w:rPrChange w:id="3915" w:author="CR#0188" w:date="2020-04-07T00:40:00Z">
            <w:rPr>
              <w:i/>
              <w:lang w:eastAsia="zh-CN"/>
            </w:rPr>
          </w:rPrChange>
        </w:rPr>
        <w:t xml:space="preserve">Usage </w:t>
      </w:r>
      <w:r w:rsidRPr="005D24DA">
        <w:rPr>
          <w:rFonts w:eastAsia="Helvetica 45 Light"/>
          <w:i/>
          <w:rPrChange w:id="3916" w:author="CR#0188" w:date="2020-04-07T00:40:00Z">
            <w:rPr>
              <w:rFonts w:eastAsia="Helvetica 45 Light"/>
              <w:i/>
            </w:rPr>
          </w:rPrChange>
        </w:rPr>
        <w:t>Report</w:t>
      </w:r>
      <w:r w:rsidRPr="005D24DA">
        <w:rPr>
          <w:rFonts w:eastAsia="Helvetica 45 Light"/>
          <w:rPrChange w:id="3917" w:author="CR#0188" w:date="2020-04-07T00:40:00Z">
            <w:rPr>
              <w:rFonts w:eastAsia="Helvetica 45 Light"/>
            </w:rPr>
          </w:rPrChange>
        </w:rPr>
        <w:t xml:space="preserve"> message to the MN and includes the data volumes delivered to</w:t>
      </w:r>
      <w:r w:rsidR="008212E5" w:rsidRPr="005D24DA">
        <w:rPr>
          <w:lang w:eastAsia="zh-CN"/>
          <w:rPrChange w:id="3918" w:author="CR#0188" w:date="2020-04-07T00:40:00Z">
            <w:rPr>
              <w:lang w:eastAsia="zh-CN"/>
            </w:rPr>
          </w:rPrChange>
        </w:rPr>
        <w:t xml:space="preserve"> and received from</w:t>
      </w:r>
      <w:r w:rsidRPr="005D24DA">
        <w:rPr>
          <w:rFonts w:eastAsia="Helvetica 45 Light"/>
          <w:rPrChange w:id="3919" w:author="CR#0188" w:date="2020-04-07T00:40:00Z">
            <w:rPr>
              <w:rFonts w:eastAsia="Helvetica 45 Light"/>
            </w:rPr>
          </w:rPrChange>
        </w:rPr>
        <w:t xml:space="preserve"> the UE over the NR radio for the E-RABs to be released.</w:t>
      </w:r>
    </w:p>
    <w:p w:rsidR="00454B0F" w:rsidRPr="005D24DA" w:rsidRDefault="00454B0F" w:rsidP="006C0796">
      <w:pPr>
        <w:pStyle w:val="NO"/>
        <w:rPr>
          <w:rFonts w:eastAsia="Helvetica 45 Light"/>
          <w:rPrChange w:id="3920" w:author="CR#0188" w:date="2020-04-07T00:40:00Z">
            <w:rPr>
              <w:rFonts w:eastAsia="Helvetica 45 Light"/>
            </w:rPr>
          </w:rPrChange>
        </w:rPr>
      </w:pPr>
      <w:r w:rsidRPr="005D24DA">
        <w:rPr>
          <w:rFonts w:eastAsia="Helvetica 45 Light"/>
          <w:rPrChange w:id="3921" w:author="CR#0188" w:date="2020-04-07T00:40:00Z">
            <w:rPr>
              <w:rFonts w:eastAsia="Helvetica 45 Light"/>
            </w:rPr>
          </w:rPrChange>
        </w:rPr>
        <w:t>NOTE</w:t>
      </w:r>
      <w:r w:rsidR="00775189" w:rsidRPr="005D24DA">
        <w:rPr>
          <w:rFonts w:eastAsia="Helvetica 45 Light"/>
          <w:rPrChange w:id="3922" w:author="CR#0188" w:date="2020-04-07T00:40:00Z">
            <w:rPr>
              <w:rFonts w:eastAsia="Helvetica 45 Light"/>
            </w:rPr>
          </w:rPrChange>
        </w:rPr>
        <w:t xml:space="preserve"> 3</w:t>
      </w:r>
      <w:r w:rsidRPr="005D24DA">
        <w:rPr>
          <w:rFonts w:eastAsia="Helvetica 45 Light"/>
          <w:rPrChange w:id="3923" w:author="CR#0188" w:date="2020-04-07T00:40:00Z">
            <w:rPr>
              <w:rFonts w:eastAsia="Helvetica 45 Light"/>
            </w:rPr>
          </w:rPrChange>
        </w:rPr>
        <w:t>:</w:t>
      </w:r>
      <w:r w:rsidRPr="005D24DA">
        <w:rPr>
          <w:rFonts w:eastAsia="Helvetica 45 Light"/>
          <w:rPrChange w:id="3924" w:author="CR#0188" w:date="2020-04-07T00:40:00Z">
            <w:rPr>
              <w:rFonts w:eastAsia="Helvetica 45 Light"/>
            </w:rPr>
          </w:rPrChange>
        </w:rPr>
        <w:tab/>
        <w:t xml:space="preserve">The order the SN sends the </w:t>
      </w:r>
      <w:r w:rsidRPr="005D24DA">
        <w:rPr>
          <w:rFonts w:eastAsia="Helvetica 45 Light"/>
          <w:i/>
          <w:rPrChange w:id="3925" w:author="CR#0188" w:date="2020-04-07T00:40:00Z">
            <w:rPr>
              <w:rFonts w:eastAsia="Helvetica 45 Light"/>
              <w:i/>
            </w:rPr>
          </w:rPrChange>
        </w:rPr>
        <w:t xml:space="preserve">Secondary RAT Data </w:t>
      </w:r>
      <w:r w:rsidR="008212E5" w:rsidRPr="005D24DA">
        <w:rPr>
          <w:i/>
          <w:lang w:eastAsia="zh-CN"/>
          <w:rPrChange w:id="3926" w:author="CR#0188" w:date="2020-04-07T00:40:00Z">
            <w:rPr>
              <w:i/>
              <w:lang w:eastAsia="zh-CN"/>
            </w:rPr>
          </w:rPrChange>
        </w:rPr>
        <w:t xml:space="preserve">Usage </w:t>
      </w:r>
      <w:r w:rsidRPr="005D24DA">
        <w:rPr>
          <w:rFonts w:eastAsia="Helvetica 45 Light"/>
          <w:i/>
          <w:rPrChange w:id="3927" w:author="CR#0188" w:date="2020-04-07T00:40:00Z">
            <w:rPr>
              <w:rFonts w:eastAsia="Helvetica 45 Light"/>
              <w:i/>
            </w:rPr>
          </w:rPrChange>
        </w:rPr>
        <w:t>Report</w:t>
      </w:r>
      <w:r w:rsidRPr="005D24DA">
        <w:rPr>
          <w:rFonts w:eastAsia="Helvetica 45 Light"/>
          <w:rPrChange w:id="3928" w:author="CR#0188" w:date="2020-04-07T00:40:00Z">
            <w:rPr>
              <w:rFonts w:eastAsia="Helvetica 45 Light"/>
            </w:rPr>
          </w:rPrChange>
        </w:rPr>
        <w:t xml:space="preserve"> message and performs data forwarding with MN is not defined. The SN may send the report when the transmission of the related bearer is stopped.</w:t>
      </w:r>
    </w:p>
    <w:p w:rsidR="00D778A9" w:rsidRPr="005D24DA" w:rsidRDefault="00D778A9" w:rsidP="00D778A9">
      <w:pPr>
        <w:pStyle w:val="B1"/>
        <w:rPr>
          <w:rPrChange w:id="3929" w:author="CR#0188" w:date="2020-04-07T00:40:00Z">
            <w:rPr/>
          </w:rPrChange>
        </w:rPr>
      </w:pPr>
      <w:r w:rsidRPr="005D24DA">
        <w:rPr>
          <w:rPrChange w:id="3930" w:author="CR#0188" w:date="2020-04-07T00:40:00Z">
            <w:rPr/>
          </w:rPrChange>
        </w:rPr>
        <w:t>1</w:t>
      </w:r>
      <w:r w:rsidR="00454B0F" w:rsidRPr="005D24DA">
        <w:rPr>
          <w:rPrChange w:id="3931" w:author="CR#0188" w:date="2020-04-07T00:40:00Z">
            <w:rPr/>
          </w:rPrChange>
        </w:rPr>
        <w:t>1</w:t>
      </w:r>
      <w:r w:rsidRPr="005D24DA">
        <w:rPr>
          <w:rPrChange w:id="3932" w:author="CR#0188" w:date="2020-04-07T00:40:00Z">
            <w:rPr/>
          </w:rPrChange>
        </w:rPr>
        <w:t>.</w:t>
      </w:r>
      <w:r w:rsidRPr="005D24DA">
        <w:rPr>
          <w:rPrChange w:id="3933" w:author="CR#0188" w:date="2020-04-07T00:40:00Z">
            <w:rPr/>
          </w:rPrChange>
        </w:rPr>
        <w:tab/>
        <w:t>If applicable, a path update is performed.</w:t>
      </w:r>
    </w:p>
    <w:p w:rsidR="00D778A9" w:rsidRPr="005D24DA" w:rsidRDefault="00D778A9" w:rsidP="00D778A9">
      <w:pPr>
        <w:rPr>
          <w:lang w:eastAsia="zh-CN"/>
          <w:rPrChange w:id="3934" w:author="CR#0188" w:date="2020-04-07T00:40:00Z">
            <w:rPr>
              <w:lang w:eastAsia="zh-CN"/>
            </w:rPr>
          </w:rPrChange>
        </w:rPr>
      </w:pPr>
      <w:r w:rsidRPr="005D24DA">
        <w:rPr>
          <w:b/>
          <w:rPrChange w:id="3935" w:author="CR#0188" w:date="2020-04-07T00:40:00Z">
            <w:rPr>
              <w:b/>
            </w:rPr>
          </w:rPrChange>
        </w:rPr>
        <w:t>S</w:t>
      </w:r>
      <w:r w:rsidRPr="005D24DA">
        <w:rPr>
          <w:b/>
          <w:lang w:eastAsia="zh-CN"/>
          <w:rPrChange w:id="3936" w:author="CR#0188" w:date="2020-04-07T00:40:00Z">
            <w:rPr>
              <w:b/>
              <w:lang w:eastAsia="zh-CN"/>
            </w:rPr>
          </w:rPrChange>
        </w:rPr>
        <w:t>N</w:t>
      </w:r>
      <w:r w:rsidRPr="005D24DA">
        <w:rPr>
          <w:b/>
          <w:rPrChange w:id="3937" w:author="CR#0188" w:date="2020-04-07T00:40:00Z">
            <w:rPr>
              <w:b/>
            </w:rPr>
          </w:rPrChange>
        </w:rPr>
        <w:t xml:space="preserve"> initiated SN Modification without MN involvement</w:t>
      </w:r>
    </w:p>
    <w:p w:rsidR="00D778A9" w:rsidRPr="005D24DA" w:rsidRDefault="002C2197" w:rsidP="00D778A9">
      <w:pPr>
        <w:pStyle w:val="TH"/>
        <w:rPr>
          <w:lang w:eastAsia="zh-CN"/>
          <w:rPrChange w:id="3938" w:author="CR#0188" w:date="2020-04-07T00:40:00Z">
            <w:rPr>
              <w:lang w:eastAsia="zh-CN"/>
            </w:rPr>
          </w:rPrChange>
        </w:rPr>
      </w:pPr>
      <w:r w:rsidRPr="005D24DA">
        <w:rPr>
          <w:rPrChange w:id="3939" w:author="CR#0188" w:date="2020-04-07T00:40:00Z">
            <w:rPr/>
          </w:rPrChange>
        </w:rPr>
        <w:object w:dxaOrig="8430" w:dyaOrig="3210">
          <v:shape id="_x0000_i1042" type="#_x0000_t75" style="width:372pt;height:141.75pt" o:ole="">
            <v:imagedata r:id="rId43" o:title=""/>
          </v:shape>
          <o:OLEObject Type="Embed" ProgID="Visio.Drawing.11" ShapeID="_x0000_i1042" DrawAspect="Content" ObjectID="_1647726199" r:id="rId44"/>
        </w:object>
      </w:r>
    </w:p>
    <w:p w:rsidR="00D778A9" w:rsidRPr="005D24DA" w:rsidRDefault="00D778A9" w:rsidP="00D778A9">
      <w:pPr>
        <w:pStyle w:val="TF"/>
        <w:rPr>
          <w:lang w:eastAsia="zh-CN"/>
          <w:rPrChange w:id="3940" w:author="CR#0188" w:date="2020-04-07T00:40:00Z">
            <w:rPr>
              <w:lang w:eastAsia="zh-CN"/>
            </w:rPr>
          </w:rPrChange>
        </w:rPr>
      </w:pPr>
      <w:r w:rsidRPr="005D24DA">
        <w:rPr>
          <w:lang w:eastAsia="zh-CN"/>
          <w:rPrChange w:id="3941" w:author="CR#0188" w:date="2020-04-07T00:40:00Z">
            <w:rPr>
              <w:lang w:eastAsia="zh-CN"/>
            </w:rPr>
          </w:rPrChange>
        </w:rPr>
        <w:t>Figure 10.3.1-3</w:t>
      </w:r>
      <w:r w:rsidR="00775189" w:rsidRPr="005D24DA">
        <w:rPr>
          <w:lang w:eastAsia="zh-CN"/>
          <w:rPrChange w:id="3942" w:author="CR#0188" w:date="2020-04-07T00:40:00Z">
            <w:rPr>
              <w:lang w:eastAsia="zh-CN"/>
            </w:rPr>
          </w:rPrChange>
        </w:rPr>
        <w:t>:</w:t>
      </w:r>
      <w:r w:rsidRPr="005D24DA">
        <w:rPr>
          <w:lang w:eastAsia="zh-CN"/>
          <w:rPrChange w:id="3943" w:author="CR#0188" w:date="2020-04-07T00:40:00Z">
            <w:rPr>
              <w:lang w:eastAsia="zh-CN"/>
            </w:rPr>
          </w:rPrChange>
        </w:rPr>
        <w:t xml:space="preserve"> SN modification - SN initiated without MN involvement</w:t>
      </w:r>
    </w:p>
    <w:p w:rsidR="00D778A9" w:rsidRPr="005D24DA" w:rsidRDefault="00D778A9" w:rsidP="00D778A9">
      <w:pPr>
        <w:spacing w:after="120"/>
        <w:jc w:val="both"/>
        <w:rPr>
          <w:rPrChange w:id="3944" w:author="CR#0188" w:date="2020-04-07T00:40:00Z">
            <w:rPr/>
          </w:rPrChange>
        </w:rPr>
      </w:pPr>
      <w:r w:rsidRPr="005D24DA">
        <w:rPr>
          <w:rPrChange w:id="3945" w:author="CR#0188" w:date="2020-04-07T00:40:00Z">
            <w:rPr/>
          </w:rPrChange>
        </w:rPr>
        <w:t>The S</w:t>
      </w:r>
      <w:r w:rsidRPr="005D24DA">
        <w:rPr>
          <w:lang w:eastAsia="zh-CN"/>
          <w:rPrChange w:id="3946" w:author="CR#0188" w:date="2020-04-07T00:40:00Z">
            <w:rPr>
              <w:lang w:eastAsia="zh-CN"/>
            </w:rPr>
          </w:rPrChange>
        </w:rPr>
        <w:t>N</w:t>
      </w:r>
      <w:r w:rsidRPr="005D24DA">
        <w:rPr>
          <w:rPrChange w:id="3947" w:author="CR#0188" w:date="2020-04-07T00:40:00Z">
            <w:rPr/>
          </w:rPrChange>
        </w:rPr>
        <w:t xml:space="preserve"> initiated modification without MN involved procedure is used to modify the configuration within SN in case no coordination with MN is required, including the addition/modification/release of SCG S</w:t>
      </w:r>
      <w:r w:rsidR="001C1952" w:rsidRPr="005D24DA">
        <w:rPr>
          <w:rPrChange w:id="3948" w:author="CR#0188" w:date="2020-04-07T00:40:00Z">
            <w:rPr/>
          </w:rPrChange>
        </w:rPr>
        <w:t>C</w:t>
      </w:r>
      <w:r w:rsidRPr="005D24DA">
        <w:rPr>
          <w:rPrChange w:id="3949" w:author="CR#0188" w:date="2020-04-07T00:40:00Z">
            <w:rPr/>
          </w:rPrChange>
        </w:rPr>
        <w:t>ell</w:t>
      </w:r>
      <w:r w:rsidR="00B36D58" w:rsidRPr="005D24DA">
        <w:rPr>
          <w:rFonts w:eastAsia="PMingLiU"/>
          <w:lang w:eastAsia="zh-TW"/>
          <w:rPrChange w:id="3950" w:author="CR#0188" w:date="2020-04-07T00:40:00Z">
            <w:rPr>
              <w:rFonts w:eastAsia="PMingLiU"/>
              <w:lang w:eastAsia="zh-TW"/>
            </w:rPr>
          </w:rPrChange>
        </w:rPr>
        <w:t xml:space="preserve"> and PSCell change</w:t>
      </w:r>
      <w:r w:rsidR="00B26333" w:rsidRPr="005D24DA">
        <w:rPr>
          <w:rFonts w:eastAsia="PMingLiU"/>
          <w:lang w:eastAsia="zh-TW"/>
          <w:rPrChange w:id="3951" w:author="CR#0188" w:date="2020-04-07T00:40:00Z">
            <w:rPr>
              <w:rFonts w:eastAsia="PMingLiU"/>
              <w:lang w:eastAsia="zh-TW"/>
            </w:rPr>
          </w:rPrChange>
        </w:rPr>
        <w:t xml:space="preserve"> (e.g. when the security key does not need to be changed and the MN does not need to be involved in PDCP recovery)</w:t>
      </w:r>
      <w:r w:rsidRPr="005D24DA">
        <w:rPr>
          <w:rPrChange w:id="3952" w:author="CR#0188" w:date="2020-04-07T00:40:00Z">
            <w:rPr/>
          </w:rPrChange>
        </w:rPr>
        <w:t>.</w:t>
      </w:r>
      <w:r w:rsidRPr="005D24DA" w:rsidDel="00EA647A">
        <w:rPr>
          <w:rPrChange w:id="3953" w:author="CR#0188" w:date="2020-04-07T00:40:00Z">
            <w:rPr/>
          </w:rPrChange>
        </w:rPr>
        <w:t xml:space="preserve"> </w:t>
      </w:r>
      <w:r w:rsidRPr="005D24DA">
        <w:rPr>
          <w:rPrChange w:id="3954" w:author="CR#0188" w:date="2020-04-07T00:40:00Z">
            <w:rPr/>
          </w:rPrChange>
        </w:rPr>
        <w:t>Figure 10.</w:t>
      </w:r>
      <w:r w:rsidRPr="005D24DA">
        <w:rPr>
          <w:lang w:eastAsia="zh-CN"/>
          <w:rPrChange w:id="3955" w:author="CR#0188" w:date="2020-04-07T00:40:00Z">
            <w:rPr>
              <w:lang w:eastAsia="zh-CN"/>
            </w:rPr>
          </w:rPrChange>
        </w:rPr>
        <w:t>3.1</w:t>
      </w:r>
      <w:r w:rsidRPr="005D24DA">
        <w:rPr>
          <w:rPrChange w:id="3956" w:author="CR#0188" w:date="2020-04-07T00:40:00Z">
            <w:rPr/>
          </w:rPrChange>
        </w:rPr>
        <w:t>-</w:t>
      </w:r>
      <w:r w:rsidRPr="005D24DA">
        <w:rPr>
          <w:lang w:eastAsia="zh-CN"/>
          <w:rPrChange w:id="3957" w:author="CR#0188" w:date="2020-04-07T00:40:00Z">
            <w:rPr>
              <w:lang w:eastAsia="zh-CN"/>
            </w:rPr>
          </w:rPrChange>
        </w:rPr>
        <w:t xml:space="preserve">3 </w:t>
      </w:r>
      <w:r w:rsidRPr="005D24DA">
        <w:rPr>
          <w:rPrChange w:id="3958" w:author="CR#0188" w:date="2020-04-07T00:40:00Z">
            <w:rPr/>
          </w:rPrChange>
        </w:rPr>
        <w:t>shows an example signalling flow for SN initiated SN modification procedure, without MN involvement.</w:t>
      </w:r>
      <w:r w:rsidR="00B36D58" w:rsidRPr="005D24DA">
        <w:rPr>
          <w:rPrChange w:id="3959" w:author="CR#0188" w:date="2020-04-07T00:40:00Z">
            <w:rPr/>
          </w:rPrChange>
        </w:rPr>
        <w:t xml:space="preserve"> The SN can decide whether the Random Access procedure is required.</w:t>
      </w:r>
    </w:p>
    <w:p w:rsidR="00D778A9" w:rsidRPr="005D24DA" w:rsidRDefault="002E08C2" w:rsidP="00D778A9">
      <w:pPr>
        <w:pStyle w:val="B1"/>
        <w:rPr>
          <w:rPrChange w:id="3960" w:author="CR#0188" w:date="2020-04-07T00:40:00Z">
            <w:rPr/>
          </w:rPrChange>
        </w:rPr>
      </w:pPr>
      <w:r w:rsidRPr="005D24DA">
        <w:rPr>
          <w:rPrChange w:id="3961" w:author="CR#0188" w:date="2020-04-07T00:40:00Z">
            <w:rPr/>
          </w:rPrChange>
        </w:rPr>
        <w:t>1.</w:t>
      </w:r>
      <w:r w:rsidR="00D778A9" w:rsidRPr="005D24DA">
        <w:rPr>
          <w:rPrChange w:id="3962" w:author="CR#0188" w:date="2020-04-07T00:40:00Z">
            <w:rPr/>
          </w:rPrChange>
        </w:rPr>
        <w:tab/>
        <w:t xml:space="preserve">The SN sends the </w:t>
      </w:r>
      <w:r w:rsidR="00D778A9" w:rsidRPr="005D24DA">
        <w:rPr>
          <w:i/>
          <w:rPrChange w:id="3963" w:author="CR#0188" w:date="2020-04-07T00:40:00Z">
            <w:rPr>
              <w:i/>
            </w:rPr>
          </w:rPrChange>
        </w:rPr>
        <w:t>RRCConnectionReconfiguration</w:t>
      </w:r>
      <w:r w:rsidR="00D778A9" w:rsidRPr="005D24DA">
        <w:rPr>
          <w:rPrChange w:id="3964" w:author="CR#0188" w:date="2020-04-07T00:40:00Z">
            <w:rPr/>
          </w:rPrChange>
        </w:rPr>
        <w:t xml:space="preserve"> message to the UE through SRB3.</w:t>
      </w:r>
      <w:r w:rsidR="002C2197" w:rsidRPr="005D24DA">
        <w:rPr>
          <w:rPrChange w:id="3965" w:author="CR#0188" w:date="2020-04-07T00:40:00Z">
            <w:rPr/>
          </w:rPrChange>
        </w:rPr>
        <w:t xml:space="preserve"> The UE applies the new configuration. In case the UE is unable to comply with (part of) the configuration included in the </w:t>
      </w:r>
      <w:r w:rsidR="002C2197" w:rsidRPr="005D24DA">
        <w:rPr>
          <w:i/>
          <w:rPrChange w:id="3966" w:author="CR#0188" w:date="2020-04-07T00:40:00Z">
            <w:rPr>
              <w:i/>
            </w:rPr>
          </w:rPrChange>
        </w:rPr>
        <w:t>RRCConnectionReconfiguration</w:t>
      </w:r>
      <w:r w:rsidR="002C2197" w:rsidRPr="005D24DA">
        <w:rPr>
          <w:rPrChange w:id="3967" w:author="CR#0188" w:date="2020-04-07T00:40:00Z">
            <w:rPr/>
          </w:rPrChange>
        </w:rPr>
        <w:t xml:space="preserve"> message, it performs the reconfiguration failure procedure.</w:t>
      </w:r>
    </w:p>
    <w:p w:rsidR="002C2197" w:rsidRPr="005D24DA" w:rsidRDefault="002C2197" w:rsidP="002C2197">
      <w:pPr>
        <w:pStyle w:val="B1"/>
        <w:rPr>
          <w:rFonts w:eastAsia="PMingLiU"/>
          <w:lang w:eastAsia="zh-TW"/>
          <w:rPrChange w:id="3968" w:author="CR#0188" w:date="2020-04-07T00:40:00Z">
            <w:rPr>
              <w:rFonts w:eastAsia="PMingLiU"/>
              <w:lang w:eastAsia="zh-TW"/>
            </w:rPr>
          </w:rPrChange>
        </w:rPr>
      </w:pPr>
      <w:r w:rsidRPr="005D24DA">
        <w:rPr>
          <w:rFonts w:eastAsia="PMingLiU"/>
          <w:lang w:eastAsia="zh-TW"/>
          <w:rPrChange w:id="3969" w:author="CR#0188" w:date="2020-04-07T00:40:00Z">
            <w:rPr>
              <w:rFonts w:eastAsia="PMingLiU"/>
              <w:lang w:eastAsia="zh-TW"/>
            </w:rPr>
          </w:rPrChange>
        </w:rPr>
        <w:t>2</w:t>
      </w:r>
      <w:r w:rsidR="00B36D58" w:rsidRPr="005D24DA">
        <w:rPr>
          <w:rFonts w:eastAsia="PMingLiU"/>
          <w:lang w:eastAsia="zh-TW"/>
          <w:rPrChange w:id="3970" w:author="CR#0188" w:date="2020-04-07T00:40:00Z">
            <w:rPr>
              <w:rFonts w:eastAsia="PMingLiU"/>
              <w:lang w:eastAsia="zh-TW"/>
            </w:rPr>
          </w:rPrChange>
        </w:rPr>
        <w:t>.</w:t>
      </w:r>
      <w:r w:rsidR="006C0796" w:rsidRPr="005D24DA">
        <w:rPr>
          <w:rFonts w:eastAsia="PMingLiU"/>
          <w:lang w:eastAsia="zh-TW"/>
          <w:rPrChange w:id="3971" w:author="CR#0188" w:date="2020-04-07T00:40:00Z">
            <w:rPr>
              <w:rFonts w:eastAsia="PMingLiU"/>
              <w:lang w:eastAsia="zh-TW"/>
            </w:rPr>
          </w:rPrChange>
        </w:rPr>
        <w:tab/>
      </w:r>
      <w:r w:rsidR="00B36D58" w:rsidRPr="005D24DA">
        <w:rPr>
          <w:rFonts w:eastAsia="PMingLiU"/>
          <w:lang w:eastAsia="zh-TW"/>
          <w:rPrChange w:id="3972" w:author="CR#0188" w:date="2020-04-07T00:40:00Z">
            <w:rPr>
              <w:rFonts w:eastAsia="PMingLiU"/>
              <w:lang w:eastAsia="zh-TW"/>
            </w:rPr>
          </w:rPrChange>
        </w:rPr>
        <w:t>If instructed, the UE performs synchronisation towards the PSCell of the SN.</w:t>
      </w:r>
    </w:p>
    <w:p w:rsidR="002C2197" w:rsidRPr="005D24DA" w:rsidRDefault="002C2197" w:rsidP="002C2197">
      <w:pPr>
        <w:pStyle w:val="B1"/>
        <w:rPr>
          <w:rFonts w:eastAsia="PMingLiU"/>
          <w:lang w:eastAsia="zh-TW"/>
          <w:rPrChange w:id="3973" w:author="CR#0188" w:date="2020-04-07T00:40:00Z">
            <w:rPr>
              <w:rFonts w:eastAsia="PMingLiU"/>
              <w:lang w:eastAsia="zh-TW"/>
            </w:rPr>
          </w:rPrChange>
        </w:rPr>
      </w:pPr>
      <w:r w:rsidRPr="005D24DA">
        <w:rPr>
          <w:rFonts w:eastAsia="PMingLiU"/>
          <w:lang w:eastAsia="zh-TW"/>
          <w:rPrChange w:id="3974" w:author="CR#0188" w:date="2020-04-07T00:40:00Z">
            <w:rPr>
              <w:rFonts w:eastAsia="PMingLiU"/>
              <w:lang w:eastAsia="zh-TW"/>
            </w:rPr>
          </w:rPrChange>
        </w:rPr>
        <w:t>3.</w:t>
      </w:r>
      <w:r w:rsidRPr="005D24DA">
        <w:rPr>
          <w:rFonts w:eastAsia="PMingLiU"/>
          <w:lang w:eastAsia="zh-TW"/>
          <w:rPrChange w:id="3975" w:author="CR#0188" w:date="2020-04-07T00:40:00Z">
            <w:rPr>
              <w:rFonts w:eastAsia="PMingLiU"/>
              <w:lang w:eastAsia="zh-TW"/>
            </w:rPr>
          </w:rPrChange>
        </w:rPr>
        <w:tab/>
        <w:t xml:space="preserve">The UE replies with the </w:t>
      </w:r>
      <w:r w:rsidRPr="005D24DA">
        <w:rPr>
          <w:rFonts w:eastAsia="PMingLiU"/>
          <w:i/>
          <w:lang w:eastAsia="zh-TW"/>
          <w:rPrChange w:id="3976" w:author="CR#0188" w:date="2020-04-07T00:40:00Z">
            <w:rPr>
              <w:rFonts w:eastAsia="PMingLiU"/>
              <w:i/>
              <w:lang w:eastAsia="zh-TW"/>
            </w:rPr>
          </w:rPrChange>
        </w:rPr>
        <w:t>RRCConnectionReconfigurationComplete</w:t>
      </w:r>
      <w:r w:rsidRPr="005D24DA">
        <w:rPr>
          <w:rFonts w:eastAsia="PMingLiU"/>
          <w:lang w:eastAsia="zh-TW"/>
          <w:rPrChange w:id="3977" w:author="CR#0188" w:date="2020-04-07T00:40:00Z">
            <w:rPr>
              <w:rFonts w:eastAsia="PMingLiU"/>
              <w:lang w:eastAsia="zh-TW"/>
            </w:rPr>
          </w:rPrChange>
        </w:rPr>
        <w:t xml:space="preserve"> message.</w:t>
      </w:r>
    </w:p>
    <w:p w:rsidR="00D778A9" w:rsidRPr="005D24DA" w:rsidRDefault="00D778A9" w:rsidP="00D778A9">
      <w:pPr>
        <w:rPr>
          <w:lang w:eastAsia="zh-CN"/>
          <w:rPrChange w:id="3978" w:author="CR#0188" w:date="2020-04-07T00:40:00Z">
            <w:rPr>
              <w:lang w:eastAsia="zh-CN"/>
            </w:rPr>
          </w:rPrChange>
        </w:rPr>
      </w:pPr>
      <w:r w:rsidRPr="005D24DA">
        <w:rPr>
          <w:b/>
          <w:rPrChange w:id="3979" w:author="CR#0188" w:date="2020-04-07T00:40:00Z">
            <w:rPr>
              <w:b/>
            </w:rPr>
          </w:rPrChange>
        </w:rPr>
        <w:t>Transfer of an NR RRC message to</w:t>
      </w:r>
      <w:r w:rsidR="00861F51" w:rsidRPr="005D24DA">
        <w:rPr>
          <w:b/>
          <w:rPrChange w:id="3980" w:author="CR#0188" w:date="2020-04-07T00:40:00Z">
            <w:rPr>
              <w:b/>
            </w:rPr>
          </w:rPrChange>
        </w:rPr>
        <w:t>/from</w:t>
      </w:r>
      <w:r w:rsidRPr="005D24DA">
        <w:rPr>
          <w:b/>
          <w:rPrChange w:id="3981" w:author="CR#0188" w:date="2020-04-07T00:40:00Z">
            <w:rPr>
              <w:b/>
            </w:rPr>
          </w:rPrChange>
        </w:rPr>
        <w:t xml:space="preserve"> the UE (when SRB3 is not used)</w:t>
      </w:r>
    </w:p>
    <w:p w:rsidR="00D778A9" w:rsidRPr="005D24DA" w:rsidRDefault="00152B11" w:rsidP="006C0796">
      <w:pPr>
        <w:pStyle w:val="TH"/>
        <w:rPr>
          <w:lang w:eastAsia="zh-CN"/>
          <w:rPrChange w:id="3982" w:author="CR#0188" w:date="2020-04-07T00:40:00Z">
            <w:rPr>
              <w:lang w:eastAsia="zh-CN"/>
            </w:rPr>
          </w:rPrChange>
        </w:rPr>
      </w:pPr>
      <w:r w:rsidRPr="005D24DA">
        <w:rPr>
          <w:rPrChange w:id="3983" w:author="CR#0188" w:date="2020-04-07T00:40:00Z">
            <w:rPr/>
          </w:rPrChange>
        </w:rPr>
        <w:object w:dxaOrig="10236" w:dyaOrig="3204">
          <v:shape id="_x0000_i1043" type="#_x0000_t75" style="width:384pt;height:120.75pt" o:ole="">
            <v:imagedata r:id="rId45" o:title=""/>
          </v:shape>
          <o:OLEObject Type="Embed" ProgID="Visio.Drawing.11" ShapeID="_x0000_i1043" DrawAspect="Content" ObjectID="_1647726200" r:id="rId46"/>
        </w:object>
      </w:r>
    </w:p>
    <w:p w:rsidR="00D778A9" w:rsidRPr="005D24DA" w:rsidRDefault="00D778A9" w:rsidP="006C0796">
      <w:pPr>
        <w:pStyle w:val="TF"/>
        <w:rPr>
          <w:lang w:eastAsia="zh-CN"/>
          <w:rPrChange w:id="3984" w:author="CR#0188" w:date="2020-04-07T00:40:00Z">
            <w:rPr>
              <w:lang w:eastAsia="zh-CN"/>
            </w:rPr>
          </w:rPrChange>
        </w:rPr>
      </w:pPr>
      <w:r w:rsidRPr="005D24DA">
        <w:rPr>
          <w:lang w:eastAsia="zh-CN"/>
          <w:rPrChange w:id="3985" w:author="CR#0188" w:date="2020-04-07T00:40:00Z">
            <w:rPr>
              <w:lang w:eastAsia="zh-CN"/>
            </w:rPr>
          </w:rPrChange>
        </w:rPr>
        <w:t>Figure 10.3.1-4</w:t>
      </w:r>
      <w:r w:rsidR="00775189" w:rsidRPr="005D24DA">
        <w:rPr>
          <w:lang w:eastAsia="zh-CN"/>
          <w:rPrChange w:id="3986" w:author="CR#0188" w:date="2020-04-07T00:40:00Z">
            <w:rPr>
              <w:lang w:eastAsia="zh-CN"/>
            </w:rPr>
          </w:rPrChange>
        </w:rPr>
        <w:t>:</w:t>
      </w:r>
      <w:r w:rsidRPr="005D24DA">
        <w:rPr>
          <w:lang w:eastAsia="zh-CN"/>
          <w:rPrChange w:id="3987" w:author="CR#0188" w:date="2020-04-07T00:40:00Z">
            <w:rPr>
              <w:lang w:eastAsia="zh-CN"/>
            </w:rPr>
          </w:rPrChange>
        </w:rPr>
        <w:t xml:space="preserve"> Transfer of an NR RRC message to</w:t>
      </w:r>
      <w:r w:rsidR="00861F51" w:rsidRPr="005D24DA">
        <w:rPr>
          <w:lang w:eastAsia="zh-CN"/>
          <w:rPrChange w:id="3988" w:author="CR#0188" w:date="2020-04-07T00:40:00Z">
            <w:rPr>
              <w:lang w:eastAsia="zh-CN"/>
            </w:rPr>
          </w:rPrChange>
        </w:rPr>
        <w:t>/from</w:t>
      </w:r>
      <w:r w:rsidRPr="005D24DA">
        <w:rPr>
          <w:lang w:eastAsia="zh-CN"/>
          <w:rPrChange w:id="3989" w:author="CR#0188" w:date="2020-04-07T00:40:00Z">
            <w:rPr>
              <w:lang w:eastAsia="zh-CN"/>
            </w:rPr>
          </w:rPrChange>
        </w:rPr>
        <w:t xml:space="preserve"> the UE</w:t>
      </w:r>
    </w:p>
    <w:p w:rsidR="00D778A9" w:rsidRPr="005D24DA" w:rsidRDefault="00D778A9" w:rsidP="00D778A9">
      <w:pPr>
        <w:spacing w:after="120"/>
        <w:jc w:val="both"/>
        <w:rPr>
          <w:rPrChange w:id="3990" w:author="CR#0188" w:date="2020-04-07T00:40:00Z">
            <w:rPr/>
          </w:rPrChange>
        </w:rPr>
      </w:pPr>
      <w:r w:rsidRPr="005D24DA">
        <w:rPr>
          <w:rPrChange w:id="3991" w:author="CR#0188" w:date="2020-04-07T00:40:00Z">
            <w:rPr/>
          </w:rPrChange>
        </w:rPr>
        <w:t>The S</w:t>
      </w:r>
      <w:r w:rsidRPr="005D24DA">
        <w:rPr>
          <w:lang w:eastAsia="zh-CN"/>
          <w:rPrChange w:id="3992" w:author="CR#0188" w:date="2020-04-07T00:40:00Z">
            <w:rPr>
              <w:lang w:eastAsia="zh-CN"/>
            </w:rPr>
          </w:rPrChange>
        </w:rPr>
        <w:t>N</w:t>
      </w:r>
      <w:r w:rsidRPr="005D24DA">
        <w:rPr>
          <w:rPrChange w:id="3993" w:author="CR#0188" w:date="2020-04-07T00:40:00Z">
            <w:rPr/>
          </w:rPrChange>
        </w:rPr>
        <w:t xml:space="preserve"> initiates the procedure when it needs to transfer an NR RRC message to the UE and SRB3 is not used.</w:t>
      </w:r>
    </w:p>
    <w:p w:rsidR="00D778A9" w:rsidRPr="005D24DA" w:rsidRDefault="002E08C2" w:rsidP="006C0796">
      <w:pPr>
        <w:pStyle w:val="B1"/>
        <w:rPr>
          <w:rPrChange w:id="3994" w:author="CR#0188" w:date="2020-04-07T00:40:00Z">
            <w:rPr/>
          </w:rPrChange>
        </w:rPr>
      </w:pPr>
      <w:r w:rsidRPr="005D24DA">
        <w:rPr>
          <w:rPrChange w:id="3995" w:author="CR#0188" w:date="2020-04-07T00:40:00Z">
            <w:rPr/>
          </w:rPrChange>
        </w:rPr>
        <w:t>1.</w:t>
      </w:r>
      <w:r w:rsidR="00D778A9" w:rsidRPr="005D24DA">
        <w:rPr>
          <w:rPrChange w:id="3996" w:author="CR#0188" w:date="2020-04-07T00:40:00Z">
            <w:rPr/>
          </w:rPrChange>
        </w:rPr>
        <w:tab/>
        <w:t>The SN initiates the procedure by sending the SgNB M</w:t>
      </w:r>
      <w:r w:rsidR="00775189" w:rsidRPr="005D24DA">
        <w:rPr>
          <w:rPrChange w:id="3997" w:author="CR#0188" w:date="2020-04-07T00:40:00Z">
            <w:rPr/>
          </w:rPrChange>
        </w:rPr>
        <w:t>odification Required to the MN.</w:t>
      </w:r>
    </w:p>
    <w:p w:rsidR="00D778A9" w:rsidRPr="005D24DA" w:rsidRDefault="00D778A9" w:rsidP="006C0796">
      <w:pPr>
        <w:pStyle w:val="B1"/>
        <w:rPr>
          <w:rPrChange w:id="3998" w:author="CR#0188" w:date="2020-04-07T00:40:00Z">
            <w:rPr/>
          </w:rPrChange>
        </w:rPr>
      </w:pPr>
      <w:r w:rsidRPr="005D24DA">
        <w:rPr>
          <w:rPrChange w:id="3999" w:author="CR#0188" w:date="2020-04-07T00:40:00Z">
            <w:rPr/>
          </w:rPrChange>
        </w:rPr>
        <w:t>2.</w:t>
      </w:r>
      <w:r w:rsidRPr="005D24DA">
        <w:rPr>
          <w:rPrChange w:id="4000" w:author="CR#0188" w:date="2020-04-07T00:40:00Z">
            <w:rPr/>
          </w:rPrChange>
        </w:rPr>
        <w:tab/>
        <w:t xml:space="preserve">The MN forwards the NR RRC message to the UE in the </w:t>
      </w:r>
      <w:r w:rsidRPr="005D24DA">
        <w:rPr>
          <w:i/>
          <w:rPrChange w:id="4001" w:author="CR#0188" w:date="2020-04-07T00:40:00Z">
            <w:rPr>
              <w:i/>
            </w:rPr>
          </w:rPrChange>
        </w:rPr>
        <w:t xml:space="preserve">RRCConnectionReconfiguration </w:t>
      </w:r>
      <w:r w:rsidRPr="005D24DA">
        <w:rPr>
          <w:rPrChange w:id="4002" w:author="CR#0188" w:date="2020-04-07T00:40:00Z">
            <w:rPr/>
          </w:rPrChange>
        </w:rPr>
        <w:t>message.</w:t>
      </w:r>
    </w:p>
    <w:p w:rsidR="00D778A9" w:rsidRPr="005D24DA" w:rsidRDefault="00D778A9" w:rsidP="006C0796">
      <w:pPr>
        <w:pStyle w:val="B1"/>
        <w:rPr>
          <w:rPrChange w:id="4003" w:author="CR#0188" w:date="2020-04-07T00:40:00Z">
            <w:rPr/>
          </w:rPrChange>
        </w:rPr>
      </w:pPr>
      <w:r w:rsidRPr="005D24DA">
        <w:rPr>
          <w:rPrChange w:id="4004" w:author="CR#0188" w:date="2020-04-07T00:40:00Z">
            <w:rPr/>
          </w:rPrChange>
        </w:rPr>
        <w:t>3</w:t>
      </w:r>
      <w:r w:rsidR="002E08C2" w:rsidRPr="005D24DA">
        <w:rPr>
          <w:rPrChange w:id="4005" w:author="CR#0188" w:date="2020-04-07T00:40:00Z">
            <w:rPr/>
          </w:rPrChange>
        </w:rPr>
        <w:t>.</w:t>
      </w:r>
      <w:r w:rsidRPr="005D24DA">
        <w:rPr>
          <w:rPrChange w:id="4006" w:author="CR#0188" w:date="2020-04-07T00:40:00Z">
            <w:rPr/>
          </w:rPrChange>
        </w:rPr>
        <w:tab/>
        <w:t xml:space="preserve">The UE applies the new configuration and replies with the </w:t>
      </w:r>
      <w:r w:rsidRPr="005D24DA">
        <w:rPr>
          <w:i/>
          <w:rPrChange w:id="4007" w:author="CR#0188" w:date="2020-04-07T00:40:00Z">
            <w:rPr>
              <w:i/>
            </w:rPr>
          </w:rPrChange>
        </w:rPr>
        <w:t>RRCConnectionReconfigurationComplete</w:t>
      </w:r>
      <w:r w:rsidRPr="005D24DA">
        <w:rPr>
          <w:rPrChange w:id="4008" w:author="CR#0188" w:date="2020-04-07T00:40:00Z">
            <w:rPr/>
          </w:rPrChange>
        </w:rPr>
        <w:t xml:space="preserve"> message.</w:t>
      </w:r>
    </w:p>
    <w:p w:rsidR="00D778A9" w:rsidRPr="005D24DA" w:rsidRDefault="00D778A9" w:rsidP="006C0796">
      <w:pPr>
        <w:pStyle w:val="B1"/>
        <w:rPr>
          <w:rPrChange w:id="4009" w:author="CR#0188" w:date="2020-04-07T00:40:00Z">
            <w:rPr/>
          </w:rPrChange>
        </w:rPr>
      </w:pPr>
      <w:r w:rsidRPr="005D24DA">
        <w:rPr>
          <w:rPrChange w:id="4010" w:author="CR#0188" w:date="2020-04-07T00:40:00Z">
            <w:rPr/>
          </w:rPrChange>
        </w:rPr>
        <w:t>4.</w:t>
      </w:r>
      <w:r w:rsidRPr="005D24DA">
        <w:rPr>
          <w:rPrChange w:id="4011" w:author="CR#0188" w:date="2020-04-07T00:40:00Z">
            <w:rPr/>
          </w:rPrChange>
        </w:rPr>
        <w:tab/>
        <w:t>The MN forwards the NR RRC response message</w:t>
      </w:r>
      <w:r w:rsidR="00F278A1" w:rsidRPr="005D24DA">
        <w:rPr>
          <w:rPrChange w:id="4012" w:author="CR#0188" w:date="2020-04-07T00:40:00Z">
            <w:rPr/>
          </w:rPrChange>
        </w:rPr>
        <w:t>, if received from the UE,</w:t>
      </w:r>
      <w:r w:rsidRPr="005D24DA">
        <w:rPr>
          <w:rPrChange w:id="4013" w:author="CR#0188" w:date="2020-04-07T00:40:00Z">
            <w:rPr/>
          </w:rPrChange>
        </w:rPr>
        <w:t xml:space="preserve"> to the SN in the </w:t>
      </w:r>
      <w:r w:rsidRPr="005D24DA">
        <w:rPr>
          <w:i/>
          <w:rPrChange w:id="4014" w:author="CR#0188" w:date="2020-04-07T00:40:00Z">
            <w:rPr>
              <w:i/>
            </w:rPr>
          </w:rPrChange>
        </w:rPr>
        <w:t xml:space="preserve">SgNB Modification </w:t>
      </w:r>
      <w:r w:rsidR="00861F51" w:rsidRPr="005D24DA">
        <w:rPr>
          <w:i/>
          <w:rPrChange w:id="4015" w:author="CR#0188" w:date="2020-04-07T00:40:00Z">
            <w:rPr>
              <w:i/>
            </w:rPr>
          </w:rPrChange>
        </w:rPr>
        <w:t xml:space="preserve">Confirm </w:t>
      </w:r>
      <w:r w:rsidRPr="005D24DA">
        <w:rPr>
          <w:rPrChange w:id="4016" w:author="CR#0188" w:date="2020-04-07T00:40:00Z">
            <w:rPr/>
          </w:rPrChange>
        </w:rPr>
        <w:t>message.</w:t>
      </w:r>
    </w:p>
    <w:p w:rsidR="00152B11" w:rsidRPr="005D24DA" w:rsidRDefault="00152B11" w:rsidP="006C0796">
      <w:pPr>
        <w:pStyle w:val="B1"/>
        <w:rPr>
          <w:rPrChange w:id="4017" w:author="CR#0188" w:date="2020-04-07T00:40:00Z">
            <w:rPr/>
          </w:rPrChange>
        </w:rPr>
      </w:pPr>
      <w:r w:rsidRPr="005D24DA">
        <w:rPr>
          <w:rFonts w:eastAsia="PMingLiU"/>
          <w:lang w:eastAsia="zh-TW"/>
          <w:rPrChange w:id="4018" w:author="CR#0188" w:date="2020-04-07T00:40:00Z">
            <w:rPr>
              <w:rFonts w:eastAsia="PMingLiU"/>
              <w:lang w:eastAsia="zh-TW"/>
            </w:rPr>
          </w:rPrChange>
        </w:rPr>
        <w:t>5.</w:t>
      </w:r>
      <w:r w:rsidRPr="005D24DA">
        <w:rPr>
          <w:rFonts w:eastAsia="PMingLiU"/>
          <w:lang w:eastAsia="zh-TW"/>
          <w:rPrChange w:id="4019" w:author="CR#0188" w:date="2020-04-07T00:40:00Z">
            <w:rPr>
              <w:rFonts w:eastAsia="PMingLiU"/>
              <w:lang w:eastAsia="zh-TW"/>
            </w:rPr>
          </w:rPrChange>
        </w:rPr>
        <w:tab/>
        <w:t xml:space="preserve">If instructed, the UE performs synchronisation towards the PSCell of the SN as described in </w:t>
      </w:r>
      <w:r w:rsidRPr="005D24DA">
        <w:rPr>
          <w:rPrChange w:id="4020" w:author="CR#0188" w:date="2020-04-07T00:40:00Z">
            <w:rPr/>
          </w:rPrChange>
        </w:rPr>
        <w:t>SgNB Addition procedure</w:t>
      </w:r>
      <w:r w:rsidRPr="005D24DA">
        <w:rPr>
          <w:rFonts w:eastAsia="PMingLiU"/>
          <w:lang w:eastAsia="zh-TW"/>
          <w:rPrChange w:id="4021" w:author="CR#0188" w:date="2020-04-07T00:40:00Z">
            <w:rPr>
              <w:rFonts w:eastAsia="PMingLiU"/>
              <w:lang w:eastAsia="zh-TW"/>
            </w:rPr>
          </w:rPrChange>
        </w:rPr>
        <w:t>. Otherwise the UE may perform UL transmission after having applied the new configuration.</w:t>
      </w:r>
    </w:p>
    <w:p w:rsidR="00D778A9" w:rsidRPr="005D24DA" w:rsidRDefault="00D778A9" w:rsidP="00D778A9">
      <w:pPr>
        <w:pStyle w:val="Heading3"/>
        <w:rPr>
          <w:lang w:eastAsia="zh-CN"/>
          <w:rPrChange w:id="4022" w:author="CR#0188" w:date="2020-04-07T00:40:00Z">
            <w:rPr>
              <w:lang w:eastAsia="zh-CN"/>
            </w:rPr>
          </w:rPrChange>
        </w:rPr>
      </w:pPr>
      <w:bookmarkStart w:id="4023" w:name="_Toc29248362"/>
      <w:r w:rsidRPr="005D24DA">
        <w:rPr>
          <w:lang w:eastAsia="zh-CN"/>
          <w:rPrChange w:id="4024" w:author="CR#0188" w:date="2020-04-07T00:40:00Z">
            <w:rPr>
              <w:lang w:eastAsia="zh-CN"/>
            </w:rPr>
          </w:rPrChange>
        </w:rPr>
        <w:t>10.3.2</w:t>
      </w:r>
      <w:r w:rsidRPr="005D24DA">
        <w:rPr>
          <w:lang w:eastAsia="zh-CN"/>
          <w:rPrChange w:id="4025" w:author="CR#0188" w:date="2020-04-07T00:40:00Z">
            <w:rPr>
              <w:lang w:eastAsia="zh-CN"/>
            </w:rPr>
          </w:rPrChange>
        </w:rPr>
        <w:tab/>
        <w:t>MR-DC with 5GC</w:t>
      </w:r>
      <w:bookmarkEnd w:id="4023"/>
    </w:p>
    <w:p w:rsidR="00D778A9" w:rsidRPr="005D24DA" w:rsidRDefault="00D778A9" w:rsidP="00D778A9">
      <w:pPr>
        <w:rPr>
          <w:lang w:eastAsia="zh-CN"/>
          <w:rPrChange w:id="4026" w:author="CR#0188" w:date="2020-04-07T00:40:00Z">
            <w:rPr>
              <w:lang w:eastAsia="zh-CN"/>
            </w:rPr>
          </w:rPrChange>
        </w:rPr>
      </w:pPr>
      <w:r w:rsidRPr="005D24DA">
        <w:rPr>
          <w:rPrChange w:id="4027" w:author="CR#0188" w:date="2020-04-07T00:40:00Z">
            <w:rPr/>
          </w:rPrChange>
        </w:rPr>
        <w:t>The SN Modification procedure may be initiated either by the MN or by the SN and be used to modify</w:t>
      </w:r>
      <w:r w:rsidR="00EC66A5" w:rsidRPr="005D24DA">
        <w:rPr>
          <w:rPrChange w:id="4028" w:author="CR#0188" w:date="2020-04-07T00:40:00Z">
            <w:rPr/>
          </w:rPrChange>
        </w:rPr>
        <w:t xml:space="preserve"> the current user plane resource configuration (e.g. related to PDU session, QoS flow or DRB)</w:t>
      </w:r>
      <w:r w:rsidRPr="005D24DA">
        <w:rPr>
          <w:rPrChange w:id="4029" w:author="CR#0188" w:date="2020-04-07T00:40:00Z">
            <w:rPr/>
          </w:rPrChange>
        </w:rPr>
        <w:t xml:space="preserve"> or to modify other properties of the UE context within the same S</w:t>
      </w:r>
      <w:r w:rsidRPr="005D24DA">
        <w:rPr>
          <w:lang w:eastAsia="zh-CN"/>
          <w:rPrChange w:id="4030" w:author="CR#0188" w:date="2020-04-07T00:40:00Z">
            <w:rPr>
              <w:lang w:eastAsia="zh-CN"/>
            </w:rPr>
          </w:rPrChange>
        </w:rPr>
        <w:t>N</w:t>
      </w:r>
      <w:r w:rsidRPr="005D24DA">
        <w:rPr>
          <w:rPrChange w:id="4031" w:author="CR#0188" w:date="2020-04-07T00:40:00Z">
            <w:rPr/>
          </w:rPrChange>
        </w:rPr>
        <w:t>. It may also be used to transfer a</w:t>
      </w:r>
      <w:r w:rsidR="0065215B" w:rsidRPr="005D24DA">
        <w:rPr>
          <w:rPrChange w:id="4032" w:author="CR#0188" w:date="2020-04-07T00:40:00Z">
            <w:rPr/>
          </w:rPrChange>
        </w:rPr>
        <w:t>n</w:t>
      </w:r>
      <w:r w:rsidRPr="005D24DA">
        <w:rPr>
          <w:rPrChange w:id="4033" w:author="CR#0188" w:date="2020-04-07T00:40:00Z">
            <w:rPr/>
          </w:rPrChange>
        </w:rPr>
        <w:t xml:space="preserve"> RRC message from the SN to the UE via the MN and the response from the UE via MN to the SN (</w:t>
      </w:r>
      <w:r w:rsidR="00D96E29" w:rsidRPr="005D24DA">
        <w:rPr>
          <w:rPrChange w:id="4034" w:author="CR#0188" w:date="2020-04-07T00:40:00Z">
            <w:rPr/>
          </w:rPrChange>
        </w:rPr>
        <w:t xml:space="preserve">e.g. </w:t>
      </w:r>
      <w:r w:rsidRPr="005D24DA">
        <w:rPr>
          <w:rPrChange w:id="4035" w:author="CR#0188" w:date="2020-04-07T00:40:00Z">
            <w:rPr/>
          </w:rPrChange>
        </w:rPr>
        <w:t>when SRB3 is not used).</w:t>
      </w:r>
      <w:r w:rsidR="007C69CD" w:rsidRPr="005D24DA">
        <w:rPr>
          <w:rPrChange w:id="4036" w:author="CR#0188" w:date="2020-04-07T00:40:00Z">
            <w:rPr/>
          </w:rPrChange>
        </w:rPr>
        <w:t xml:space="preserve"> In NGEN-DC and NR-DC, the RRC message is an NR message (i.e., </w:t>
      </w:r>
      <w:r w:rsidR="007C69CD" w:rsidRPr="005D24DA">
        <w:rPr>
          <w:i/>
          <w:rPrChange w:id="4037" w:author="CR#0188" w:date="2020-04-07T00:40:00Z">
            <w:rPr>
              <w:i/>
            </w:rPr>
          </w:rPrChange>
        </w:rPr>
        <w:t>RRCReconfiguration</w:t>
      </w:r>
      <w:r w:rsidR="007C69CD" w:rsidRPr="005D24DA">
        <w:rPr>
          <w:rPrChange w:id="4038" w:author="CR#0188" w:date="2020-04-07T00:40:00Z">
            <w:rPr/>
          </w:rPrChange>
        </w:rPr>
        <w:t xml:space="preserve">) whereas in NE-DC it is an E-UTRA message (i.e., </w:t>
      </w:r>
      <w:r w:rsidR="007C69CD" w:rsidRPr="005D24DA">
        <w:rPr>
          <w:i/>
          <w:rPrChange w:id="4039" w:author="CR#0188" w:date="2020-04-07T00:40:00Z">
            <w:rPr>
              <w:i/>
            </w:rPr>
          </w:rPrChange>
        </w:rPr>
        <w:t>RRCConnectionReconfiguration</w:t>
      </w:r>
      <w:r w:rsidR="007C69CD" w:rsidRPr="005D24DA">
        <w:rPr>
          <w:rPrChange w:id="4040" w:author="CR#0188" w:date="2020-04-07T00:40:00Z">
            <w:rPr/>
          </w:rPrChange>
        </w:rPr>
        <w:t>).</w:t>
      </w:r>
    </w:p>
    <w:p w:rsidR="00D778A9" w:rsidRPr="005D24DA" w:rsidRDefault="00D778A9" w:rsidP="00D778A9">
      <w:pPr>
        <w:rPr>
          <w:rPrChange w:id="4041" w:author="CR#0188" w:date="2020-04-07T00:40:00Z">
            <w:rPr/>
          </w:rPrChange>
        </w:rPr>
      </w:pPr>
      <w:r w:rsidRPr="005D24DA">
        <w:rPr>
          <w:rPrChange w:id="4042" w:author="CR#0188" w:date="2020-04-07T00:40:00Z">
            <w:rPr/>
          </w:rPrChange>
        </w:rPr>
        <w:t>The S</w:t>
      </w:r>
      <w:r w:rsidRPr="005D24DA">
        <w:rPr>
          <w:lang w:eastAsia="zh-CN"/>
          <w:rPrChange w:id="4043" w:author="CR#0188" w:date="2020-04-07T00:40:00Z">
            <w:rPr>
              <w:lang w:eastAsia="zh-CN"/>
            </w:rPr>
          </w:rPrChange>
        </w:rPr>
        <w:t>N</w:t>
      </w:r>
      <w:r w:rsidRPr="005D24DA">
        <w:rPr>
          <w:rPrChange w:id="4044" w:author="CR#0188" w:date="2020-04-07T00:40:00Z">
            <w:rPr/>
          </w:rPrChange>
        </w:rPr>
        <w:t xml:space="preserve"> modification procedure does not necessarily need to involve signalling towards the UE.</w:t>
      </w:r>
    </w:p>
    <w:p w:rsidR="00D778A9" w:rsidRPr="005D24DA" w:rsidRDefault="00D778A9" w:rsidP="00D778A9">
      <w:pPr>
        <w:rPr>
          <w:rPrChange w:id="4045" w:author="CR#0188" w:date="2020-04-07T00:40:00Z">
            <w:rPr/>
          </w:rPrChange>
        </w:rPr>
      </w:pPr>
      <w:r w:rsidRPr="005D24DA">
        <w:rPr>
          <w:b/>
          <w:rPrChange w:id="4046" w:author="CR#0188" w:date="2020-04-07T00:40:00Z">
            <w:rPr>
              <w:b/>
            </w:rPr>
          </w:rPrChange>
        </w:rPr>
        <w:t>M</w:t>
      </w:r>
      <w:r w:rsidRPr="005D24DA">
        <w:rPr>
          <w:b/>
          <w:lang w:eastAsia="zh-CN"/>
          <w:rPrChange w:id="4047" w:author="CR#0188" w:date="2020-04-07T00:40:00Z">
            <w:rPr>
              <w:b/>
              <w:lang w:eastAsia="zh-CN"/>
            </w:rPr>
          </w:rPrChange>
        </w:rPr>
        <w:t>N</w:t>
      </w:r>
      <w:r w:rsidRPr="005D24DA">
        <w:rPr>
          <w:b/>
          <w:rPrChange w:id="4048" w:author="CR#0188" w:date="2020-04-07T00:40:00Z">
            <w:rPr>
              <w:b/>
            </w:rPr>
          </w:rPrChange>
        </w:rPr>
        <w:t xml:space="preserve"> initiated S</w:t>
      </w:r>
      <w:r w:rsidRPr="005D24DA">
        <w:rPr>
          <w:b/>
          <w:lang w:eastAsia="zh-CN"/>
          <w:rPrChange w:id="4049" w:author="CR#0188" w:date="2020-04-07T00:40:00Z">
            <w:rPr>
              <w:b/>
              <w:lang w:eastAsia="zh-CN"/>
            </w:rPr>
          </w:rPrChange>
        </w:rPr>
        <w:t>N</w:t>
      </w:r>
      <w:r w:rsidRPr="005D24DA">
        <w:rPr>
          <w:b/>
          <w:rPrChange w:id="4050" w:author="CR#0188" w:date="2020-04-07T00:40:00Z">
            <w:rPr>
              <w:b/>
            </w:rPr>
          </w:rPrChange>
        </w:rPr>
        <w:t xml:space="preserve"> Modification</w:t>
      </w:r>
    </w:p>
    <w:p w:rsidR="00D778A9" w:rsidRPr="005D24DA" w:rsidRDefault="007C69CD" w:rsidP="00D778A9">
      <w:pPr>
        <w:pStyle w:val="TH"/>
        <w:rPr>
          <w:lang w:eastAsia="zh-CN"/>
          <w:rPrChange w:id="4051" w:author="CR#0188" w:date="2020-04-07T00:40:00Z">
            <w:rPr>
              <w:lang w:eastAsia="zh-CN"/>
            </w:rPr>
          </w:rPrChange>
        </w:rPr>
      </w:pPr>
      <w:r w:rsidRPr="005D24DA">
        <w:rPr>
          <w:noProof/>
          <w:rPrChange w:id="4052" w:author="CR#0188" w:date="2020-04-07T00:40:00Z">
            <w:rPr>
              <w:noProof/>
            </w:rPr>
          </w:rPrChange>
        </w:rPr>
        <w:object w:dxaOrig="10260" w:dyaOrig="5598">
          <v:shape id="_x0000_i1044" type="#_x0000_t75" style="width:434.25pt;height:237pt" o:ole="">
            <v:fill o:detectmouseclick="t"/>
            <v:imagedata r:id="rId47" o:title=""/>
          </v:shape>
          <o:OLEObject Type="Embed" ProgID="Visio.Drawing.11" ShapeID="_x0000_i1044" DrawAspect="Content" ObjectID="_1647726201" r:id="rId48"/>
        </w:object>
      </w:r>
    </w:p>
    <w:p w:rsidR="00D778A9" w:rsidRPr="005D24DA" w:rsidRDefault="00D778A9" w:rsidP="00D778A9">
      <w:pPr>
        <w:pStyle w:val="TF"/>
        <w:rPr>
          <w:rPrChange w:id="4053" w:author="CR#0188" w:date="2020-04-07T00:40:00Z">
            <w:rPr/>
          </w:rPrChange>
        </w:rPr>
      </w:pPr>
      <w:r w:rsidRPr="005D24DA">
        <w:rPr>
          <w:rPrChange w:id="4054" w:author="CR#0188" w:date="2020-04-07T00:40:00Z">
            <w:rPr/>
          </w:rPrChange>
        </w:rPr>
        <w:t xml:space="preserve">Figure </w:t>
      </w:r>
      <w:r w:rsidRPr="005D24DA">
        <w:rPr>
          <w:lang w:eastAsia="zh-CN"/>
          <w:rPrChange w:id="4055" w:author="CR#0188" w:date="2020-04-07T00:40:00Z">
            <w:rPr>
              <w:lang w:eastAsia="zh-CN"/>
            </w:rPr>
          </w:rPrChange>
        </w:rPr>
        <w:t>10.3.2</w:t>
      </w:r>
      <w:r w:rsidRPr="005D24DA">
        <w:rPr>
          <w:rPrChange w:id="4056" w:author="CR#0188" w:date="2020-04-07T00:40:00Z">
            <w:rPr/>
          </w:rPrChange>
        </w:rPr>
        <w:t>-</w:t>
      </w:r>
      <w:r w:rsidRPr="005D24DA">
        <w:rPr>
          <w:lang w:eastAsia="zh-CN"/>
          <w:rPrChange w:id="4057" w:author="CR#0188" w:date="2020-04-07T00:40:00Z">
            <w:rPr>
              <w:lang w:eastAsia="zh-CN"/>
            </w:rPr>
          </w:rPrChange>
        </w:rPr>
        <w:t>1</w:t>
      </w:r>
      <w:r w:rsidRPr="005D24DA">
        <w:rPr>
          <w:rPrChange w:id="4058" w:author="CR#0188" w:date="2020-04-07T00:40:00Z">
            <w:rPr/>
          </w:rPrChange>
        </w:rPr>
        <w:t xml:space="preserve">: </w:t>
      </w:r>
      <w:r w:rsidRPr="005D24DA">
        <w:rPr>
          <w:lang w:eastAsia="zh-CN"/>
          <w:rPrChange w:id="4059" w:author="CR#0188" w:date="2020-04-07T00:40:00Z">
            <w:rPr>
              <w:lang w:eastAsia="zh-CN"/>
            </w:rPr>
          </w:rPrChange>
        </w:rPr>
        <w:t xml:space="preserve">SN Modification </w:t>
      </w:r>
      <w:r w:rsidRPr="005D24DA">
        <w:rPr>
          <w:rPrChange w:id="4060" w:author="CR#0188" w:date="2020-04-07T00:40:00Z">
            <w:rPr/>
          </w:rPrChange>
        </w:rPr>
        <w:t>procedure</w:t>
      </w:r>
      <w:r w:rsidRPr="005D24DA">
        <w:rPr>
          <w:lang w:eastAsia="zh-CN"/>
          <w:rPrChange w:id="4061" w:author="CR#0188" w:date="2020-04-07T00:40:00Z">
            <w:rPr>
              <w:lang w:eastAsia="zh-CN"/>
            </w:rPr>
          </w:rPrChange>
        </w:rPr>
        <w:t xml:space="preserve"> - MN initiated</w:t>
      </w:r>
    </w:p>
    <w:p w:rsidR="00D778A9" w:rsidRPr="005D24DA" w:rsidRDefault="00D778A9" w:rsidP="00FC4413">
      <w:pPr>
        <w:rPr>
          <w:rPrChange w:id="4062" w:author="CR#0188" w:date="2020-04-07T00:40:00Z">
            <w:rPr/>
          </w:rPrChange>
        </w:rPr>
      </w:pPr>
      <w:r w:rsidRPr="005D24DA">
        <w:rPr>
          <w:rPrChange w:id="4063" w:author="CR#0188" w:date="2020-04-07T00:40:00Z">
            <w:rPr/>
          </w:rPrChange>
        </w:rPr>
        <w:lastRenderedPageBreak/>
        <w:t>The M</w:t>
      </w:r>
      <w:r w:rsidRPr="005D24DA">
        <w:rPr>
          <w:lang w:eastAsia="zh-CN"/>
          <w:rPrChange w:id="4064" w:author="CR#0188" w:date="2020-04-07T00:40:00Z">
            <w:rPr>
              <w:lang w:eastAsia="zh-CN"/>
            </w:rPr>
          </w:rPrChange>
        </w:rPr>
        <w:t>N</w:t>
      </w:r>
      <w:r w:rsidRPr="005D24DA">
        <w:rPr>
          <w:rPrChange w:id="4065" w:author="CR#0188" w:date="2020-04-07T00:40:00Z">
            <w:rPr/>
          </w:rPrChange>
        </w:rPr>
        <w:t xml:space="preserve"> uses the procedure to initiate configuration changes of the S</w:t>
      </w:r>
      <w:r w:rsidRPr="005D24DA">
        <w:rPr>
          <w:lang w:eastAsia="zh-CN"/>
          <w:rPrChange w:id="4066" w:author="CR#0188" w:date="2020-04-07T00:40:00Z">
            <w:rPr>
              <w:lang w:eastAsia="zh-CN"/>
            </w:rPr>
          </w:rPrChange>
        </w:rPr>
        <w:t>CG</w:t>
      </w:r>
      <w:r w:rsidRPr="005D24DA">
        <w:rPr>
          <w:rPrChange w:id="4067" w:author="CR#0188" w:date="2020-04-07T00:40:00Z">
            <w:rPr/>
          </w:rPrChange>
        </w:rPr>
        <w:t xml:space="preserve"> within the same S</w:t>
      </w:r>
      <w:r w:rsidRPr="005D24DA">
        <w:rPr>
          <w:lang w:eastAsia="zh-CN"/>
          <w:rPrChange w:id="4068" w:author="CR#0188" w:date="2020-04-07T00:40:00Z">
            <w:rPr>
              <w:lang w:eastAsia="zh-CN"/>
            </w:rPr>
          </w:rPrChange>
        </w:rPr>
        <w:t>N</w:t>
      </w:r>
      <w:r w:rsidRPr="005D24DA">
        <w:rPr>
          <w:rPrChange w:id="4069" w:author="CR#0188" w:date="2020-04-07T00:40:00Z">
            <w:rPr/>
          </w:rPrChange>
        </w:rPr>
        <w:t xml:space="preserve">, </w:t>
      </w:r>
      <w:r w:rsidRPr="005D24DA">
        <w:rPr>
          <w:lang w:eastAsia="zh-CN"/>
          <w:rPrChange w:id="4070" w:author="CR#0188" w:date="2020-04-07T00:40:00Z">
            <w:rPr>
              <w:lang w:eastAsia="zh-CN"/>
            </w:rPr>
          </w:rPrChange>
        </w:rPr>
        <w:t>including</w:t>
      </w:r>
      <w:r w:rsidRPr="005D24DA">
        <w:rPr>
          <w:rPrChange w:id="4071" w:author="CR#0188" w:date="2020-04-07T00:40:00Z">
            <w:rPr/>
          </w:rPrChange>
        </w:rPr>
        <w:t xml:space="preserve"> addition, modification or release </w:t>
      </w:r>
      <w:r w:rsidR="00EC66A5" w:rsidRPr="005D24DA">
        <w:rPr>
          <w:rPrChange w:id="4072" w:author="CR#0188" w:date="2020-04-07T00:40:00Z">
            <w:rPr/>
          </w:rPrChange>
        </w:rPr>
        <w:t>of the user plane resource configuration</w:t>
      </w:r>
      <w:r w:rsidRPr="005D24DA">
        <w:rPr>
          <w:lang w:eastAsia="zh-CN"/>
          <w:rPrChange w:id="4073" w:author="CR#0188" w:date="2020-04-07T00:40:00Z">
            <w:rPr>
              <w:lang w:eastAsia="zh-CN"/>
            </w:rPr>
          </w:rPrChange>
        </w:rPr>
        <w:t xml:space="preserve">. </w:t>
      </w:r>
      <w:r w:rsidR="009D5095" w:rsidRPr="005D24DA">
        <w:rPr>
          <w:lang w:eastAsia="zh-CN"/>
          <w:rPrChange w:id="4074" w:author="CR#0188" w:date="2020-04-07T00:40:00Z">
            <w:rPr>
              <w:lang w:eastAsia="zh-CN"/>
            </w:rPr>
          </w:rPrChange>
        </w:rPr>
        <w:t xml:space="preserve">The MN uses this procedure to perform handover within the same MN while keeping the SN, when the SN needs to be involved (i.e. in NGEN-DC). </w:t>
      </w:r>
      <w:r w:rsidRPr="005D24DA">
        <w:rPr>
          <w:lang w:eastAsia="zh-CN"/>
          <w:rPrChange w:id="4075" w:author="CR#0188" w:date="2020-04-07T00:40:00Z">
            <w:rPr>
              <w:lang w:eastAsia="zh-CN"/>
            </w:rPr>
          </w:rPrChange>
        </w:rPr>
        <w:t xml:space="preserve">The MN </w:t>
      </w:r>
      <w:r w:rsidR="009D5095" w:rsidRPr="005D24DA">
        <w:rPr>
          <w:lang w:eastAsia="zh-CN"/>
          <w:rPrChange w:id="4076" w:author="CR#0188" w:date="2020-04-07T00:40:00Z">
            <w:rPr>
              <w:lang w:eastAsia="zh-CN"/>
            </w:rPr>
          </w:rPrChange>
        </w:rPr>
        <w:t xml:space="preserve">also </w:t>
      </w:r>
      <w:r w:rsidRPr="005D24DA">
        <w:rPr>
          <w:lang w:eastAsia="zh-CN"/>
          <w:rPrChange w:id="4077" w:author="CR#0188" w:date="2020-04-07T00:40:00Z">
            <w:rPr>
              <w:lang w:eastAsia="zh-CN"/>
            </w:rPr>
          </w:rPrChange>
        </w:rPr>
        <w:t xml:space="preserve">uses the procedure to </w:t>
      </w:r>
      <w:r w:rsidRPr="005D24DA">
        <w:rPr>
          <w:lang w:eastAsia="zh-TW"/>
          <w:rPrChange w:id="4078" w:author="CR#0188" w:date="2020-04-07T00:40:00Z">
            <w:rPr>
              <w:lang w:eastAsia="zh-TW"/>
            </w:rPr>
          </w:rPrChange>
        </w:rPr>
        <w:t>query the current SCG configuration</w:t>
      </w:r>
      <w:r w:rsidRPr="005D24DA">
        <w:rPr>
          <w:lang w:eastAsia="zh-CN"/>
          <w:rPrChange w:id="4079" w:author="CR#0188" w:date="2020-04-07T00:40:00Z">
            <w:rPr>
              <w:lang w:eastAsia="zh-CN"/>
            </w:rPr>
          </w:rPrChange>
        </w:rPr>
        <w:t>, e.g. when delta configuration is applied in a</w:t>
      </w:r>
      <w:r w:rsidR="001C1952" w:rsidRPr="005D24DA">
        <w:rPr>
          <w:lang w:eastAsia="zh-CN"/>
          <w:rPrChange w:id="4080" w:author="CR#0188" w:date="2020-04-07T00:40:00Z">
            <w:rPr>
              <w:lang w:eastAsia="zh-CN"/>
            </w:rPr>
          </w:rPrChange>
        </w:rPr>
        <w:t>n</w:t>
      </w:r>
      <w:r w:rsidRPr="005D24DA">
        <w:rPr>
          <w:lang w:eastAsia="zh-CN"/>
          <w:rPrChange w:id="4081" w:author="CR#0188" w:date="2020-04-07T00:40:00Z">
            <w:rPr>
              <w:lang w:eastAsia="zh-CN"/>
            </w:rPr>
          </w:rPrChange>
        </w:rPr>
        <w:t xml:space="preserve"> MN initiated SN change</w:t>
      </w:r>
      <w:r w:rsidRPr="005D24DA">
        <w:rPr>
          <w:rPrChange w:id="4082" w:author="CR#0188" w:date="2020-04-07T00:40:00Z">
            <w:rPr/>
          </w:rPrChange>
        </w:rPr>
        <w:t xml:space="preserve">. </w:t>
      </w:r>
      <w:r w:rsidR="00542C96" w:rsidRPr="005D24DA">
        <w:rPr>
          <w:rPrChange w:id="4083" w:author="CR#0188" w:date="2020-04-07T00:40:00Z">
            <w:rPr/>
          </w:rPrChange>
        </w:rPr>
        <w:t xml:space="preserve">The MN </w:t>
      </w:r>
      <w:r w:rsidR="009D5095" w:rsidRPr="005D24DA">
        <w:rPr>
          <w:rPrChange w:id="4084" w:author="CR#0188" w:date="2020-04-07T00:40:00Z">
            <w:rPr/>
          </w:rPrChange>
        </w:rPr>
        <w:t xml:space="preserve">also </w:t>
      </w:r>
      <w:r w:rsidR="00542C96" w:rsidRPr="005D24DA">
        <w:rPr>
          <w:rPrChange w:id="4085" w:author="CR#0188" w:date="2020-04-07T00:40:00Z">
            <w:rPr/>
          </w:rPrChange>
        </w:rPr>
        <w:t>uses the procedure to provide the S-RLF related information to the SN</w:t>
      </w:r>
      <w:r w:rsidR="00EC66A5" w:rsidRPr="005D24DA">
        <w:rPr>
          <w:rPrChange w:id="4086" w:author="CR#0188" w:date="2020-04-07T00:40:00Z">
            <w:rPr/>
          </w:rPrChange>
        </w:rPr>
        <w:t xml:space="preserve"> or to provide additional available DRB IDs to be used for SN terminated bearers</w:t>
      </w:r>
      <w:r w:rsidR="00542C96" w:rsidRPr="005D24DA">
        <w:rPr>
          <w:rPrChange w:id="4087" w:author="CR#0188" w:date="2020-04-07T00:40:00Z">
            <w:rPr/>
          </w:rPrChange>
        </w:rPr>
        <w:t xml:space="preserve">. The </w:t>
      </w:r>
      <w:r w:rsidRPr="005D24DA">
        <w:rPr>
          <w:rPrChange w:id="4088" w:author="CR#0188" w:date="2020-04-07T00:40:00Z">
            <w:rPr/>
          </w:rPrChange>
        </w:rPr>
        <w:t>MN may not use the procedure to initiate the addition, modification or release of SCG S</w:t>
      </w:r>
      <w:r w:rsidR="003A3033" w:rsidRPr="005D24DA">
        <w:rPr>
          <w:rPrChange w:id="4089" w:author="CR#0188" w:date="2020-04-07T00:40:00Z">
            <w:rPr/>
          </w:rPrChange>
        </w:rPr>
        <w:t>C</w:t>
      </w:r>
      <w:r w:rsidRPr="005D24DA">
        <w:rPr>
          <w:rPrChange w:id="4090" w:author="CR#0188" w:date="2020-04-07T00:40:00Z">
            <w:rPr/>
          </w:rPrChange>
        </w:rPr>
        <w:t>ells. The S</w:t>
      </w:r>
      <w:r w:rsidRPr="005D24DA">
        <w:rPr>
          <w:lang w:eastAsia="zh-CN"/>
          <w:rPrChange w:id="4091" w:author="CR#0188" w:date="2020-04-07T00:40:00Z">
            <w:rPr>
              <w:lang w:eastAsia="zh-CN"/>
            </w:rPr>
          </w:rPrChange>
        </w:rPr>
        <w:t>N</w:t>
      </w:r>
      <w:r w:rsidRPr="005D24DA">
        <w:rPr>
          <w:rPrChange w:id="4092" w:author="CR#0188" w:date="2020-04-07T00:40:00Z">
            <w:rPr/>
          </w:rPrChange>
        </w:rPr>
        <w:t xml:space="preserve"> may reject the request, except if it concerns the release of </w:t>
      </w:r>
      <w:r w:rsidR="00EC66A5" w:rsidRPr="005D24DA">
        <w:rPr>
          <w:rPrChange w:id="4093" w:author="CR#0188" w:date="2020-04-07T00:40:00Z">
            <w:rPr/>
          </w:rPrChange>
        </w:rPr>
        <w:t>the user plane resource configuration</w:t>
      </w:r>
      <w:r w:rsidR="009D5095" w:rsidRPr="005D24DA">
        <w:rPr>
          <w:rPrChange w:id="4094" w:author="CR#0188" w:date="2020-04-07T00:40:00Z">
            <w:rPr/>
          </w:rPrChange>
        </w:rPr>
        <w:t>, or if it is used to perform handover within the same MN while keeping the SN</w:t>
      </w:r>
      <w:r w:rsidRPr="005D24DA">
        <w:rPr>
          <w:rPrChange w:id="4095" w:author="CR#0188" w:date="2020-04-07T00:40:00Z">
            <w:rPr/>
          </w:rPrChange>
        </w:rPr>
        <w:t xml:space="preserve">. Figure </w:t>
      </w:r>
      <w:r w:rsidRPr="005D24DA">
        <w:rPr>
          <w:lang w:eastAsia="zh-CN"/>
          <w:rPrChange w:id="4096" w:author="CR#0188" w:date="2020-04-07T00:40:00Z">
            <w:rPr>
              <w:lang w:eastAsia="zh-CN"/>
            </w:rPr>
          </w:rPrChange>
        </w:rPr>
        <w:t>10.3.2-1</w:t>
      </w:r>
      <w:r w:rsidRPr="005D24DA">
        <w:rPr>
          <w:rPrChange w:id="4097" w:author="CR#0188" w:date="2020-04-07T00:40:00Z">
            <w:rPr/>
          </w:rPrChange>
        </w:rPr>
        <w:t xml:space="preserve"> shows an example signalling flow for a</w:t>
      </w:r>
      <w:r w:rsidR="001C1952" w:rsidRPr="005D24DA">
        <w:rPr>
          <w:rPrChange w:id="4098" w:author="CR#0188" w:date="2020-04-07T00:40:00Z">
            <w:rPr/>
          </w:rPrChange>
        </w:rPr>
        <w:t>n</w:t>
      </w:r>
      <w:r w:rsidRPr="005D24DA">
        <w:rPr>
          <w:rPrChange w:id="4099" w:author="CR#0188" w:date="2020-04-07T00:40:00Z">
            <w:rPr/>
          </w:rPrChange>
        </w:rPr>
        <w:t xml:space="preserve"> M</w:t>
      </w:r>
      <w:r w:rsidRPr="005D24DA">
        <w:rPr>
          <w:lang w:eastAsia="zh-CN"/>
          <w:rPrChange w:id="4100" w:author="CR#0188" w:date="2020-04-07T00:40:00Z">
            <w:rPr>
              <w:lang w:eastAsia="zh-CN"/>
            </w:rPr>
          </w:rPrChange>
        </w:rPr>
        <w:t>N</w:t>
      </w:r>
      <w:r w:rsidRPr="005D24DA">
        <w:rPr>
          <w:rPrChange w:id="4101" w:author="CR#0188" w:date="2020-04-07T00:40:00Z">
            <w:rPr/>
          </w:rPrChange>
        </w:rPr>
        <w:t xml:space="preserve"> initiated S</w:t>
      </w:r>
      <w:r w:rsidRPr="005D24DA">
        <w:rPr>
          <w:lang w:eastAsia="zh-CN"/>
          <w:rPrChange w:id="4102" w:author="CR#0188" w:date="2020-04-07T00:40:00Z">
            <w:rPr>
              <w:lang w:eastAsia="zh-CN"/>
            </w:rPr>
          </w:rPrChange>
        </w:rPr>
        <w:t>N</w:t>
      </w:r>
      <w:r w:rsidRPr="005D24DA">
        <w:rPr>
          <w:rPrChange w:id="4103" w:author="CR#0188" w:date="2020-04-07T00:40:00Z">
            <w:rPr/>
          </w:rPrChange>
        </w:rPr>
        <w:t xml:space="preserve"> Modification procedure.</w:t>
      </w:r>
    </w:p>
    <w:p w:rsidR="00D778A9" w:rsidRPr="005D24DA" w:rsidRDefault="00D778A9" w:rsidP="006C0796">
      <w:pPr>
        <w:pStyle w:val="B1"/>
        <w:rPr>
          <w:rPrChange w:id="4104" w:author="CR#0188" w:date="2020-04-07T00:40:00Z">
            <w:rPr/>
          </w:rPrChange>
        </w:rPr>
      </w:pPr>
      <w:r w:rsidRPr="005D24DA">
        <w:rPr>
          <w:rPrChange w:id="4105" w:author="CR#0188" w:date="2020-04-07T00:40:00Z">
            <w:rPr/>
          </w:rPrChange>
        </w:rPr>
        <w:t>1.</w:t>
      </w:r>
      <w:r w:rsidRPr="005D24DA">
        <w:rPr>
          <w:rPrChange w:id="4106" w:author="CR#0188" w:date="2020-04-07T00:40:00Z">
            <w:rPr/>
          </w:rPrChange>
        </w:rPr>
        <w:tab/>
        <w:t>The M</w:t>
      </w:r>
      <w:r w:rsidRPr="005D24DA">
        <w:rPr>
          <w:lang w:eastAsia="zh-CN"/>
          <w:rPrChange w:id="4107" w:author="CR#0188" w:date="2020-04-07T00:40:00Z">
            <w:rPr>
              <w:lang w:eastAsia="zh-CN"/>
            </w:rPr>
          </w:rPrChange>
        </w:rPr>
        <w:t>N</w:t>
      </w:r>
      <w:r w:rsidRPr="005D24DA">
        <w:rPr>
          <w:rPrChange w:id="4108" w:author="CR#0188" w:date="2020-04-07T00:40:00Z">
            <w:rPr/>
          </w:rPrChange>
        </w:rPr>
        <w:t xml:space="preserve"> sends the </w:t>
      </w:r>
      <w:r w:rsidRPr="005D24DA">
        <w:rPr>
          <w:i/>
          <w:rPrChange w:id="4109" w:author="CR#0188" w:date="2020-04-07T00:40:00Z">
            <w:rPr>
              <w:i/>
            </w:rPr>
          </w:rPrChange>
        </w:rPr>
        <w:t>S</w:t>
      </w:r>
      <w:r w:rsidRPr="005D24DA">
        <w:rPr>
          <w:i/>
          <w:lang w:eastAsia="zh-CN"/>
          <w:rPrChange w:id="4110" w:author="CR#0188" w:date="2020-04-07T00:40:00Z">
            <w:rPr>
              <w:i/>
              <w:lang w:eastAsia="zh-CN"/>
            </w:rPr>
          </w:rPrChange>
        </w:rPr>
        <w:t>N</w:t>
      </w:r>
      <w:r w:rsidRPr="005D24DA">
        <w:rPr>
          <w:i/>
          <w:rPrChange w:id="4111" w:author="CR#0188" w:date="2020-04-07T00:40:00Z">
            <w:rPr>
              <w:i/>
            </w:rPr>
          </w:rPrChange>
        </w:rPr>
        <w:t xml:space="preserve"> Modification Request</w:t>
      </w:r>
      <w:r w:rsidRPr="005D24DA">
        <w:rPr>
          <w:rPrChange w:id="4112" w:author="CR#0188" w:date="2020-04-07T00:40:00Z">
            <w:rPr/>
          </w:rPrChange>
        </w:rPr>
        <w:t xml:space="preserve"> message, which may contain </w:t>
      </w:r>
      <w:r w:rsidR="00EC66A5" w:rsidRPr="005D24DA">
        <w:rPr>
          <w:rPrChange w:id="4113" w:author="CR#0188" w:date="2020-04-07T00:40:00Z">
            <w:rPr/>
          </w:rPrChange>
        </w:rPr>
        <w:t>user plane resource configuration</w:t>
      </w:r>
      <w:r w:rsidR="00EC66A5" w:rsidRPr="005D24DA">
        <w:rPr>
          <w:lang w:eastAsia="zh-CN"/>
          <w:rPrChange w:id="4114" w:author="CR#0188" w:date="2020-04-07T00:40:00Z">
            <w:rPr>
              <w:lang w:eastAsia="zh-CN"/>
            </w:rPr>
          </w:rPrChange>
        </w:rPr>
        <w:t xml:space="preserve"> </w:t>
      </w:r>
      <w:r w:rsidRPr="005D24DA">
        <w:rPr>
          <w:rPrChange w:id="4115" w:author="CR#0188" w:date="2020-04-07T00:40:00Z">
            <w:rPr/>
          </w:rPrChange>
        </w:rPr>
        <w:t>related or other UE context related information,</w:t>
      </w:r>
      <w:r w:rsidR="00FE7446" w:rsidRPr="005D24DA">
        <w:rPr>
          <w:rPrChange w:id="4116" w:author="CR#0188" w:date="2020-04-07T00:40:00Z">
            <w:rPr/>
          </w:rPrChange>
        </w:rPr>
        <w:t xml:space="preserve"> PDU session level Network Slice info</w:t>
      </w:r>
      <w:r w:rsidRPr="005D24DA">
        <w:rPr>
          <w:rPrChange w:id="4117" w:author="CR#0188" w:date="2020-04-07T00:40:00Z">
            <w:rPr/>
          </w:rPrChange>
        </w:rPr>
        <w:t xml:space="preserve"> and the requested SCG configuration information, including the UE capabilities coordination result to be used as basis for the reconfiguration by the S</w:t>
      </w:r>
      <w:r w:rsidRPr="005D24DA">
        <w:rPr>
          <w:lang w:eastAsia="zh-CN"/>
          <w:rPrChange w:id="4118" w:author="CR#0188" w:date="2020-04-07T00:40:00Z">
            <w:rPr>
              <w:lang w:eastAsia="zh-CN"/>
            </w:rPr>
          </w:rPrChange>
        </w:rPr>
        <w:t>N</w:t>
      </w:r>
      <w:r w:rsidR="00775189" w:rsidRPr="005D24DA">
        <w:rPr>
          <w:rPrChange w:id="4119" w:author="CR#0188" w:date="2020-04-07T00:40:00Z">
            <w:rPr/>
          </w:rPrChange>
        </w:rPr>
        <w:t>.</w:t>
      </w:r>
      <w:r w:rsidR="006E4179" w:rsidRPr="005D24DA">
        <w:rPr>
          <w:rPrChange w:id="4120" w:author="CR#0188" w:date="2020-04-07T00:40:00Z">
            <w:rPr/>
          </w:rPrChange>
        </w:rPr>
        <w:t xml:space="preserve"> In case a security key update in the SN is required, a new </w:t>
      </w:r>
      <w:r w:rsidR="006E4179" w:rsidRPr="005D24DA">
        <w:rPr>
          <w:bCs/>
          <w:i/>
          <w:rPrChange w:id="4121" w:author="CR#0188" w:date="2020-04-07T00:40:00Z">
            <w:rPr>
              <w:bCs/>
              <w:i/>
            </w:rPr>
          </w:rPrChange>
        </w:rPr>
        <w:t>SN Security Key</w:t>
      </w:r>
      <w:r w:rsidR="006E4179" w:rsidRPr="005D24DA">
        <w:rPr>
          <w:bCs/>
          <w:rPrChange w:id="4122" w:author="CR#0188" w:date="2020-04-07T00:40:00Z">
            <w:rPr>
              <w:bCs/>
            </w:rPr>
          </w:rPrChange>
        </w:rPr>
        <w:t xml:space="preserve"> is included.</w:t>
      </w:r>
    </w:p>
    <w:p w:rsidR="001B250B" w:rsidRPr="005D24DA" w:rsidRDefault="00D778A9" w:rsidP="001B250B">
      <w:pPr>
        <w:pStyle w:val="B1"/>
        <w:rPr>
          <w:rPrChange w:id="4123" w:author="CR#0188" w:date="2020-04-07T00:40:00Z">
            <w:rPr/>
          </w:rPrChange>
        </w:rPr>
      </w:pPr>
      <w:r w:rsidRPr="005D24DA">
        <w:rPr>
          <w:rPrChange w:id="4124" w:author="CR#0188" w:date="2020-04-07T00:40:00Z">
            <w:rPr/>
          </w:rPrChange>
        </w:rPr>
        <w:t>2.</w:t>
      </w:r>
      <w:r w:rsidRPr="005D24DA">
        <w:rPr>
          <w:rPrChange w:id="4125" w:author="CR#0188" w:date="2020-04-07T00:40:00Z">
            <w:rPr/>
          </w:rPrChange>
        </w:rPr>
        <w:tab/>
        <w:t>The S</w:t>
      </w:r>
      <w:r w:rsidRPr="005D24DA">
        <w:rPr>
          <w:lang w:eastAsia="zh-CN"/>
          <w:rPrChange w:id="4126" w:author="CR#0188" w:date="2020-04-07T00:40:00Z">
            <w:rPr>
              <w:lang w:eastAsia="zh-CN"/>
            </w:rPr>
          </w:rPrChange>
        </w:rPr>
        <w:t>N</w:t>
      </w:r>
      <w:r w:rsidRPr="005D24DA">
        <w:rPr>
          <w:rPrChange w:id="4127" w:author="CR#0188" w:date="2020-04-07T00:40:00Z">
            <w:rPr/>
          </w:rPrChange>
        </w:rPr>
        <w:t xml:space="preserve"> responds with the </w:t>
      </w:r>
      <w:r w:rsidRPr="005D24DA">
        <w:rPr>
          <w:i/>
          <w:rPrChange w:id="4128" w:author="CR#0188" w:date="2020-04-07T00:40:00Z">
            <w:rPr>
              <w:i/>
            </w:rPr>
          </w:rPrChange>
        </w:rPr>
        <w:t>S</w:t>
      </w:r>
      <w:r w:rsidRPr="005D24DA">
        <w:rPr>
          <w:i/>
          <w:lang w:eastAsia="zh-CN"/>
          <w:rPrChange w:id="4129" w:author="CR#0188" w:date="2020-04-07T00:40:00Z">
            <w:rPr>
              <w:i/>
              <w:lang w:eastAsia="zh-CN"/>
            </w:rPr>
          </w:rPrChange>
        </w:rPr>
        <w:t>N</w:t>
      </w:r>
      <w:r w:rsidRPr="005D24DA">
        <w:rPr>
          <w:i/>
          <w:rPrChange w:id="4130" w:author="CR#0188" w:date="2020-04-07T00:40:00Z">
            <w:rPr>
              <w:i/>
            </w:rPr>
          </w:rPrChange>
        </w:rPr>
        <w:t xml:space="preserve"> Modification Request Acknowledge</w:t>
      </w:r>
      <w:r w:rsidRPr="005D24DA">
        <w:rPr>
          <w:rPrChange w:id="4131" w:author="CR#0188" w:date="2020-04-07T00:40:00Z">
            <w:rPr/>
          </w:rPrChange>
        </w:rPr>
        <w:t xml:space="preserve"> message, which may contain </w:t>
      </w:r>
      <w:r w:rsidRPr="005D24DA">
        <w:rPr>
          <w:lang w:eastAsia="zh-CN"/>
          <w:rPrChange w:id="4132" w:author="CR#0188" w:date="2020-04-07T00:40:00Z">
            <w:rPr>
              <w:lang w:eastAsia="zh-CN"/>
            </w:rPr>
          </w:rPrChange>
        </w:rPr>
        <w:t xml:space="preserve">new SCG </w:t>
      </w:r>
      <w:r w:rsidRPr="005D24DA">
        <w:rPr>
          <w:rPrChange w:id="4133" w:author="CR#0188" w:date="2020-04-07T00:40:00Z">
            <w:rPr/>
          </w:rPrChange>
        </w:rPr>
        <w:t>radio configuration information within</w:t>
      </w:r>
      <w:r w:rsidRPr="005D24DA">
        <w:rPr>
          <w:lang w:eastAsia="zh-CN"/>
          <w:rPrChange w:id="4134" w:author="CR#0188" w:date="2020-04-07T00:40:00Z">
            <w:rPr>
              <w:lang w:eastAsia="zh-CN"/>
            </w:rPr>
          </w:rPrChange>
        </w:rPr>
        <w:t xml:space="preserve"> a</w:t>
      </w:r>
      <w:r w:rsidR="007C69CD" w:rsidRPr="005D24DA">
        <w:rPr>
          <w:lang w:eastAsia="zh-CN"/>
          <w:rPrChange w:id="4135" w:author="CR#0188" w:date="2020-04-07T00:40:00Z">
            <w:rPr>
              <w:lang w:eastAsia="zh-CN"/>
            </w:rPr>
          </w:rPrChange>
        </w:rPr>
        <w:t>n</w:t>
      </w:r>
      <w:r w:rsidRPr="005D24DA">
        <w:rPr>
          <w:lang w:eastAsia="zh-CN"/>
          <w:rPrChange w:id="4136" w:author="CR#0188" w:date="2020-04-07T00:40:00Z">
            <w:rPr>
              <w:lang w:eastAsia="zh-CN"/>
            </w:rPr>
          </w:rPrChange>
        </w:rPr>
        <w:t xml:space="preserve"> SN RRC </w:t>
      </w:r>
      <w:r w:rsidR="007C69CD" w:rsidRPr="005D24DA">
        <w:rPr>
          <w:lang w:eastAsia="zh-CN"/>
          <w:rPrChange w:id="4137" w:author="CR#0188" w:date="2020-04-07T00:40:00Z">
            <w:rPr>
              <w:lang w:eastAsia="zh-CN"/>
            </w:rPr>
          </w:rPrChange>
        </w:rPr>
        <w:t>re</w:t>
      </w:r>
      <w:r w:rsidRPr="005D24DA">
        <w:rPr>
          <w:lang w:eastAsia="zh-CN"/>
          <w:rPrChange w:id="4138" w:author="CR#0188" w:date="2020-04-07T00:40:00Z">
            <w:rPr>
              <w:lang w:eastAsia="zh-CN"/>
            </w:rPr>
          </w:rPrChange>
        </w:rPr>
        <w:t>configuration message</w:t>
      </w:r>
      <w:r w:rsidRPr="005D24DA">
        <w:rPr>
          <w:i/>
          <w:lang w:eastAsia="zh-CN"/>
          <w:rPrChange w:id="4139" w:author="CR#0188" w:date="2020-04-07T00:40:00Z">
            <w:rPr>
              <w:i/>
              <w:lang w:eastAsia="zh-CN"/>
            </w:rPr>
          </w:rPrChange>
        </w:rPr>
        <w:t xml:space="preserve">, </w:t>
      </w:r>
      <w:r w:rsidRPr="005D24DA">
        <w:rPr>
          <w:rPrChange w:id="4140" w:author="CR#0188" w:date="2020-04-07T00:40:00Z">
            <w:rPr/>
          </w:rPrChange>
        </w:rPr>
        <w:t>and data forwarding address information (if applicable).</w:t>
      </w:r>
    </w:p>
    <w:p w:rsidR="001B250B" w:rsidRPr="005D24DA" w:rsidRDefault="001B250B" w:rsidP="001B250B">
      <w:pPr>
        <w:pStyle w:val="NO"/>
        <w:rPr>
          <w:rPrChange w:id="4141" w:author="CR#0188" w:date="2020-04-07T00:40:00Z">
            <w:rPr/>
          </w:rPrChange>
        </w:rPr>
      </w:pPr>
      <w:r w:rsidRPr="005D24DA">
        <w:rPr>
          <w:rPrChange w:id="4142" w:author="CR#0188" w:date="2020-04-07T00:40:00Z">
            <w:rPr/>
          </w:rPrChange>
        </w:rPr>
        <w:t>NOTE</w:t>
      </w:r>
      <w:r w:rsidR="00515102" w:rsidRPr="005D24DA">
        <w:rPr>
          <w:rPrChange w:id="4143" w:author="CR#0188" w:date="2020-04-07T00:40:00Z">
            <w:rPr/>
          </w:rPrChange>
        </w:rPr>
        <w:t xml:space="preserve"> 1</w:t>
      </w:r>
      <w:r w:rsidRPr="005D24DA">
        <w:rPr>
          <w:rPrChange w:id="4144" w:author="CR#0188" w:date="2020-04-07T00:40:00Z">
            <w:rPr/>
          </w:rPrChange>
        </w:rPr>
        <w:t>:</w:t>
      </w:r>
      <w:r w:rsidRPr="005D24DA">
        <w:rPr>
          <w:rPrChange w:id="4145" w:author="CR#0188" w:date="2020-04-07T00:40:00Z">
            <w:rPr/>
          </w:rPrChange>
        </w:rPr>
        <w:tab/>
        <w:t>For MN terminated NR SCG bearers to be setup for which PDCP duplication with CA is configured the MN allocates 2 separate Xn-U bearers</w:t>
      </w:r>
    </w:p>
    <w:p w:rsidR="00D778A9" w:rsidRPr="005D24DA" w:rsidRDefault="001B250B" w:rsidP="00147DF9">
      <w:pPr>
        <w:pStyle w:val="NO"/>
        <w:rPr>
          <w:i/>
          <w:iCs/>
          <w:rPrChange w:id="4146" w:author="CR#0188" w:date="2020-04-07T00:40:00Z">
            <w:rPr>
              <w:i/>
              <w:iCs/>
            </w:rPr>
          </w:rPrChange>
        </w:rPr>
      </w:pPr>
      <w:r w:rsidRPr="005D24DA">
        <w:rPr>
          <w:rPrChange w:id="4147" w:author="CR#0188" w:date="2020-04-07T00:40:00Z">
            <w:rPr/>
          </w:rPrChange>
        </w:rPr>
        <w:tab/>
        <w:t>For SN terminated NR MCG bearers to be setup for which PDCP duplication with CA is configured the SN allocates 2 separate Xn-U bearers.</w:t>
      </w:r>
    </w:p>
    <w:p w:rsidR="00EC66A5" w:rsidRPr="005D24DA" w:rsidRDefault="00EC66A5" w:rsidP="006C0796">
      <w:pPr>
        <w:pStyle w:val="B1"/>
        <w:rPr>
          <w:rPrChange w:id="4148" w:author="CR#0188" w:date="2020-04-07T00:40:00Z">
            <w:rPr/>
          </w:rPrChange>
        </w:rPr>
      </w:pPr>
      <w:r w:rsidRPr="005D24DA">
        <w:rPr>
          <w:rPrChange w:id="4149" w:author="CR#0188" w:date="2020-04-07T00:40:00Z">
            <w:rPr/>
          </w:rPrChange>
        </w:rPr>
        <w:t>2a.</w:t>
      </w:r>
      <w:r w:rsidRPr="005D24DA">
        <w:rPr>
          <w:rPrChange w:id="4150" w:author="CR#0188" w:date="2020-04-07T00:40:00Z">
            <w:rPr/>
          </w:rPrChange>
        </w:rPr>
        <w:tab/>
      </w:r>
      <w:r w:rsidR="00A569AB" w:rsidRPr="005D24DA">
        <w:rPr>
          <w:rPrChange w:id="4151" w:author="CR#0188" w:date="2020-04-07T00:40:00Z">
            <w:rPr/>
          </w:rPrChange>
        </w:rPr>
        <w:t xml:space="preserve">When applicable, the MN provides data forwarding address information to the SN. </w:t>
      </w:r>
      <w:r w:rsidRPr="005D24DA">
        <w:rPr>
          <w:rPrChange w:id="4152" w:author="CR#0188" w:date="2020-04-07T00:40:00Z">
            <w:rPr/>
          </w:rPrChange>
        </w:rPr>
        <w:t>For SN terminated bearers</w:t>
      </w:r>
      <w:r w:rsidR="00A569AB" w:rsidRPr="005D24DA">
        <w:rPr>
          <w:rPrChange w:id="4153" w:author="CR#0188" w:date="2020-04-07T00:40:00Z">
            <w:rPr/>
          </w:rPrChange>
        </w:rPr>
        <w:t xml:space="preserve"> using MCG resources</w:t>
      </w:r>
      <w:r w:rsidRPr="005D24DA">
        <w:rPr>
          <w:rPrChange w:id="4154" w:author="CR#0188" w:date="2020-04-07T00:40:00Z">
            <w:rPr/>
          </w:rPrChange>
        </w:rPr>
        <w:t xml:space="preserve">, the MN provides Xn-U DL TNL address information in the </w:t>
      </w:r>
      <w:r w:rsidRPr="005D24DA">
        <w:rPr>
          <w:i/>
          <w:rPrChange w:id="4155" w:author="CR#0188" w:date="2020-04-07T00:40:00Z">
            <w:rPr>
              <w:i/>
            </w:rPr>
          </w:rPrChange>
        </w:rPr>
        <w:t>Xn-U Address Indication</w:t>
      </w:r>
      <w:r w:rsidRPr="005D24DA">
        <w:rPr>
          <w:rPrChange w:id="4156" w:author="CR#0188" w:date="2020-04-07T00:40:00Z">
            <w:rPr/>
          </w:rPrChange>
        </w:rPr>
        <w:t xml:space="preserve"> message.</w:t>
      </w:r>
    </w:p>
    <w:p w:rsidR="00D778A9" w:rsidRPr="005D24DA" w:rsidRDefault="00D778A9" w:rsidP="006C0796">
      <w:pPr>
        <w:pStyle w:val="B1"/>
        <w:rPr>
          <w:rPrChange w:id="4157" w:author="CR#0188" w:date="2020-04-07T00:40:00Z">
            <w:rPr/>
          </w:rPrChange>
        </w:rPr>
      </w:pPr>
      <w:r w:rsidRPr="005D24DA">
        <w:rPr>
          <w:rPrChange w:id="4158" w:author="CR#0188" w:date="2020-04-07T00:40:00Z">
            <w:rPr/>
          </w:rPrChange>
        </w:rPr>
        <w:t>3/4.</w:t>
      </w:r>
      <w:r w:rsidRPr="005D24DA">
        <w:rPr>
          <w:rPrChange w:id="4159" w:author="CR#0188" w:date="2020-04-07T00:40:00Z">
            <w:rPr/>
          </w:rPrChange>
        </w:rPr>
        <w:tab/>
        <w:t>T</w:t>
      </w:r>
      <w:r w:rsidRPr="005D24DA">
        <w:rPr>
          <w:rFonts w:eastAsia="MS Mincho"/>
          <w:rPrChange w:id="4160" w:author="CR#0188" w:date="2020-04-07T00:40:00Z">
            <w:rPr>
              <w:rFonts w:eastAsia="MS Mincho"/>
            </w:rPr>
          </w:rPrChange>
        </w:rPr>
        <w:t>he M</w:t>
      </w:r>
      <w:r w:rsidRPr="005D24DA">
        <w:rPr>
          <w:lang w:eastAsia="zh-CN"/>
          <w:rPrChange w:id="4161" w:author="CR#0188" w:date="2020-04-07T00:40:00Z">
            <w:rPr>
              <w:lang w:eastAsia="zh-CN"/>
            </w:rPr>
          </w:rPrChange>
        </w:rPr>
        <w:t>N</w:t>
      </w:r>
      <w:r w:rsidRPr="005D24DA">
        <w:rPr>
          <w:rFonts w:eastAsia="MS Mincho"/>
          <w:rPrChange w:id="4162" w:author="CR#0188" w:date="2020-04-07T00:40:00Z">
            <w:rPr>
              <w:rFonts w:eastAsia="MS Mincho"/>
            </w:rPr>
          </w:rPrChange>
        </w:rPr>
        <w:t xml:space="preserve"> ini</w:t>
      </w:r>
      <w:r w:rsidRPr="005D24DA">
        <w:rPr>
          <w:rPrChange w:id="4163" w:author="CR#0188" w:date="2020-04-07T00:40:00Z">
            <w:rPr/>
          </w:rPrChange>
        </w:rPr>
        <w:t>tiates the RRC reconfiguration procedure</w:t>
      </w:r>
      <w:r w:rsidRPr="005D24DA">
        <w:rPr>
          <w:lang w:eastAsia="zh-CN"/>
          <w:rPrChange w:id="4164" w:author="CR#0188" w:date="2020-04-07T00:40:00Z">
            <w:rPr>
              <w:lang w:eastAsia="zh-CN"/>
            </w:rPr>
          </w:rPrChange>
        </w:rPr>
        <w:t>, including</w:t>
      </w:r>
      <w:r w:rsidR="007C69CD" w:rsidRPr="005D24DA">
        <w:rPr>
          <w:lang w:eastAsia="zh-CN"/>
          <w:rPrChange w:id="4165" w:author="CR#0188" w:date="2020-04-07T00:40:00Z">
            <w:rPr>
              <w:lang w:eastAsia="zh-CN"/>
            </w:rPr>
          </w:rPrChange>
        </w:rPr>
        <w:t xml:space="preserve"> an</w:t>
      </w:r>
      <w:r w:rsidRPr="005D24DA">
        <w:rPr>
          <w:lang w:eastAsia="zh-CN"/>
          <w:rPrChange w:id="4166" w:author="CR#0188" w:date="2020-04-07T00:40:00Z">
            <w:rPr>
              <w:lang w:eastAsia="zh-CN"/>
            </w:rPr>
          </w:rPrChange>
        </w:rPr>
        <w:t xml:space="preserve"> </w:t>
      </w:r>
      <w:r w:rsidRPr="005D24DA">
        <w:rPr>
          <w:i/>
          <w:lang w:eastAsia="zh-CN"/>
          <w:rPrChange w:id="4167" w:author="CR#0188" w:date="2020-04-07T00:40:00Z">
            <w:rPr>
              <w:i/>
              <w:lang w:eastAsia="zh-CN"/>
            </w:rPr>
          </w:rPrChange>
        </w:rPr>
        <w:t xml:space="preserve">SN RRC </w:t>
      </w:r>
      <w:r w:rsidR="007C69CD" w:rsidRPr="005D24DA">
        <w:rPr>
          <w:i/>
          <w:lang w:eastAsia="zh-CN"/>
          <w:rPrChange w:id="4168" w:author="CR#0188" w:date="2020-04-07T00:40:00Z">
            <w:rPr>
              <w:i/>
              <w:lang w:eastAsia="zh-CN"/>
            </w:rPr>
          </w:rPrChange>
        </w:rPr>
        <w:t>re</w:t>
      </w:r>
      <w:r w:rsidRPr="005D24DA">
        <w:rPr>
          <w:i/>
          <w:lang w:eastAsia="zh-CN"/>
          <w:rPrChange w:id="4169" w:author="CR#0188" w:date="2020-04-07T00:40:00Z">
            <w:rPr>
              <w:i/>
              <w:lang w:eastAsia="zh-CN"/>
            </w:rPr>
          </w:rPrChange>
        </w:rPr>
        <w:t>configuration</w:t>
      </w:r>
      <w:r w:rsidRPr="005D24DA">
        <w:rPr>
          <w:lang w:eastAsia="zh-CN"/>
          <w:rPrChange w:id="4170" w:author="CR#0188" w:date="2020-04-07T00:40:00Z">
            <w:rPr>
              <w:lang w:eastAsia="zh-CN"/>
            </w:rPr>
          </w:rPrChange>
        </w:rPr>
        <w:t xml:space="preserve"> message</w:t>
      </w:r>
      <w:r w:rsidRPr="005D24DA">
        <w:rPr>
          <w:rPrChange w:id="4171" w:author="CR#0188" w:date="2020-04-07T00:40:00Z">
            <w:rPr/>
          </w:rPrChange>
        </w:rPr>
        <w:t>. The UE applies the new configuration</w:t>
      </w:r>
      <w:r w:rsidR="009D5095" w:rsidRPr="005D24DA">
        <w:rPr>
          <w:rPrChange w:id="4172" w:author="CR#0188" w:date="2020-04-07T00:40:00Z">
            <w:rPr/>
          </w:rPrChange>
        </w:rPr>
        <w:t>, synchronizes to the MN (if instructed, in case of intra-MN handover)</w:t>
      </w:r>
      <w:r w:rsidRPr="005D24DA">
        <w:rPr>
          <w:rPrChange w:id="4173" w:author="CR#0188" w:date="2020-04-07T00:40:00Z">
            <w:rPr/>
          </w:rPrChange>
        </w:rPr>
        <w:t xml:space="preserve"> and replies with </w:t>
      </w:r>
      <w:r w:rsidRPr="005D24DA">
        <w:rPr>
          <w:i/>
          <w:rPrChange w:id="4174" w:author="CR#0188" w:date="2020-04-07T00:40:00Z">
            <w:rPr>
              <w:i/>
            </w:rPr>
          </w:rPrChange>
        </w:rPr>
        <w:t>MN RRC reconfiguration complete</w:t>
      </w:r>
      <w:r w:rsidRPr="005D24DA">
        <w:rPr>
          <w:rPrChange w:id="4175" w:author="CR#0188" w:date="2020-04-07T00:40:00Z">
            <w:rPr/>
          </w:rPrChange>
        </w:rPr>
        <w:t xml:space="preserve"> message,</w:t>
      </w:r>
      <w:r w:rsidRPr="005D24DA">
        <w:rPr>
          <w:i/>
          <w:lang w:eastAsia="zh-CN"/>
          <w:rPrChange w:id="4176" w:author="CR#0188" w:date="2020-04-07T00:40:00Z">
            <w:rPr>
              <w:i/>
              <w:lang w:eastAsia="zh-CN"/>
            </w:rPr>
          </w:rPrChange>
        </w:rPr>
        <w:t xml:space="preserve"> </w:t>
      </w:r>
      <w:r w:rsidRPr="005D24DA">
        <w:rPr>
          <w:lang w:eastAsia="zh-CN"/>
          <w:rPrChange w:id="4177" w:author="CR#0188" w:date="2020-04-07T00:40:00Z">
            <w:rPr>
              <w:lang w:eastAsia="zh-CN"/>
            </w:rPr>
          </w:rPrChange>
        </w:rPr>
        <w:t>including a</w:t>
      </w:r>
      <w:r w:rsidR="007C69CD" w:rsidRPr="005D24DA">
        <w:rPr>
          <w:lang w:eastAsia="zh-CN"/>
          <w:rPrChange w:id="4178" w:author="CR#0188" w:date="2020-04-07T00:40:00Z">
            <w:rPr>
              <w:lang w:eastAsia="zh-CN"/>
            </w:rPr>
          </w:rPrChange>
        </w:rPr>
        <w:t>n</w:t>
      </w:r>
      <w:r w:rsidRPr="005D24DA">
        <w:rPr>
          <w:lang w:eastAsia="zh-CN"/>
          <w:rPrChange w:id="4179" w:author="CR#0188" w:date="2020-04-07T00:40:00Z">
            <w:rPr>
              <w:lang w:eastAsia="zh-CN"/>
            </w:rPr>
          </w:rPrChange>
        </w:rPr>
        <w:t xml:space="preserve"> SN RRC response message</w:t>
      </w:r>
      <w:r w:rsidR="00F278A1" w:rsidRPr="005D24DA">
        <w:rPr>
          <w:lang w:eastAsia="zh-CN"/>
          <w:rPrChange w:id="4180" w:author="CR#0188" w:date="2020-04-07T00:40:00Z">
            <w:rPr>
              <w:lang w:eastAsia="zh-CN"/>
            </w:rPr>
          </w:rPrChange>
        </w:rPr>
        <w:t>, if needed</w:t>
      </w:r>
      <w:r w:rsidRPr="005D24DA">
        <w:rPr>
          <w:lang w:eastAsia="zh-CN"/>
          <w:rPrChange w:id="4181" w:author="CR#0188" w:date="2020-04-07T00:40:00Z">
            <w:rPr>
              <w:lang w:eastAsia="zh-CN"/>
            </w:rPr>
          </w:rPrChange>
        </w:rPr>
        <w:t xml:space="preserve">. </w:t>
      </w:r>
      <w:r w:rsidRPr="005D24DA">
        <w:rPr>
          <w:rPrChange w:id="4182" w:author="CR#0188" w:date="2020-04-07T00:40:00Z">
            <w:rPr/>
          </w:rPrChange>
        </w:rPr>
        <w:t xml:space="preserve">In case the UE is unable to comply with (part of) the configuration included in the </w:t>
      </w:r>
      <w:r w:rsidRPr="005D24DA">
        <w:rPr>
          <w:i/>
          <w:rPrChange w:id="4183" w:author="CR#0188" w:date="2020-04-07T00:40:00Z">
            <w:rPr>
              <w:i/>
            </w:rPr>
          </w:rPrChange>
        </w:rPr>
        <w:t>MN RRC reconfiguration</w:t>
      </w:r>
      <w:r w:rsidRPr="005D24DA">
        <w:rPr>
          <w:rPrChange w:id="4184" w:author="CR#0188" w:date="2020-04-07T00:40:00Z">
            <w:rPr/>
          </w:rPrChange>
        </w:rPr>
        <w:t xml:space="preserve"> message, it performs the reconfiguration failure procedure.</w:t>
      </w:r>
    </w:p>
    <w:p w:rsidR="00D778A9" w:rsidRPr="005D24DA" w:rsidRDefault="00D778A9" w:rsidP="006C0796">
      <w:pPr>
        <w:pStyle w:val="B1"/>
        <w:rPr>
          <w:lang w:eastAsia="zh-CN"/>
          <w:rPrChange w:id="4185" w:author="CR#0188" w:date="2020-04-07T00:40:00Z">
            <w:rPr>
              <w:lang w:eastAsia="zh-CN"/>
            </w:rPr>
          </w:rPrChange>
        </w:rPr>
      </w:pPr>
      <w:r w:rsidRPr="005D24DA">
        <w:rPr>
          <w:rPrChange w:id="4186" w:author="CR#0188" w:date="2020-04-07T00:40:00Z">
            <w:rPr/>
          </w:rPrChange>
        </w:rPr>
        <w:t>5.</w:t>
      </w:r>
      <w:r w:rsidRPr="005D24DA">
        <w:rPr>
          <w:rPrChange w:id="4187" w:author="CR#0188" w:date="2020-04-07T00:40:00Z">
            <w:rPr/>
          </w:rPrChange>
        </w:rPr>
        <w:tab/>
        <w:t xml:space="preserve">Upon successful completion of the reconfiguration, the success of the procedure is indicated in the </w:t>
      </w:r>
      <w:r w:rsidRPr="005D24DA">
        <w:rPr>
          <w:i/>
          <w:rPrChange w:id="4188" w:author="CR#0188" w:date="2020-04-07T00:40:00Z">
            <w:rPr>
              <w:i/>
            </w:rPr>
          </w:rPrChange>
        </w:rPr>
        <w:t>S</w:t>
      </w:r>
      <w:r w:rsidRPr="005D24DA">
        <w:rPr>
          <w:i/>
          <w:lang w:eastAsia="zh-CN"/>
          <w:rPrChange w:id="4189" w:author="CR#0188" w:date="2020-04-07T00:40:00Z">
            <w:rPr>
              <w:i/>
              <w:lang w:eastAsia="zh-CN"/>
            </w:rPr>
          </w:rPrChange>
        </w:rPr>
        <w:t>N</w:t>
      </w:r>
      <w:r w:rsidRPr="005D24DA">
        <w:rPr>
          <w:i/>
          <w:rPrChange w:id="4190" w:author="CR#0188" w:date="2020-04-07T00:40:00Z">
            <w:rPr>
              <w:i/>
            </w:rPr>
          </w:rPrChange>
        </w:rPr>
        <w:t xml:space="preserve"> Reconfiguration Complete</w:t>
      </w:r>
      <w:r w:rsidRPr="005D24DA">
        <w:rPr>
          <w:rPrChange w:id="4191" w:author="CR#0188" w:date="2020-04-07T00:40:00Z">
            <w:rPr/>
          </w:rPrChange>
        </w:rPr>
        <w:t xml:space="preserve"> message.</w:t>
      </w:r>
    </w:p>
    <w:p w:rsidR="00D778A9" w:rsidRPr="005D24DA" w:rsidRDefault="00D778A9" w:rsidP="006C0796">
      <w:pPr>
        <w:pStyle w:val="B1"/>
        <w:rPr>
          <w:lang w:eastAsia="zh-CN"/>
          <w:rPrChange w:id="4192" w:author="CR#0188" w:date="2020-04-07T00:40:00Z">
            <w:rPr>
              <w:lang w:eastAsia="zh-CN"/>
            </w:rPr>
          </w:rPrChange>
        </w:rPr>
      </w:pPr>
      <w:r w:rsidRPr="005D24DA">
        <w:rPr>
          <w:lang w:eastAsia="zh-CN"/>
          <w:rPrChange w:id="4193" w:author="CR#0188" w:date="2020-04-07T00:40:00Z">
            <w:rPr>
              <w:lang w:eastAsia="zh-CN"/>
            </w:rPr>
          </w:rPrChange>
        </w:rPr>
        <w:t>6.</w:t>
      </w:r>
      <w:r w:rsidRPr="005D24DA">
        <w:rPr>
          <w:lang w:eastAsia="zh-CN"/>
          <w:rPrChange w:id="4194" w:author="CR#0188" w:date="2020-04-07T00:40:00Z">
            <w:rPr>
              <w:lang w:eastAsia="zh-CN"/>
            </w:rPr>
          </w:rPrChange>
        </w:rPr>
        <w:tab/>
      </w:r>
      <w:r w:rsidRPr="005D24DA">
        <w:rPr>
          <w:rPrChange w:id="4195" w:author="CR#0188" w:date="2020-04-07T00:40:00Z">
            <w:rPr/>
          </w:rPrChange>
        </w:rPr>
        <w:t xml:space="preserve">If instructed, the UE performs synchronisation towards the </w:t>
      </w:r>
      <w:r w:rsidRPr="005D24DA">
        <w:rPr>
          <w:lang w:eastAsia="zh-CN"/>
          <w:rPrChange w:id="4196" w:author="CR#0188" w:date="2020-04-07T00:40:00Z">
            <w:rPr>
              <w:lang w:eastAsia="zh-CN"/>
            </w:rPr>
          </w:rPrChange>
        </w:rPr>
        <w:t>PSC</w:t>
      </w:r>
      <w:r w:rsidRPr="005D24DA">
        <w:rPr>
          <w:rPrChange w:id="4197" w:author="CR#0188" w:date="2020-04-07T00:40:00Z">
            <w:rPr/>
          </w:rPrChange>
        </w:rPr>
        <w:t>ell of the SN as described in SN addition procedure. Otherwise, the UE may perform UL transmission after having applied the new configuration</w:t>
      </w:r>
      <w:r w:rsidRPr="005D24DA">
        <w:rPr>
          <w:lang w:eastAsia="zh-CN"/>
          <w:rPrChange w:id="4198" w:author="CR#0188" w:date="2020-04-07T00:40:00Z">
            <w:rPr>
              <w:lang w:eastAsia="zh-CN"/>
            </w:rPr>
          </w:rPrChange>
        </w:rPr>
        <w:t>.</w:t>
      </w:r>
    </w:p>
    <w:p w:rsidR="0070430A" w:rsidRPr="005D24DA" w:rsidRDefault="0070430A" w:rsidP="006C0796">
      <w:pPr>
        <w:pStyle w:val="B1"/>
        <w:rPr>
          <w:rPrChange w:id="4199" w:author="CR#0188" w:date="2020-04-07T00:40:00Z">
            <w:rPr/>
          </w:rPrChange>
        </w:rPr>
      </w:pPr>
      <w:r w:rsidRPr="005D24DA">
        <w:rPr>
          <w:rPrChange w:id="4200" w:author="CR#0188" w:date="2020-04-07T00:40:00Z">
            <w:rPr/>
          </w:rPrChange>
        </w:rPr>
        <w:t>7.</w:t>
      </w:r>
      <w:r w:rsidRPr="005D24DA">
        <w:rPr>
          <w:rPrChange w:id="4201" w:author="CR#0188" w:date="2020-04-07T00:40:00Z">
            <w:rPr/>
          </w:rPrChange>
        </w:rPr>
        <w:tab/>
        <w:t xml:space="preserve">If PDCP termination point is changed for bearers using RLC AM, and when RRC full configuration is not used, the SN Status </w:t>
      </w:r>
      <w:r w:rsidR="00A569AB" w:rsidRPr="005D24DA">
        <w:rPr>
          <w:rPrChange w:id="4202" w:author="CR#0188" w:date="2020-04-07T00:40:00Z">
            <w:rPr/>
          </w:rPrChange>
        </w:rPr>
        <w:t>Transfer takes place between the MN and the SN (Figure 10.3.2-1 depicts the case where a bearer context is transferred from the MN to the SN)</w:t>
      </w:r>
      <w:r w:rsidRPr="005D24DA">
        <w:rPr>
          <w:rPrChange w:id="4203" w:author="CR#0188" w:date="2020-04-07T00:40:00Z">
            <w:rPr/>
          </w:rPrChange>
        </w:rPr>
        <w:t>.</w:t>
      </w:r>
    </w:p>
    <w:p w:rsidR="00D778A9" w:rsidRPr="005D24DA" w:rsidRDefault="00D778A9" w:rsidP="006C0796">
      <w:pPr>
        <w:pStyle w:val="B1"/>
        <w:rPr>
          <w:rPrChange w:id="4204" w:author="CR#0188" w:date="2020-04-07T00:40:00Z">
            <w:rPr/>
          </w:rPrChange>
        </w:rPr>
      </w:pPr>
      <w:r w:rsidRPr="005D24DA">
        <w:rPr>
          <w:rPrChange w:id="4205" w:author="CR#0188" w:date="2020-04-07T00:40:00Z">
            <w:rPr/>
          </w:rPrChange>
        </w:rPr>
        <w:t>8.</w:t>
      </w:r>
      <w:r w:rsidRPr="005D24DA">
        <w:rPr>
          <w:rPrChange w:id="4206" w:author="CR#0188" w:date="2020-04-07T00:40:00Z">
            <w:rPr/>
          </w:rPrChange>
        </w:rPr>
        <w:tab/>
        <w:t>If applicable, data forwarding between M</w:t>
      </w:r>
      <w:r w:rsidRPr="005D24DA">
        <w:rPr>
          <w:lang w:eastAsia="zh-CN"/>
          <w:rPrChange w:id="4207" w:author="CR#0188" w:date="2020-04-07T00:40:00Z">
            <w:rPr>
              <w:lang w:eastAsia="zh-CN"/>
            </w:rPr>
          </w:rPrChange>
        </w:rPr>
        <w:t>N</w:t>
      </w:r>
      <w:r w:rsidRPr="005D24DA">
        <w:rPr>
          <w:rPrChange w:id="4208" w:author="CR#0188" w:date="2020-04-07T00:40:00Z">
            <w:rPr/>
          </w:rPrChange>
        </w:rPr>
        <w:t xml:space="preserve"> and the S</w:t>
      </w:r>
      <w:r w:rsidRPr="005D24DA">
        <w:rPr>
          <w:lang w:eastAsia="zh-CN"/>
          <w:rPrChange w:id="4209" w:author="CR#0188" w:date="2020-04-07T00:40:00Z">
            <w:rPr>
              <w:lang w:eastAsia="zh-CN"/>
            </w:rPr>
          </w:rPrChange>
        </w:rPr>
        <w:t>N</w:t>
      </w:r>
      <w:r w:rsidRPr="005D24DA">
        <w:rPr>
          <w:rPrChange w:id="4210" w:author="CR#0188" w:date="2020-04-07T00:40:00Z">
            <w:rPr/>
          </w:rPrChange>
        </w:rPr>
        <w:t xml:space="preserve"> takes place (Figure </w:t>
      </w:r>
      <w:r w:rsidRPr="005D24DA">
        <w:rPr>
          <w:lang w:eastAsia="zh-CN"/>
          <w:rPrChange w:id="4211" w:author="CR#0188" w:date="2020-04-07T00:40:00Z">
            <w:rPr>
              <w:lang w:eastAsia="zh-CN"/>
            </w:rPr>
          </w:rPrChange>
        </w:rPr>
        <w:t>10.3.2-1</w:t>
      </w:r>
      <w:r w:rsidRPr="005D24DA">
        <w:rPr>
          <w:rPrChange w:id="4212" w:author="CR#0188" w:date="2020-04-07T00:40:00Z">
            <w:rPr/>
          </w:rPrChange>
        </w:rPr>
        <w:t xml:space="preserve"> depicts the case where a</w:t>
      </w:r>
      <w:r w:rsidR="00EC66A5" w:rsidRPr="005D24DA">
        <w:rPr>
          <w:rPrChange w:id="4213" w:author="CR#0188" w:date="2020-04-07T00:40:00Z">
            <w:rPr/>
          </w:rPrChange>
        </w:rPr>
        <w:t xml:space="preserve"> user plane resource configuration</w:t>
      </w:r>
      <w:r w:rsidRPr="005D24DA">
        <w:rPr>
          <w:lang w:eastAsia="zh-CN"/>
          <w:rPrChange w:id="4214" w:author="CR#0188" w:date="2020-04-07T00:40:00Z">
            <w:rPr>
              <w:lang w:eastAsia="zh-CN"/>
            </w:rPr>
          </w:rPrChange>
        </w:rPr>
        <w:t xml:space="preserve"> </w:t>
      </w:r>
      <w:r w:rsidR="00EC66A5" w:rsidRPr="005D24DA">
        <w:rPr>
          <w:lang w:eastAsia="zh-CN"/>
          <w:rPrChange w:id="4215" w:author="CR#0188" w:date="2020-04-07T00:40:00Z">
            <w:rPr>
              <w:lang w:eastAsia="zh-CN"/>
            </w:rPr>
          </w:rPrChange>
        </w:rPr>
        <w:t>related</w:t>
      </w:r>
      <w:r w:rsidR="00EC66A5" w:rsidRPr="005D24DA">
        <w:rPr>
          <w:rPrChange w:id="4216" w:author="CR#0188" w:date="2020-04-07T00:40:00Z">
            <w:rPr/>
          </w:rPrChange>
        </w:rPr>
        <w:t xml:space="preserve"> </w:t>
      </w:r>
      <w:r w:rsidRPr="005D24DA">
        <w:rPr>
          <w:rPrChange w:id="4217" w:author="CR#0188" w:date="2020-04-07T00:40:00Z">
            <w:rPr/>
          </w:rPrChange>
        </w:rPr>
        <w:t>context is transferred from the M</w:t>
      </w:r>
      <w:r w:rsidRPr="005D24DA">
        <w:rPr>
          <w:lang w:eastAsia="zh-CN"/>
          <w:rPrChange w:id="4218" w:author="CR#0188" w:date="2020-04-07T00:40:00Z">
            <w:rPr>
              <w:lang w:eastAsia="zh-CN"/>
            </w:rPr>
          </w:rPrChange>
        </w:rPr>
        <w:t>N</w:t>
      </w:r>
      <w:r w:rsidRPr="005D24DA">
        <w:rPr>
          <w:rPrChange w:id="4219" w:author="CR#0188" w:date="2020-04-07T00:40:00Z">
            <w:rPr/>
          </w:rPrChange>
        </w:rPr>
        <w:t xml:space="preserve"> to the S</w:t>
      </w:r>
      <w:r w:rsidRPr="005D24DA">
        <w:rPr>
          <w:lang w:eastAsia="zh-CN"/>
          <w:rPrChange w:id="4220" w:author="CR#0188" w:date="2020-04-07T00:40:00Z">
            <w:rPr>
              <w:lang w:eastAsia="zh-CN"/>
            </w:rPr>
          </w:rPrChange>
        </w:rPr>
        <w:t>N</w:t>
      </w:r>
      <w:r w:rsidRPr="005D24DA">
        <w:rPr>
          <w:rPrChange w:id="4221" w:author="CR#0188" w:date="2020-04-07T00:40:00Z">
            <w:rPr/>
          </w:rPrChange>
        </w:rPr>
        <w:t>).</w:t>
      </w:r>
    </w:p>
    <w:p w:rsidR="00EC66A5" w:rsidRPr="005D24DA" w:rsidRDefault="00EC66A5" w:rsidP="00EC66A5">
      <w:pPr>
        <w:pStyle w:val="B1"/>
        <w:rPr>
          <w:rPrChange w:id="4222" w:author="CR#0188" w:date="2020-04-07T00:40:00Z">
            <w:rPr/>
          </w:rPrChange>
        </w:rPr>
      </w:pPr>
      <w:r w:rsidRPr="005D24DA">
        <w:rPr>
          <w:rFonts w:eastAsia="Helvetica 45 Light"/>
          <w:rPrChange w:id="4223" w:author="CR#0188" w:date="2020-04-07T00:40:00Z">
            <w:rPr>
              <w:rFonts w:eastAsia="Helvetica 45 Light"/>
            </w:rPr>
          </w:rPrChange>
        </w:rPr>
        <w:t>9.</w:t>
      </w:r>
      <w:r w:rsidRPr="005D24DA">
        <w:rPr>
          <w:rFonts w:eastAsia="Helvetica 45 Light"/>
          <w:rPrChange w:id="4224" w:author="CR#0188" w:date="2020-04-07T00:40:00Z">
            <w:rPr>
              <w:rFonts w:eastAsia="Helvetica 45 Light"/>
            </w:rPr>
          </w:rPrChange>
        </w:rPr>
        <w:tab/>
        <w:t xml:space="preserve">The SN sends the </w:t>
      </w:r>
      <w:r w:rsidRPr="005D24DA">
        <w:rPr>
          <w:rFonts w:eastAsia="Helvetica 45 Light"/>
          <w:i/>
          <w:rPrChange w:id="4225" w:author="CR#0188" w:date="2020-04-07T00:40:00Z">
            <w:rPr>
              <w:rFonts w:eastAsia="Helvetica 45 Light"/>
              <w:i/>
            </w:rPr>
          </w:rPrChange>
        </w:rPr>
        <w:t xml:space="preserve">Secondary RAT Data </w:t>
      </w:r>
      <w:r w:rsidR="008212E5" w:rsidRPr="005D24DA">
        <w:rPr>
          <w:i/>
          <w:lang w:eastAsia="zh-CN"/>
          <w:rPrChange w:id="4226" w:author="CR#0188" w:date="2020-04-07T00:40:00Z">
            <w:rPr>
              <w:i/>
              <w:lang w:eastAsia="zh-CN"/>
            </w:rPr>
          </w:rPrChange>
        </w:rPr>
        <w:t xml:space="preserve">Usage </w:t>
      </w:r>
      <w:r w:rsidRPr="005D24DA">
        <w:rPr>
          <w:rFonts w:eastAsia="Helvetica 45 Light"/>
          <w:i/>
          <w:rPrChange w:id="4227" w:author="CR#0188" w:date="2020-04-07T00:40:00Z">
            <w:rPr>
              <w:rFonts w:eastAsia="Helvetica 45 Light"/>
              <w:i/>
            </w:rPr>
          </w:rPrChange>
        </w:rPr>
        <w:t>Report</w:t>
      </w:r>
      <w:r w:rsidRPr="005D24DA">
        <w:rPr>
          <w:rFonts w:eastAsia="Helvetica 45 Light"/>
          <w:rPrChange w:id="4228" w:author="CR#0188" w:date="2020-04-07T00:40:00Z">
            <w:rPr>
              <w:rFonts w:eastAsia="Helvetica 45 Light"/>
            </w:rPr>
          </w:rPrChange>
        </w:rPr>
        <w:t xml:space="preserve"> message to the MN and includes the data volumes delivered to </w:t>
      </w:r>
      <w:r w:rsidR="008212E5" w:rsidRPr="005D24DA">
        <w:rPr>
          <w:lang w:eastAsia="zh-CN"/>
          <w:rPrChange w:id="4229" w:author="CR#0188" w:date="2020-04-07T00:40:00Z">
            <w:rPr>
              <w:lang w:eastAsia="zh-CN"/>
            </w:rPr>
          </w:rPrChange>
        </w:rPr>
        <w:t>and received from</w:t>
      </w:r>
      <w:r w:rsidR="008212E5" w:rsidRPr="005D24DA">
        <w:rPr>
          <w:rFonts w:eastAsia="Helvetica 45 Light"/>
          <w:rPrChange w:id="4230" w:author="CR#0188" w:date="2020-04-07T00:40:00Z">
            <w:rPr>
              <w:rFonts w:eastAsia="Helvetica 45 Light"/>
            </w:rPr>
          </w:rPrChange>
        </w:rPr>
        <w:t xml:space="preserve"> </w:t>
      </w:r>
      <w:r w:rsidRPr="005D24DA">
        <w:rPr>
          <w:rFonts w:eastAsia="Helvetica 45 Light"/>
          <w:rPrChange w:id="4231" w:author="CR#0188" w:date="2020-04-07T00:40:00Z">
            <w:rPr>
              <w:rFonts w:eastAsia="Helvetica 45 Light"/>
            </w:rPr>
          </w:rPrChange>
        </w:rPr>
        <w:t xml:space="preserve">the UE </w:t>
      </w:r>
      <w:r w:rsidR="00992701" w:rsidRPr="005D24DA">
        <w:rPr>
          <w:rFonts w:eastAsia="Helvetica 45 Light"/>
          <w:rPrChange w:id="4232" w:author="CR#0188" w:date="2020-04-07T00:40:00Z">
            <w:rPr>
              <w:rFonts w:eastAsia="Helvetica 45 Light"/>
            </w:rPr>
          </w:rPrChange>
        </w:rPr>
        <w:t xml:space="preserve">as described in </w:t>
      </w:r>
      <w:r w:rsidR="008C5BCC" w:rsidRPr="005D24DA">
        <w:rPr>
          <w:rFonts w:eastAsia="Helvetica 45 Light"/>
          <w:rPrChange w:id="4233" w:author="CR#0188" w:date="2020-04-07T00:40:00Z">
            <w:rPr>
              <w:rFonts w:eastAsia="Helvetica 45 Light"/>
            </w:rPr>
          </w:rPrChange>
        </w:rPr>
        <w:t>clause</w:t>
      </w:r>
      <w:r w:rsidR="00992701" w:rsidRPr="005D24DA">
        <w:rPr>
          <w:rFonts w:eastAsia="Helvetica 45 Light"/>
          <w:rPrChange w:id="4234" w:author="CR#0188" w:date="2020-04-07T00:40:00Z">
            <w:rPr>
              <w:rFonts w:eastAsia="Helvetica 45 Light"/>
            </w:rPr>
          </w:rPrChange>
        </w:rPr>
        <w:t xml:space="preserve"> 10.11.2</w:t>
      </w:r>
      <w:r w:rsidRPr="005D24DA">
        <w:rPr>
          <w:rFonts w:eastAsia="Helvetica 45 Light"/>
          <w:rPrChange w:id="4235" w:author="CR#0188" w:date="2020-04-07T00:40:00Z">
            <w:rPr>
              <w:rFonts w:eastAsia="Helvetica 45 Light"/>
            </w:rPr>
          </w:rPrChange>
        </w:rPr>
        <w:t>.</w:t>
      </w:r>
    </w:p>
    <w:p w:rsidR="00EC66A5" w:rsidRPr="005D24DA" w:rsidRDefault="00EC66A5" w:rsidP="00BB7F3E">
      <w:pPr>
        <w:pStyle w:val="NO"/>
        <w:rPr>
          <w:rFonts w:eastAsia="Helvetica 45 Light"/>
          <w:rPrChange w:id="4236" w:author="CR#0188" w:date="2020-04-07T00:40:00Z">
            <w:rPr>
              <w:rFonts w:eastAsia="Helvetica 45 Light"/>
            </w:rPr>
          </w:rPrChange>
        </w:rPr>
      </w:pPr>
      <w:r w:rsidRPr="005D24DA">
        <w:rPr>
          <w:rPrChange w:id="4237" w:author="CR#0188" w:date="2020-04-07T00:40:00Z">
            <w:rPr/>
          </w:rPrChange>
        </w:rPr>
        <w:t>NOTE</w:t>
      </w:r>
      <w:r w:rsidR="00515102" w:rsidRPr="005D24DA">
        <w:rPr>
          <w:rPrChange w:id="4238" w:author="CR#0188" w:date="2020-04-07T00:40:00Z">
            <w:rPr/>
          </w:rPrChange>
        </w:rPr>
        <w:t xml:space="preserve"> 2</w:t>
      </w:r>
      <w:r w:rsidRPr="005D24DA">
        <w:rPr>
          <w:rFonts w:eastAsia="Helvetica 45 Light"/>
          <w:rPrChange w:id="4239" w:author="CR#0188" w:date="2020-04-07T00:40:00Z">
            <w:rPr>
              <w:rFonts w:eastAsia="Helvetica 45 Light"/>
            </w:rPr>
          </w:rPrChange>
        </w:rPr>
        <w:t>:</w:t>
      </w:r>
      <w:r w:rsidRPr="005D24DA">
        <w:rPr>
          <w:rFonts w:eastAsia="Helvetica 45 Light"/>
          <w:rPrChange w:id="4240" w:author="CR#0188" w:date="2020-04-07T00:40:00Z">
            <w:rPr>
              <w:rFonts w:eastAsia="Helvetica 45 Light"/>
            </w:rPr>
          </w:rPrChange>
        </w:rPr>
        <w:tab/>
        <w:t xml:space="preserve">The order the SN sends the </w:t>
      </w:r>
      <w:r w:rsidRPr="005D24DA">
        <w:rPr>
          <w:rFonts w:eastAsia="Helvetica 45 Light"/>
          <w:i/>
          <w:rPrChange w:id="4241" w:author="CR#0188" w:date="2020-04-07T00:40:00Z">
            <w:rPr>
              <w:rFonts w:eastAsia="Helvetica 45 Light"/>
              <w:i/>
            </w:rPr>
          </w:rPrChange>
        </w:rPr>
        <w:t xml:space="preserve">Secondary RAT Data </w:t>
      </w:r>
      <w:r w:rsidR="00D13C3D" w:rsidRPr="005D24DA">
        <w:rPr>
          <w:i/>
          <w:lang w:eastAsia="zh-CN"/>
          <w:rPrChange w:id="4242" w:author="CR#0188" w:date="2020-04-07T00:40:00Z">
            <w:rPr>
              <w:i/>
              <w:lang w:eastAsia="zh-CN"/>
            </w:rPr>
          </w:rPrChange>
        </w:rPr>
        <w:t>Usage</w:t>
      </w:r>
      <w:r w:rsidR="008212E5" w:rsidRPr="005D24DA">
        <w:rPr>
          <w:rFonts w:eastAsia="Helvetica 45 Light"/>
          <w:i/>
          <w:rPrChange w:id="4243" w:author="CR#0188" w:date="2020-04-07T00:40:00Z">
            <w:rPr>
              <w:rFonts w:eastAsia="Helvetica 45 Light"/>
              <w:i/>
            </w:rPr>
          </w:rPrChange>
        </w:rPr>
        <w:t xml:space="preserve"> </w:t>
      </w:r>
      <w:r w:rsidRPr="005D24DA">
        <w:rPr>
          <w:rFonts w:eastAsia="Helvetica 45 Light"/>
          <w:i/>
          <w:rPrChange w:id="4244" w:author="CR#0188" w:date="2020-04-07T00:40:00Z">
            <w:rPr>
              <w:rFonts w:eastAsia="Helvetica 45 Light"/>
              <w:i/>
            </w:rPr>
          </w:rPrChange>
        </w:rPr>
        <w:t>Report</w:t>
      </w:r>
      <w:r w:rsidRPr="005D24DA">
        <w:rPr>
          <w:rFonts w:eastAsia="Helvetica 45 Light"/>
          <w:rPrChange w:id="4245" w:author="CR#0188" w:date="2020-04-07T00:40:00Z">
            <w:rPr>
              <w:rFonts w:eastAsia="Helvetica 45 Light"/>
            </w:rPr>
          </w:rPrChange>
        </w:rPr>
        <w:t xml:space="preserve"> message and performs data forwarding with MN is not defined. The SN may send the report when the transmission of the related QoS flow is stopped.</w:t>
      </w:r>
    </w:p>
    <w:p w:rsidR="00D778A9" w:rsidRPr="005D24DA" w:rsidRDefault="00EC66A5" w:rsidP="00EC66A5">
      <w:pPr>
        <w:pStyle w:val="B1"/>
        <w:rPr>
          <w:rPrChange w:id="4246" w:author="CR#0188" w:date="2020-04-07T00:40:00Z">
            <w:rPr/>
          </w:rPrChange>
        </w:rPr>
      </w:pPr>
      <w:r w:rsidRPr="005D24DA">
        <w:rPr>
          <w:rPrChange w:id="4247" w:author="CR#0188" w:date="2020-04-07T00:40:00Z">
            <w:rPr/>
          </w:rPrChange>
        </w:rPr>
        <w:t>10</w:t>
      </w:r>
      <w:r w:rsidR="00D778A9" w:rsidRPr="005D24DA">
        <w:rPr>
          <w:rPrChange w:id="4248" w:author="CR#0188" w:date="2020-04-07T00:40:00Z">
            <w:rPr/>
          </w:rPrChange>
        </w:rPr>
        <w:t>.</w:t>
      </w:r>
      <w:r w:rsidR="00D778A9" w:rsidRPr="005D24DA">
        <w:rPr>
          <w:rPrChange w:id="4249" w:author="CR#0188" w:date="2020-04-07T00:40:00Z">
            <w:rPr/>
          </w:rPrChange>
        </w:rPr>
        <w:tab/>
        <w:t xml:space="preserve">If applicable, a </w:t>
      </w:r>
      <w:r w:rsidR="00D778A9" w:rsidRPr="005D24DA">
        <w:rPr>
          <w:lang w:eastAsia="zh-CN"/>
          <w:rPrChange w:id="4250" w:author="CR#0188" w:date="2020-04-07T00:40:00Z">
            <w:rPr>
              <w:lang w:eastAsia="zh-CN"/>
            </w:rPr>
          </w:rPrChange>
        </w:rPr>
        <w:t xml:space="preserve">PDU Session </w:t>
      </w:r>
      <w:r w:rsidR="00D778A9" w:rsidRPr="005D24DA">
        <w:rPr>
          <w:rPrChange w:id="4251" w:author="CR#0188" w:date="2020-04-07T00:40:00Z">
            <w:rPr/>
          </w:rPrChange>
        </w:rPr>
        <w:t xml:space="preserve">path update </w:t>
      </w:r>
      <w:r w:rsidR="00D778A9" w:rsidRPr="005D24DA">
        <w:rPr>
          <w:lang w:eastAsia="zh-CN"/>
          <w:rPrChange w:id="4252" w:author="CR#0188" w:date="2020-04-07T00:40:00Z">
            <w:rPr>
              <w:lang w:eastAsia="zh-CN"/>
            </w:rPr>
          </w:rPrChange>
        </w:rPr>
        <w:t xml:space="preserve">procedure </w:t>
      </w:r>
      <w:r w:rsidR="00D778A9" w:rsidRPr="005D24DA">
        <w:rPr>
          <w:rPrChange w:id="4253" w:author="CR#0188" w:date="2020-04-07T00:40:00Z">
            <w:rPr/>
          </w:rPrChange>
        </w:rPr>
        <w:t>is performed.</w:t>
      </w:r>
    </w:p>
    <w:p w:rsidR="00D778A9" w:rsidRPr="005D24DA" w:rsidRDefault="00D778A9" w:rsidP="00D778A9">
      <w:pPr>
        <w:rPr>
          <w:b/>
          <w:lang w:eastAsia="zh-CN"/>
          <w:rPrChange w:id="4254" w:author="CR#0188" w:date="2020-04-07T00:40:00Z">
            <w:rPr>
              <w:b/>
              <w:lang w:eastAsia="zh-CN"/>
            </w:rPr>
          </w:rPrChange>
        </w:rPr>
      </w:pPr>
      <w:r w:rsidRPr="005D24DA">
        <w:rPr>
          <w:b/>
          <w:rPrChange w:id="4255" w:author="CR#0188" w:date="2020-04-07T00:40:00Z">
            <w:rPr>
              <w:b/>
            </w:rPr>
          </w:rPrChange>
        </w:rPr>
        <w:t>S</w:t>
      </w:r>
      <w:r w:rsidRPr="005D24DA">
        <w:rPr>
          <w:b/>
          <w:lang w:eastAsia="zh-CN"/>
          <w:rPrChange w:id="4256" w:author="CR#0188" w:date="2020-04-07T00:40:00Z">
            <w:rPr>
              <w:b/>
              <w:lang w:eastAsia="zh-CN"/>
            </w:rPr>
          </w:rPrChange>
        </w:rPr>
        <w:t>N</w:t>
      </w:r>
      <w:r w:rsidRPr="005D24DA">
        <w:rPr>
          <w:b/>
          <w:rPrChange w:id="4257" w:author="CR#0188" w:date="2020-04-07T00:40:00Z">
            <w:rPr>
              <w:b/>
            </w:rPr>
          </w:rPrChange>
        </w:rPr>
        <w:t xml:space="preserve"> initiated S</w:t>
      </w:r>
      <w:r w:rsidRPr="005D24DA">
        <w:rPr>
          <w:b/>
          <w:lang w:eastAsia="zh-CN"/>
          <w:rPrChange w:id="4258" w:author="CR#0188" w:date="2020-04-07T00:40:00Z">
            <w:rPr>
              <w:b/>
              <w:lang w:eastAsia="zh-CN"/>
            </w:rPr>
          </w:rPrChange>
        </w:rPr>
        <w:t>N</w:t>
      </w:r>
      <w:r w:rsidRPr="005D24DA">
        <w:rPr>
          <w:b/>
          <w:rPrChange w:id="4259" w:author="CR#0188" w:date="2020-04-07T00:40:00Z">
            <w:rPr>
              <w:b/>
            </w:rPr>
          </w:rPrChange>
        </w:rPr>
        <w:t xml:space="preserve"> Modification</w:t>
      </w:r>
      <w:r w:rsidRPr="005D24DA">
        <w:rPr>
          <w:b/>
          <w:lang w:eastAsia="zh-CN"/>
          <w:rPrChange w:id="4260" w:author="CR#0188" w:date="2020-04-07T00:40:00Z">
            <w:rPr>
              <w:b/>
              <w:lang w:eastAsia="zh-CN"/>
            </w:rPr>
          </w:rPrChange>
        </w:rPr>
        <w:t xml:space="preserve"> with MN involvement</w:t>
      </w:r>
    </w:p>
    <w:p w:rsidR="00D778A9" w:rsidRPr="005D24DA" w:rsidRDefault="004B0D82" w:rsidP="00D778A9">
      <w:pPr>
        <w:pStyle w:val="TH"/>
        <w:rPr>
          <w:rPrChange w:id="4261" w:author="CR#0188" w:date="2020-04-07T00:40:00Z">
            <w:rPr/>
          </w:rPrChange>
        </w:rPr>
      </w:pPr>
      <w:r w:rsidRPr="005D24DA">
        <w:rPr>
          <w:rPrChange w:id="4262" w:author="CR#0188" w:date="2020-04-07T00:40:00Z">
            <w:rPr/>
          </w:rPrChange>
        </w:rPr>
        <w:object w:dxaOrig="10259" w:dyaOrig="6165">
          <v:shape id="_x0000_i1045" type="#_x0000_t75" style="width:434.25pt;height:261pt" o:ole="">
            <v:imagedata r:id="rId49" o:title=""/>
            <o:lock v:ext="edit" aspectratio="f"/>
          </v:shape>
          <o:OLEObject Type="Embed" ProgID="Visio.Drawing.11" ShapeID="_x0000_i1045" DrawAspect="Content" ObjectID="_1647726202" r:id="rId50"/>
        </w:object>
      </w:r>
    </w:p>
    <w:p w:rsidR="00D778A9" w:rsidRPr="005D24DA" w:rsidRDefault="00D778A9" w:rsidP="00D778A9">
      <w:pPr>
        <w:pStyle w:val="TF"/>
        <w:rPr>
          <w:rPrChange w:id="4263" w:author="CR#0188" w:date="2020-04-07T00:40:00Z">
            <w:rPr/>
          </w:rPrChange>
        </w:rPr>
      </w:pPr>
      <w:r w:rsidRPr="005D24DA">
        <w:rPr>
          <w:rPrChange w:id="4264" w:author="CR#0188" w:date="2020-04-07T00:40:00Z">
            <w:rPr/>
          </w:rPrChange>
        </w:rPr>
        <w:t xml:space="preserve">Figure </w:t>
      </w:r>
      <w:r w:rsidRPr="005D24DA">
        <w:rPr>
          <w:lang w:eastAsia="zh-CN"/>
          <w:rPrChange w:id="4265" w:author="CR#0188" w:date="2020-04-07T00:40:00Z">
            <w:rPr>
              <w:lang w:eastAsia="zh-CN"/>
            </w:rPr>
          </w:rPrChange>
        </w:rPr>
        <w:t>10.3.2</w:t>
      </w:r>
      <w:r w:rsidRPr="005D24DA">
        <w:rPr>
          <w:rPrChange w:id="4266" w:author="CR#0188" w:date="2020-04-07T00:40:00Z">
            <w:rPr/>
          </w:rPrChange>
        </w:rPr>
        <w:t>-</w:t>
      </w:r>
      <w:r w:rsidRPr="005D24DA">
        <w:rPr>
          <w:lang w:eastAsia="zh-CN"/>
          <w:rPrChange w:id="4267" w:author="CR#0188" w:date="2020-04-07T00:40:00Z">
            <w:rPr>
              <w:lang w:eastAsia="zh-CN"/>
            </w:rPr>
          </w:rPrChange>
        </w:rPr>
        <w:t>2</w:t>
      </w:r>
      <w:r w:rsidRPr="005D24DA">
        <w:rPr>
          <w:rPrChange w:id="4268" w:author="CR#0188" w:date="2020-04-07T00:40:00Z">
            <w:rPr/>
          </w:rPrChange>
        </w:rPr>
        <w:t xml:space="preserve">: </w:t>
      </w:r>
      <w:r w:rsidRPr="005D24DA">
        <w:rPr>
          <w:lang w:eastAsia="zh-CN"/>
          <w:rPrChange w:id="4269" w:author="CR#0188" w:date="2020-04-07T00:40:00Z">
            <w:rPr>
              <w:lang w:eastAsia="zh-CN"/>
            </w:rPr>
          </w:rPrChange>
        </w:rPr>
        <w:t xml:space="preserve">SN Modification procedure - SN initiated </w:t>
      </w:r>
      <w:r w:rsidRPr="005D24DA">
        <w:rPr>
          <w:rPrChange w:id="4270" w:author="CR#0188" w:date="2020-04-07T00:40:00Z">
            <w:rPr/>
          </w:rPrChange>
        </w:rPr>
        <w:t>with MN involvement</w:t>
      </w:r>
    </w:p>
    <w:p w:rsidR="00D778A9" w:rsidRPr="005D24DA" w:rsidRDefault="00D778A9" w:rsidP="00D778A9">
      <w:pPr>
        <w:rPr>
          <w:rPrChange w:id="4271" w:author="CR#0188" w:date="2020-04-07T00:40:00Z">
            <w:rPr/>
          </w:rPrChange>
        </w:rPr>
      </w:pPr>
      <w:r w:rsidRPr="005D24DA">
        <w:rPr>
          <w:rPrChange w:id="4272" w:author="CR#0188" w:date="2020-04-07T00:40:00Z">
            <w:rPr/>
          </w:rPrChange>
        </w:rPr>
        <w:t>The S</w:t>
      </w:r>
      <w:r w:rsidRPr="005D24DA">
        <w:rPr>
          <w:lang w:eastAsia="zh-CN"/>
          <w:rPrChange w:id="4273" w:author="CR#0188" w:date="2020-04-07T00:40:00Z">
            <w:rPr>
              <w:lang w:eastAsia="zh-CN"/>
            </w:rPr>
          </w:rPrChange>
        </w:rPr>
        <w:t>N</w:t>
      </w:r>
      <w:r w:rsidRPr="005D24DA">
        <w:rPr>
          <w:rPrChange w:id="4274" w:author="CR#0188" w:date="2020-04-07T00:40:00Z">
            <w:rPr/>
          </w:rPrChange>
        </w:rPr>
        <w:t xml:space="preserve"> uses the procedure to perform configuration changes of the SCG within the same S</w:t>
      </w:r>
      <w:r w:rsidRPr="005D24DA">
        <w:rPr>
          <w:lang w:eastAsia="zh-CN"/>
          <w:rPrChange w:id="4275" w:author="CR#0188" w:date="2020-04-07T00:40:00Z">
            <w:rPr>
              <w:lang w:eastAsia="zh-CN"/>
            </w:rPr>
          </w:rPrChange>
        </w:rPr>
        <w:t>N</w:t>
      </w:r>
      <w:r w:rsidRPr="005D24DA">
        <w:rPr>
          <w:rPrChange w:id="4276" w:author="CR#0188" w:date="2020-04-07T00:40:00Z">
            <w:rPr/>
          </w:rPrChange>
        </w:rPr>
        <w:t>, e.g. to trigger the</w:t>
      </w:r>
      <w:r w:rsidRPr="005D24DA">
        <w:rPr>
          <w:lang w:eastAsia="zh-CN"/>
          <w:rPrChange w:id="4277" w:author="CR#0188" w:date="2020-04-07T00:40:00Z">
            <w:rPr>
              <w:lang w:eastAsia="zh-CN"/>
            </w:rPr>
          </w:rPrChange>
        </w:rPr>
        <w:t xml:space="preserve"> modification/</w:t>
      </w:r>
      <w:r w:rsidRPr="005D24DA">
        <w:rPr>
          <w:rPrChange w:id="4278" w:author="CR#0188" w:date="2020-04-07T00:40:00Z">
            <w:rPr/>
          </w:rPrChange>
        </w:rPr>
        <w:t xml:space="preserve">release of </w:t>
      </w:r>
      <w:r w:rsidR="00EC66A5" w:rsidRPr="005D24DA">
        <w:rPr>
          <w:rPrChange w:id="4279" w:author="CR#0188" w:date="2020-04-07T00:40:00Z">
            <w:rPr/>
          </w:rPrChange>
        </w:rPr>
        <w:t>the user plane resource configuration</w:t>
      </w:r>
      <w:r w:rsidRPr="005D24DA">
        <w:rPr>
          <w:lang w:eastAsia="zh-CN"/>
          <w:rPrChange w:id="4280" w:author="CR#0188" w:date="2020-04-07T00:40:00Z">
            <w:rPr>
              <w:lang w:eastAsia="zh-CN"/>
            </w:rPr>
          </w:rPrChange>
        </w:rPr>
        <w:t xml:space="preserve"> and to trigger PSCell changes</w:t>
      </w:r>
      <w:r w:rsidR="00B26333" w:rsidRPr="005D24DA">
        <w:rPr>
          <w:lang w:eastAsia="zh-CN"/>
          <w:rPrChange w:id="4281" w:author="CR#0188" w:date="2020-04-07T00:40:00Z">
            <w:rPr>
              <w:lang w:eastAsia="zh-CN"/>
            </w:rPr>
          </w:rPrChange>
        </w:rPr>
        <w:t xml:space="preserve"> (</w:t>
      </w:r>
      <w:r w:rsidR="006E4179" w:rsidRPr="005D24DA">
        <w:rPr>
          <w:lang w:eastAsia="zh-CN"/>
          <w:rPrChange w:id="4282" w:author="CR#0188" w:date="2020-04-07T00:40:00Z">
            <w:rPr>
              <w:lang w:eastAsia="zh-CN"/>
            </w:rPr>
          </w:rPrChange>
        </w:rPr>
        <w:t xml:space="preserve">e.g. </w:t>
      </w:r>
      <w:r w:rsidR="00B26333" w:rsidRPr="005D24DA">
        <w:rPr>
          <w:lang w:eastAsia="zh-CN"/>
          <w:rPrChange w:id="4283" w:author="CR#0188" w:date="2020-04-07T00:40:00Z">
            <w:rPr>
              <w:lang w:eastAsia="zh-CN"/>
            </w:rPr>
          </w:rPrChange>
        </w:rPr>
        <w:t xml:space="preserve">when </w:t>
      </w:r>
      <w:r w:rsidR="006E4179" w:rsidRPr="005D24DA">
        <w:rPr>
          <w:lang w:eastAsia="zh-CN"/>
          <w:rPrChange w:id="4284" w:author="CR#0188" w:date="2020-04-07T00:40:00Z">
            <w:rPr>
              <w:lang w:eastAsia="zh-CN"/>
            </w:rPr>
          </w:rPrChange>
        </w:rPr>
        <w:t xml:space="preserve">a new security key is required or </w:t>
      </w:r>
      <w:r w:rsidR="006E4179" w:rsidRPr="005D24DA">
        <w:rPr>
          <w:rFonts w:eastAsia="PMingLiU"/>
          <w:lang w:eastAsia="zh-TW"/>
          <w:rPrChange w:id="4285" w:author="CR#0188" w:date="2020-04-07T00:40:00Z">
            <w:rPr>
              <w:rFonts w:eastAsia="PMingLiU"/>
              <w:lang w:eastAsia="zh-TW"/>
            </w:rPr>
          </w:rPrChange>
        </w:rPr>
        <w:t>when the MN needs to perform PDCP data recovery</w:t>
      </w:r>
      <w:r w:rsidR="00B26333" w:rsidRPr="005D24DA">
        <w:rPr>
          <w:lang w:eastAsia="zh-CN"/>
          <w:rPrChange w:id="4286" w:author="CR#0188" w:date="2020-04-07T00:40:00Z">
            <w:rPr>
              <w:lang w:eastAsia="zh-CN"/>
            </w:rPr>
          </w:rPrChange>
        </w:rPr>
        <w:t>)</w:t>
      </w:r>
      <w:r w:rsidRPr="005D24DA">
        <w:rPr>
          <w:rPrChange w:id="4287" w:author="CR#0188" w:date="2020-04-07T00:40:00Z">
            <w:rPr/>
          </w:rPrChange>
        </w:rPr>
        <w:t>. The M</w:t>
      </w:r>
      <w:r w:rsidRPr="005D24DA">
        <w:rPr>
          <w:lang w:eastAsia="zh-CN"/>
          <w:rPrChange w:id="4288" w:author="CR#0188" w:date="2020-04-07T00:40:00Z">
            <w:rPr>
              <w:lang w:eastAsia="zh-CN"/>
            </w:rPr>
          </w:rPrChange>
        </w:rPr>
        <w:t>N</w:t>
      </w:r>
      <w:r w:rsidRPr="005D24DA">
        <w:rPr>
          <w:rPrChange w:id="4289" w:author="CR#0188" w:date="2020-04-07T00:40:00Z">
            <w:rPr/>
          </w:rPrChange>
        </w:rPr>
        <w:t xml:space="preserve"> cannot reject the release request of </w:t>
      </w:r>
      <w:r w:rsidRPr="005D24DA">
        <w:rPr>
          <w:lang w:eastAsia="zh-CN"/>
          <w:rPrChange w:id="4290" w:author="CR#0188" w:date="2020-04-07T00:40:00Z">
            <w:rPr>
              <w:lang w:eastAsia="zh-CN"/>
            </w:rPr>
          </w:rPrChange>
        </w:rPr>
        <w:t>PDU session/QoS flows.</w:t>
      </w:r>
      <w:r w:rsidRPr="005D24DA">
        <w:rPr>
          <w:rPrChange w:id="4291" w:author="CR#0188" w:date="2020-04-07T00:40:00Z">
            <w:rPr/>
          </w:rPrChange>
        </w:rPr>
        <w:t xml:space="preserve"> </w:t>
      </w:r>
      <w:r w:rsidR="00EC66A5" w:rsidRPr="005D24DA">
        <w:rPr>
          <w:rPrChange w:id="4292" w:author="CR#0188" w:date="2020-04-07T00:40:00Z">
            <w:rPr/>
          </w:rPrChange>
        </w:rPr>
        <w:t xml:space="preserve">The SN also uses the procedure to request the MN to provide more DRB IDs to be used for SN terminated bearers or to return DRB IDs used for SN terminated bearers that are not needed any longer. </w:t>
      </w:r>
      <w:r w:rsidRPr="005D24DA">
        <w:rPr>
          <w:rPrChange w:id="4293" w:author="CR#0188" w:date="2020-04-07T00:40:00Z">
            <w:rPr/>
          </w:rPrChange>
        </w:rPr>
        <w:t xml:space="preserve">Figure </w:t>
      </w:r>
      <w:r w:rsidRPr="005D24DA">
        <w:rPr>
          <w:lang w:eastAsia="zh-CN"/>
          <w:rPrChange w:id="4294" w:author="CR#0188" w:date="2020-04-07T00:40:00Z">
            <w:rPr>
              <w:lang w:eastAsia="zh-CN"/>
            </w:rPr>
          </w:rPrChange>
        </w:rPr>
        <w:t>10.3.2-2</w:t>
      </w:r>
      <w:r w:rsidRPr="005D24DA">
        <w:rPr>
          <w:rPrChange w:id="4295" w:author="CR#0188" w:date="2020-04-07T00:40:00Z">
            <w:rPr/>
          </w:rPrChange>
        </w:rPr>
        <w:t xml:space="preserve"> shows an example signalling flow for S</w:t>
      </w:r>
      <w:r w:rsidRPr="005D24DA">
        <w:rPr>
          <w:lang w:eastAsia="zh-CN"/>
          <w:rPrChange w:id="4296" w:author="CR#0188" w:date="2020-04-07T00:40:00Z">
            <w:rPr>
              <w:lang w:eastAsia="zh-CN"/>
            </w:rPr>
          </w:rPrChange>
        </w:rPr>
        <w:t>N</w:t>
      </w:r>
      <w:r w:rsidRPr="005D24DA">
        <w:rPr>
          <w:rPrChange w:id="4297" w:author="CR#0188" w:date="2020-04-07T00:40:00Z">
            <w:rPr/>
          </w:rPrChange>
        </w:rPr>
        <w:t xml:space="preserve"> initiated S</w:t>
      </w:r>
      <w:r w:rsidRPr="005D24DA">
        <w:rPr>
          <w:lang w:eastAsia="zh-CN"/>
          <w:rPrChange w:id="4298" w:author="CR#0188" w:date="2020-04-07T00:40:00Z">
            <w:rPr>
              <w:lang w:eastAsia="zh-CN"/>
            </w:rPr>
          </w:rPrChange>
        </w:rPr>
        <w:t>N</w:t>
      </w:r>
      <w:r w:rsidRPr="005D24DA">
        <w:rPr>
          <w:rPrChange w:id="4299" w:author="CR#0188" w:date="2020-04-07T00:40:00Z">
            <w:rPr/>
          </w:rPrChange>
        </w:rPr>
        <w:t xml:space="preserve"> Modification procedure.</w:t>
      </w:r>
    </w:p>
    <w:p w:rsidR="00D778A9" w:rsidRPr="005D24DA" w:rsidRDefault="00D778A9" w:rsidP="00D778A9">
      <w:pPr>
        <w:pStyle w:val="B1"/>
        <w:rPr>
          <w:rPrChange w:id="4300" w:author="CR#0188" w:date="2020-04-07T00:40:00Z">
            <w:rPr/>
          </w:rPrChange>
        </w:rPr>
      </w:pPr>
      <w:r w:rsidRPr="005D24DA">
        <w:rPr>
          <w:rPrChange w:id="4301" w:author="CR#0188" w:date="2020-04-07T00:40:00Z">
            <w:rPr/>
          </w:rPrChange>
        </w:rPr>
        <w:t>1.</w:t>
      </w:r>
      <w:r w:rsidRPr="005D24DA">
        <w:rPr>
          <w:rPrChange w:id="4302" w:author="CR#0188" w:date="2020-04-07T00:40:00Z">
            <w:rPr/>
          </w:rPrChange>
        </w:rPr>
        <w:tab/>
        <w:t>The S</w:t>
      </w:r>
      <w:r w:rsidRPr="005D24DA">
        <w:rPr>
          <w:lang w:eastAsia="zh-CN"/>
          <w:rPrChange w:id="4303" w:author="CR#0188" w:date="2020-04-07T00:40:00Z">
            <w:rPr>
              <w:lang w:eastAsia="zh-CN"/>
            </w:rPr>
          </w:rPrChange>
        </w:rPr>
        <w:t>N</w:t>
      </w:r>
      <w:r w:rsidRPr="005D24DA">
        <w:rPr>
          <w:rPrChange w:id="4304" w:author="CR#0188" w:date="2020-04-07T00:40:00Z">
            <w:rPr/>
          </w:rPrChange>
        </w:rPr>
        <w:t xml:space="preserve"> sends the </w:t>
      </w:r>
      <w:r w:rsidRPr="005D24DA">
        <w:rPr>
          <w:i/>
          <w:rPrChange w:id="4305" w:author="CR#0188" w:date="2020-04-07T00:40:00Z">
            <w:rPr>
              <w:i/>
            </w:rPr>
          </w:rPrChange>
        </w:rPr>
        <w:t>S</w:t>
      </w:r>
      <w:r w:rsidRPr="005D24DA">
        <w:rPr>
          <w:i/>
          <w:lang w:eastAsia="zh-CN"/>
          <w:rPrChange w:id="4306" w:author="CR#0188" w:date="2020-04-07T00:40:00Z">
            <w:rPr>
              <w:i/>
              <w:lang w:eastAsia="zh-CN"/>
            </w:rPr>
          </w:rPrChange>
        </w:rPr>
        <w:t>N</w:t>
      </w:r>
      <w:r w:rsidRPr="005D24DA">
        <w:rPr>
          <w:i/>
          <w:rPrChange w:id="4307" w:author="CR#0188" w:date="2020-04-07T00:40:00Z">
            <w:rPr>
              <w:i/>
            </w:rPr>
          </w:rPrChange>
        </w:rPr>
        <w:t xml:space="preserve"> Modification Required</w:t>
      </w:r>
      <w:r w:rsidRPr="005D24DA">
        <w:rPr>
          <w:rPrChange w:id="4308" w:author="CR#0188" w:date="2020-04-07T00:40:00Z">
            <w:rPr/>
          </w:rPrChange>
        </w:rPr>
        <w:t xml:space="preserve"> message </w:t>
      </w:r>
      <w:r w:rsidRPr="005D24DA">
        <w:rPr>
          <w:lang w:eastAsia="zh-CN"/>
          <w:rPrChange w:id="4309" w:author="CR#0188" w:date="2020-04-07T00:40:00Z">
            <w:rPr>
              <w:lang w:eastAsia="zh-CN"/>
            </w:rPr>
          </w:rPrChange>
        </w:rPr>
        <w:t>including a</w:t>
      </w:r>
      <w:r w:rsidR="007C69CD" w:rsidRPr="005D24DA">
        <w:rPr>
          <w:lang w:eastAsia="zh-CN"/>
          <w:rPrChange w:id="4310" w:author="CR#0188" w:date="2020-04-07T00:40:00Z">
            <w:rPr>
              <w:lang w:eastAsia="zh-CN"/>
            </w:rPr>
          </w:rPrChange>
        </w:rPr>
        <w:t>n</w:t>
      </w:r>
      <w:r w:rsidRPr="005D24DA">
        <w:rPr>
          <w:lang w:eastAsia="zh-CN"/>
          <w:rPrChange w:id="4311" w:author="CR#0188" w:date="2020-04-07T00:40:00Z">
            <w:rPr>
              <w:lang w:eastAsia="zh-CN"/>
            </w:rPr>
          </w:rPrChange>
        </w:rPr>
        <w:t xml:space="preserve"> SN RRC </w:t>
      </w:r>
      <w:r w:rsidR="007C69CD" w:rsidRPr="005D24DA">
        <w:rPr>
          <w:lang w:eastAsia="zh-CN"/>
          <w:rPrChange w:id="4312" w:author="CR#0188" w:date="2020-04-07T00:40:00Z">
            <w:rPr>
              <w:lang w:eastAsia="zh-CN"/>
            </w:rPr>
          </w:rPrChange>
        </w:rPr>
        <w:t>re</w:t>
      </w:r>
      <w:r w:rsidRPr="005D24DA">
        <w:rPr>
          <w:lang w:eastAsia="zh-CN"/>
          <w:rPrChange w:id="4313" w:author="CR#0188" w:date="2020-04-07T00:40:00Z">
            <w:rPr>
              <w:lang w:eastAsia="zh-CN"/>
            </w:rPr>
          </w:rPrChange>
        </w:rPr>
        <w:t>configuration message</w:t>
      </w:r>
      <w:r w:rsidRPr="005D24DA">
        <w:rPr>
          <w:rPrChange w:id="4314" w:author="CR#0188" w:date="2020-04-07T00:40:00Z">
            <w:rPr/>
          </w:rPrChange>
        </w:rPr>
        <w:t>, which may contain</w:t>
      </w:r>
      <w:r w:rsidRPr="005D24DA">
        <w:rPr>
          <w:lang w:eastAsia="zh-CN"/>
          <w:rPrChange w:id="4315" w:author="CR#0188" w:date="2020-04-07T00:40:00Z">
            <w:rPr>
              <w:lang w:eastAsia="zh-CN"/>
            </w:rPr>
          </w:rPrChange>
        </w:rPr>
        <w:t xml:space="preserve"> </w:t>
      </w:r>
      <w:r w:rsidR="00EC66A5" w:rsidRPr="005D24DA">
        <w:rPr>
          <w:rPrChange w:id="4316" w:author="CR#0188" w:date="2020-04-07T00:40:00Z">
            <w:rPr/>
          </w:rPrChange>
        </w:rPr>
        <w:t>user plane resource configuration related</w:t>
      </w:r>
      <w:r w:rsidR="00EC66A5" w:rsidRPr="005D24DA">
        <w:rPr>
          <w:lang w:eastAsia="zh-CN"/>
          <w:rPrChange w:id="4317" w:author="CR#0188" w:date="2020-04-07T00:40:00Z">
            <w:rPr>
              <w:lang w:eastAsia="zh-CN"/>
            </w:rPr>
          </w:rPrChange>
        </w:rPr>
        <w:t xml:space="preserve"> </w:t>
      </w:r>
      <w:r w:rsidRPr="005D24DA">
        <w:rPr>
          <w:rPrChange w:id="4318" w:author="CR#0188" w:date="2020-04-07T00:40:00Z">
            <w:rPr/>
          </w:rPrChange>
        </w:rPr>
        <w:t xml:space="preserve">context, other UE context related information and the new radio resource configuration of SCG. </w:t>
      </w:r>
      <w:r w:rsidR="006E4179" w:rsidRPr="005D24DA">
        <w:rPr>
          <w:rPrChange w:id="4319" w:author="CR#0188" w:date="2020-04-07T00:40:00Z">
            <w:rPr/>
          </w:rPrChange>
        </w:rPr>
        <w:t xml:space="preserve">In case of change of security key, the </w:t>
      </w:r>
      <w:r w:rsidR="006E4179" w:rsidRPr="005D24DA">
        <w:rPr>
          <w:i/>
          <w:rPrChange w:id="4320" w:author="CR#0188" w:date="2020-04-07T00:40:00Z">
            <w:rPr>
              <w:i/>
            </w:rPr>
          </w:rPrChange>
        </w:rPr>
        <w:t>PDCP Change</w:t>
      </w:r>
      <w:r w:rsidR="006E4179" w:rsidRPr="005D24DA">
        <w:rPr>
          <w:rPrChange w:id="4321" w:author="CR#0188" w:date="2020-04-07T00:40:00Z">
            <w:rPr/>
          </w:rPrChange>
        </w:rPr>
        <w:t xml:space="preserve"> </w:t>
      </w:r>
      <w:r w:rsidR="006E4179" w:rsidRPr="005D24DA">
        <w:rPr>
          <w:i/>
          <w:rPrChange w:id="4322" w:author="CR#0188" w:date="2020-04-07T00:40:00Z">
            <w:rPr>
              <w:i/>
            </w:rPr>
          </w:rPrChange>
        </w:rPr>
        <w:t>Indication</w:t>
      </w:r>
      <w:r w:rsidR="006E4179" w:rsidRPr="005D24DA">
        <w:rPr>
          <w:rPrChange w:id="4323" w:author="CR#0188" w:date="2020-04-07T00:40:00Z">
            <w:rPr/>
          </w:rPrChange>
        </w:rPr>
        <w:t xml:space="preserve"> indicates that a</w:t>
      </w:r>
      <w:r w:rsidR="007C69CD" w:rsidRPr="005D24DA">
        <w:rPr>
          <w:rPrChange w:id="4324" w:author="CR#0188" w:date="2020-04-07T00:40:00Z">
            <w:rPr/>
          </w:rPrChange>
        </w:rPr>
        <w:t>n</w:t>
      </w:r>
      <w:r w:rsidR="006E4179" w:rsidRPr="005D24DA">
        <w:rPr>
          <w:rPrChange w:id="4325" w:author="CR#0188" w:date="2020-04-07T00:40:00Z">
            <w:rPr/>
          </w:rPrChange>
        </w:rPr>
        <w:t xml:space="preserve"> SN security key update is required. In case the MN needs to perform PDCP data recovery, the </w:t>
      </w:r>
      <w:r w:rsidR="006E4179" w:rsidRPr="005D24DA">
        <w:rPr>
          <w:i/>
          <w:rPrChange w:id="4326" w:author="CR#0188" w:date="2020-04-07T00:40:00Z">
            <w:rPr>
              <w:i/>
            </w:rPr>
          </w:rPrChange>
        </w:rPr>
        <w:t>PDCP Change</w:t>
      </w:r>
      <w:r w:rsidR="006E4179" w:rsidRPr="005D24DA">
        <w:rPr>
          <w:rPrChange w:id="4327" w:author="CR#0188" w:date="2020-04-07T00:40:00Z">
            <w:rPr/>
          </w:rPrChange>
        </w:rPr>
        <w:t xml:space="preserve"> </w:t>
      </w:r>
      <w:r w:rsidR="006E4179" w:rsidRPr="005D24DA">
        <w:rPr>
          <w:i/>
          <w:rPrChange w:id="4328" w:author="CR#0188" w:date="2020-04-07T00:40:00Z">
            <w:rPr>
              <w:i/>
            </w:rPr>
          </w:rPrChange>
        </w:rPr>
        <w:t>Indication</w:t>
      </w:r>
      <w:r w:rsidR="006E4179" w:rsidRPr="005D24DA">
        <w:rPr>
          <w:rPrChange w:id="4329" w:author="CR#0188" w:date="2020-04-07T00:40:00Z">
            <w:rPr/>
          </w:rPrChange>
        </w:rPr>
        <w:t xml:space="preserve"> indicates that PDCP data recovery is required.</w:t>
      </w:r>
    </w:p>
    <w:p w:rsidR="006E4179" w:rsidRPr="005D24DA" w:rsidRDefault="00D778A9" w:rsidP="006E4179">
      <w:pPr>
        <w:pStyle w:val="B1"/>
        <w:rPr>
          <w:rPrChange w:id="4330" w:author="CR#0188" w:date="2020-04-07T00:40:00Z">
            <w:rPr/>
          </w:rPrChange>
        </w:rPr>
      </w:pPr>
      <w:r w:rsidRPr="005D24DA">
        <w:rPr>
          <w:rPrChange w:id="4331" w:author="CR#0188" w:date="2020-04-07T00:40:00Z">
            <w:rPr/>
          </w:rPrChange>
        </w:rPr>
        <w:tab/>
        <w:t>The S</w:t>
      </w:r>
      <w:r w:rsidRPr="005D24DA">
        <w:rPr>
          <w:lang w:eastAsia="zh-CN"/>
          <w:rPrChange w:id="4332" w:author="CR#0188" w:date="2020-04-07T00:40:00Z">
            <w:rPr>
              <w:lang w:eastAsia="zh-CN"/>
            </w:rPr>
          </w:rPrChange>
        </w:rPr>
        <w:t>N</w:t>
      </w:r>
      <w:r w:rsidRPr="005D24DA">
        <w:rPr>
          <w:rPrChange w:id="4333" w:author="CR#0188" w:date="2020-04-07T00:40:00Z">
            <w:rPr/>
          </w:rPrChange>
        </w:rPr>
        <w:t xml:space="preserve"> can decide whether the </w:t>
      </w:r>
      <w:r w:rsidR="000C7B7E" w:rsidRPr="005D24DA">
        <w:rPr>
          <w:rPrChange w:id="4334" w:author="CR#0188" w:date="2020-04-07T00:40:00Z">
            <w:rPr/>
          </w:rPrChange>
        </w:rPr>
        <w:t>change of security key</w:t>
      </w:r>
      <w:r w:rsidRPr="005D24DA">
        <w:rPr>
          <w:rPrChange w:id="4335" w:author="CR#0188" w:date="2020-04-07T00:40:00Z">
            <w:rPr/>
          </w:rPrChange>
        </w:rPr>
        <w:t xml:space="preserve"> is required.</w:t>
      </w:r>
    </w:p>
    <w:p w:rsidR="00EC66A5" w:rsidRPr="005D24DA" w:rsidRDefault="00D778A9" w:rsidP="00D778A9">
      <w:pPr>
        <w:pStyle w:val="B1"/>
        <w:rPr>
          <w:lang w:eastAsia="zh-CN"/>
          <w:rPrChange w:id="4336" w:author="CR#0188" w:date="2020-04-07T00:40:00Z">
            <w:rPr>
              <w:lang w:eastAsia="zh-CN"/>
            </w:rPr>
          </w:rPrChange>
        </w:rPr>
      </w:pPr>
      <w:r w:rsidRPr="005D24DA">
        <w:rPr>
          <w:lang w:eastAsia="zh-CN"/>
          <w:rPrChange w:id="4337" w:author="CR#0188" w:date="2020-04-07T00:40:00Z">
            <w:rPr>
              <w:lang w:eastAsia="zh-CN"/>
            </w:rPr>
          </w:rPrChange>
        </w:rPr>
        <w:t>2/3.</w:t>
      </w:r>
      <w:r w:rsidRPr="005D24DA">
        <w:rPr>
          <w:lang w:eastAsia="zh-CN"/>
          <w:rPrChange w:id="4338" w:author="CR#0188" w:date="2020-04-07T00:40:00Z">
            <w:rPr>
              <w:lang w:eastAsia="zh-CN"/>
            </w:rPr>
          </w:rPrChange>
        </w:rPr>
        <w:tab/>
        <w:t xml:space="preserve">The MN initiated SN Modification procedure may be triggered by </w:t>
      </w:r>
      <w:r w:rsidRPr="005D24DA">
        <w:rPr>
          <w:i/>
          <w:lang w:eastAsia="zh-CN"/>
          <w:rPrChange w:id="4339" w:author="CR#0188" w:date="2020-04-07T00:40:00Z">
            <w:rPr>
              <w:i/>
              <w:lang w:eastAsia="zh-CN"/>
            </w:rPr>
          </w:rPrChange>
        </w:rPr>
        <w:t>SN</w:t>
      </w:r>
      <w:r w:rsidR="00775189" w:rsidRPr="005D24DA">
        <w:rPr>
          <w:i/>
          <w:lang w:eastAsia="zh-CN"/>
          <w:rPrChange w:id="4340" w:author="CR#0188" w:date="2020-04-07T00:40:00Z">
            <w:rPr>
              <w:i/>
              <w:lang w:eastAsia="zh-CN"/>
            </w:rPr>
          </w:rPrChange>
        </w:rPr>
        <w:t xml:space="preserve"> Modification Required</w:t>
      </w:r>
      <w:r w:rsidR="00775189" w:rsidRPr="005D24DA">
        <w:rPr>
          <w:lang w:eastAsia="zh-CN"/>
          <w:rPrChange w:id="4341" w:author="CR#0188" w:date="2020-04-07T00:40:00Z">
            <w:rPr>
              <w:lang w:eastAsia="zh-CN"/>
            </w:rPr>
          </w:rPrChange>
        </w:rPr>
        <w:t xml:space="preserve"> message</w:t>
      </w:r>
      <w:r w:rsidR="006E4179" w:rsidRPr="005D24DA">
        <w:rPr>
          <w:lang w:eastAsia="zh-CN"/>
          <w:rPrChange w:id="4342" w:author="CR#0188" w:date="2020-04-07T00:40:00Z">
            <w:rPr>
              <w:lang w:eastAsia="zh-CN"/>
            </w:rPr>
          </w:rPrChange>
        </w:rPr>
        <w:t>, e.g. when a</w:t>
      </w:r>
      <w:r w:rsidR="007C69CD" w:rsidRPr="005D24DA">
        <w:rPr>
          <w:lang w:eastAsia="zh-CN"/>
          <w:rPrChange w:id="4343" w:author="CR#0188" w:date="2020-04-07T00:40:00Z">
            <w:rPr>
              <w:lang w:eastAsia="zh-CN"/>
            </w:rPr>
          </w:rPrChange>
        </w:rPr>
        <w:t>n</w:t>
      </w:r>
      <w:r w:rsidR="006E4179" w:rsidRPr="005D24DA">
        <w:rPr>
          <w:lang w:eastAsia="zh-CN"/>
          <w:rPrChange w:id="4344" w:author="CR#0188" w:date="2020-04-07T00:40:00Z">
            <w:rPr>
              <w:lang w:eastAsia="zh-CN"/>
            </w:rPr>
          </w:rPrChange>
        </w:rPr>
        <w:t xml:space="preserve"> </w:t>
      </w:r>
      <w:r w:rsidR="006E4179" w:rsidRPr="005D24DA">
        <w:rPr>
          <w:rPrChange w:id="4345" w:author="CR#0188" w:date="2020-04-07T00:40:00Z">
            <w:rPr/>
          </w:rPrChange>
        </w:rPr>
        <w:t>SN security key change needs to be applied</w:t>
      </w:r>
      <w:r w:rsidR="00775189" w:rsidRPr="005D24DA">
        <w:rPr>
          <w:lang w:eastAsia="zh-CN"/>
          <w:rPrChange w:id="4346" w:author="CR#0188" w:date="2020-04-07T00:40:00Z">
            <w:rPr>
              <w:lang w:eastAsia="zh-CN"/>
            </w:rPr>
          </w:rPrChange>
        </w:rPr>
        <w:t>.</w:t>
      </w:r>
    </w:p>
    <w:p w:rsidR="00D778A9" w:rsidRPr="005D24DA" w:rsidRDefault="00EC66A5" w:rsidP="00BB7F3E">
      <w:pPr>
        <w:pStyle w:val="NO"/>
        <w:rPr>
          <w:lang w:eastAsia="zh-CN"/>
          <w:rPrChange w:id="4347" w:author="CR#0188" w:date="2020-04-07T00:40:00Z">
            <w:rPr>
              <w:lang w:eastAsia="zh-CN"/>
            </w:rPr>
          </w:rPrChange>
        </w:rPr>
      </w:pPr>
      <w:r w:rsidRPr="005D24DA">
        <w:rPr>
          <w:rPrChange w:id="4348" w:author="CR#0188" w:date="2020-04-07T00:40:00Z">
            <w:rPr/>
          </w:rPrChange>
        </w:rPr>
        <w:t>NOTE</w:t>
      </w:r>
      <w:r w:rsidR="00515102" w:rsidRPr="005D24DA">
        <w:rPr>
          <w:rPrChange w:id="4349" w:author="CR#0188" w:date="2020-04-07T00:40:00Z">
            <w:rPr/>
          </w:rPrChange>
        </w:rPr>
        <w:t xml:space="preserve"> 3</w:t>
      </w:r>
      <w:r w:rsidRPr="005D24DA">
        <w:rPr>
          <w:rPrChange w:id="4350" w:author="CR#0188" w:date="2020-04-07T00:40:00Z">
            <w:rPr/>
          </w:rPrChange>
        </w:rPr>
        <w:t>:</w:t>
      </w:r>
      <w:r w:rsidR="00596D03" w:rsidRPr="005D24DA">
        <w:rPr>
          <w:rPrChange w:id="4351" w:author="CR#0188" w:date="2020-04-07T00:40:00Z">
            <w:rPr/>
          </w:rPrChange>
        </w:rPr>
        <w:tab/>
      </w:r>
      <w:r w:rsidRPr="005D24DA">
        <w:rPr>
          <w:rPrChange w:id="4352" w:author="CR#0188" w:date="2020-04-07T00:40:00Z">
            <w:rPr/>
          </w:rPrChange>
        </w:rPr>
        <w:t>For SN terminated NR MCG bearers to be setup for which PDCP duplication with CA is configured the SN allocates 2 separate Xn-U bearers.</w:t>
      </w:r>
    </w:p>
    <w:p w:rsidR="00D778A9" w:rsidRPr="005D24DA" w:rsidRDefault="00D778A9" w:rsidP="00D778A9">
      <w:pPr>
        <w:pStyle w:val="B1"/>
        <w:rPr>
          <w:rPrChange w:id="4353" w:author="CR#0188" w:date="2020-04-07T00:40:00Z">
            <w:rPr/>
          </w:rPrChange>
        </w:rPr>
      </w:pPr>
      <w:r w:rsidRPr="005D24DA">
        <w:rPr>
          <w:rPrChange w:id="4354" w:author="CR#0188" w:date="2020-04-07T00:40:00Z">
            <w:rPr/>
          </w:rPrChange>
        </w:rPr>
        <w:t>4.</w:t>
      </w:r>
      <w:r w:rsidRPr="005D24DA">
        <w:rPr>
          <w:rPrChange w:id="4355" w:author="CR#0188" w:date="2020-04-07T00:40:00Z">
            <w:rPr/>
          </w:rPrChange>
        </w:rPr>
        <w:tab/>
      </w:r>
      <w:r w:rsidRPr="005D24DA">
        <w:rPr>
          <w:lang w:eastAsia="zh-CN"/>
          <w:rPrChange w:id="4356" w:author="CR#0188" w:date="2020-04-07T00:40:00Z">
            <w:rPr>
              <w:lang w:eastAsia="zh-CN"/>
            </w:rPr>
          </w:rPrChange>
        </w:rPr>
        <w:t>T</w:t>
      </w:r>
      <w:r w:rsidRPr="005D24DA">
        <w:rPr>
          <w:rPrChange w:id="4357" w:author="CR#0188" w:date="2020-04-07T00:40:00Z">
            <w:rPr/>
          </w:rPrChange>
        </w:rPr>
        <w:t>he M</w:t>
      </w:r>
      <w:r w:rsidRPr="005D24DA">
        <w:rPr>
          <w:lang w:eastAsia="zh-CN"/>
          <w:rPrChange w:id="4358" w:author="CR#0188" w:date="2020-04-07T00:40:00Z">
            <w:rPr>
              <w:lang w:eastAsia="zh-CN"/>
            </w:rPr>
          </w:rPrChange>
        </w:rPr>
        <w:t>N</w:t>
      </w:r>
      <w:r w:rsidRPr="005D24DA">
        <w:rPr>
          <w:rPrChange w:id="4359" w:author="CR#0188" w:date="2020-04-07T00:40:00Z">
            <w:rPr/>
          </w:rPrChange>
        </w:rPr>
        <w:t xml:space="preserve"> sends the </w:t>
      </w:r>
      <w:r w:rsidRPr="005D24DA">
        <w:rPr>
          <w:i/>
          <w:rPrChange w:id="4360" w:author="CR#0188" w:date="2020-04-07T00:40:00Z">
            <w:rPr>
              <w:i/>
            </w:rPr>
          </w:rPrChange>
        </w:rPr>
        <w:t>MN RRC reconfiguration</w:t>
      </w:r>
      <w:r w:rsidRPr="005D24DA">
        <w:rPr>
          <w:rPrChange w:id="4361" w:author="CR#0188" w:date="2020-04-07T00:40:00Z">
            <w:rPr/>
          </w:rPrChange>
        </w:rPr>
        <w:t xml:space="preserve"> message to the UE including the</w:t>
      </w:r>
      <w:r w:rsidRPr="005D24DA">
        <w:rPr>
          <w:lang w:eastAsia="zh-CN"/>
          <w:rPrChange w:id="4362" w:author="CR#0188" w:date="2020-04-07T00:40:00Z">
            <w:rPr>
              <w:lang w:eastAsia="zh-CN"/>
            </w:rPr>
          </w:rPrChange>
        </w:rPr>
        <w:t xml:space="preserve"> SN RRC </w:t>
      </w:r>
      <w:r w:rsidR="007C69CD" w:rsidRPr="005D24DA">
        <w:rPr>
          <w:lang w:eastAsia="zh-CN"/>
          <w:rPrChange w:id="4363" w:author="CR#0188" w:date="2020-04-07T00:40:00Z">
            <w:rPr>
              <w:lang w:eastAsia="zh-CN"/>
            </w:rPr>
          </w:rPrChange>
        </w:rPr>
        <w:t>re</w:t>
      </w:r>
      <w:r w:rsidRPr="005D24DA">
        <w:rPr>
          <w:lang w:eastAsia="zh-CN"/>
          <w:rPrChange w:id="4364" w:author="CR#0188" w:date="2020-04-07T00:40:00Z">
            <w:rPr>
              <w:lang w:eastAsia="zh-CN"/>
            </w:rPr>
          </w:rPrChange>
        </w:rPr>
        <w:t xml:space="preserve">configuration message </w:t>
      </w:r>
      <w:r w:rsidR="007C69CD" w:rsidRPr="005D24DA">
        <w:rPr>
          <w:lang w:eastAsia="zh-CN"/>
          <w:rPrChange w:id="4365" w:author="CR#0188" w:date="2020-04-07T00:40:00Z">
            <w:rPr>
              <w:lang w:eastAsia="zh-CN"/>
            </w:rPr>
          </w:rPrChange>
        </w:rPr>
        <w:t xml:space="preserve">with </w:t>
      </w:r>
      <w:r w:rsidRPr="005D24DA">
        <w:rPr>
          <w:lang w:eastAsia="zh-CN"/>
          <w:rPrChange w:id="4366" w:author="CR#0188" w:date="2020-04-07T00:40:00Z">
            <w:rPr>
              <w:lang w:eastAsia="zh-CN"/>
            </w:rPr>
          </w:rPrChange>
        </w:rPr>
        <w:t>the new SCG radio resource configuration.</w:t>
      </w:r>
    </w:p>
    <w:p w:rsidR="00D778A9" w:rsidRPr="005D24DA" w:rsidRDefault="00D778A9" w:rsidP="00D778A9">
      <w:pPr>
        <w:pStyle w:val="B1"/>
        <w:rPr>
          <w:rPrChange w:id="4367" w:author="CR#0188" w:date="2020-04-07T00:40:00Z">
            <w:rPr/>
          </w:rPrChange>
        </w:rPr>
      </w:pPr>
      <w:r w:rsidRPr="005D24DA">
        <w:rPr>
          <w:rPrChange w:id="4368" w:author="CR#0188" w:date="2020-04-07T00:40:00Z">
            <w:rPr/>
          </w:rPrChange>
        </w:rPr>
        <w:t>5.</w:t>
      </w:r>
      <w:r w:rsidRPr="005D24DA">
        <w:rPr>
          <w:rPrChange w:id="4369" w:author="CR#0188" w:date="2020-04-07T00:40:00Z">
            <w:rPr/>
          </w:rPrChange>
        </w:rPr>
        <w:tab/>
        <w:t xml:space="preserve">The UE applies the new configuration and sends the </w:t>
      </w:r>
      <w:r w:rsidRPr="005D24DA">
        <w:rPr>
          <w:i/>
          <w:rPrChange w:id="4370" w:author="CR#0188" w:date="2020-04-07T00:40:00Z">
            <w:rPr>
              <w:i/>
            </w:rPr>
          </w:rPrChange>
        </w:rPr>
        <w:t>MN RRC reconfiguration complete</w:t>
      </w:r>
      <w:r w:rsidRPr="005D24DA">
        <w:rPr>
          <w:rPrChange w:id="4371" w:author="CR#0188" w:date="2020-04-07T00:40:00Z">
            <w:rPr/>
          </w:rPrChange>
        </w:rPr>
        <w:t xml:space="preserve"> message</w:t>
      </w:r>
      <w:r w:rsidRPr="005D24DA">
        <w:rPr>
          <w:lang w:eastAsia="zh-CN"/>
          <w:rPrChange w:id="4372" w:author="CR#0188" w:date="2020-04-07T00:40:00Z">
            <w:rPr>
              <w:lang w:eastAsia="zh-CN"/>
            </w:rPr>
          </w:rPrChange>
        </w:rPr>
        <w:t>, including an SN RRC response message</w:t>
      </w:r>
      <w:r w:rsidR="00F278A1" w:rsidRPr="005D24DA">
        <w:rPr>
          <w:lang w:eastAsia="zh-CN"/>
          <w:rPrChange w:id="4373" w:author="CR#0188" w:date="2020-04-07T00:40:00Z">
            <w:rPr>
              <w:lang w:eastAsia="zh-CN"/>
            </w:rPr>
          </w:rPrChange>
        </w:rPr>
        <w:t>, if needed</w:t>
      </w:r>
      <w:r w:rsidRPr="005D24DA">
        <w:rPr>
          <w:rPrChange w:id="4374" w:author="CR#0188" w:date="2020-04-07T00:40:00Z">
            <w:rPr/>
          </w:rPrChange>
        </w:rPr>
        <w:t xml:space="preserve">. In case the UE is unable to comply with (part of) the configuration included in the </w:t>
      </w:r>
      <w:r w:rsidRPr="005D24DA">
        <w:rPr>
          <w:i/>
          <w:rPrChange w:id="4375" w:author="CR#0188" w:date="2020-04-07T00:40:00Z">
            <w:rPr>
              <w:i/>
            </w:rPr>
          </w:rPrChange>
        </w:rPr>
        <w:t>MN RRC reconfiguration</w:t>
      </w:r>
      <w:r w:rsidRPr="005D24DA">
        <w:rPr>
          <w:rPrChange w:id="4376" w:author="CR#0188" w:date="2020-04-07T00:40:00Z">
            <w:rPr/>
          </w:rPrChange>
        </w:rPr>
        <w:t xml:space="preserve"> message, it performs the reconfiguration failure procedure.</w:t>
      </w:r>
    </w:p>
    <w:p w:rsidR="00D778A9" w:rsidRPr="005D24DA" w:rsidRDefault="00D778A9" w:rsidP="00D778A9">
      <w:pPr>
        <w:pStyle w:val="B1"/>
        <w:rPr>
          <w:lang w:eastAsia="zh-CN"/>
          <w:rPrChange w:id="4377" w:author="CR#0188" w:date="2020-04-07T00:40:00Z">
            <w:rPr>
              <w:lang w:eastAsia="zh-CN"/>
            </w:rPr>
          </w:rPrChange>
        </w:rPr>
      </w:pPr>
      <w:r w:rsidRPr="005D24DA">
        <w:rPr>
          <w:rPrChange w:id="4378" w:author="CR#0188" w:date="2020-04-07T00:40:00Z">
            <w:rPr/>
          </w:rPrChange>
        </w:rPr>
        <w:t>6.</w:t>
      </w:r>
      <w:r w:rsidR="002E08C2" w:rsidRPr="005D24DA">
        <w:rPr>
          <w:lang w:eastAsia="zh-CN"/>
          <w:rPrChange w:id="4379" w:author="CR#0188" w:date="2020-04-07T00:40:00Z">
            <w:rPr>
              <w:lang w:eastAsia="zh-CN"/>
            </w:rPr>
          </w:rPrChange>
        </w:rPr>
        <w:tab/>
      </w:r>
      <w:r w:rsidRPr="005D24DA">
        <w:rPr>
          <w:rPrChange w:id="4380" w:author="CR#0188" w:date="2020-04-07T00:40:00Z">
            <w:rPr/>
          </w:rPrChange>
        </w:rPr>
        <w:t xml:space="preserve">Upon successful completion of the reconfiguration, the success of the procedure is indicated in the </w:t>
      </w:r>
      <w:r w:rsidRPr="005D24DA">
        <w:rPr>
          <w:i/>
          <w:rPrChange w:id="4381" w:author="CR#0188" w:date="2020-04-07T00:40:00Z">
            <w:rPr>
              <w:i/>
            </w:rPr>
          </w:rPrChange>
        </w:rPr>
        <w:t>SN</w:t>
      </w:r>
      <w:r w:rsidRPr="005D24DA" w:rsidDel="007A10BC">
        <w:rPr>
          <w:i/>
          <w:rPrChange w:id="4382" w:author="CR#0188" w:date="2020-04-07T00:40:00Z">
            <w:rPr>
              <w:i/>
            </w:rPr>
          </w:rPrChange>
        </w:rPr>
        <w:t xml:space="preserve"> </w:t>
      </w:r>
      <w:r w:rsidRPr="005D24DA">
        <w:rPr>
          <w:i/>
          <w:rPrChange w:id="4383" w:author="CR#0188" w:date="2020-04-07T00:40:00Z">
            <w:rPr>
              <w:i/>
            </w:rPr>
          </w:rPrChange>
        </w:rPr>
        <w:t>Modification Confirm</w:t>
      </w:r>
      <w:r w:rsidRPr="005D24DA">
        <w:rPr>
          <w:rPrChange w:id="4384" w:author="CR#0188" w:date="2020-04-07T00:40:00Z">
            <w:rPr/>
          </w:rPrChange>
        </w:rPr>
        <w:t xml:space="preserve"> message</w:t>
      </w:r>
      <w:r w:rsidRPr="005D24DA">
        <w:rPr>
          <w:lang w:eastAsia="zh-CN"/>
          <w:rPrChange w:id="4385" w:author="CR#0188" w:date="2020-04-07T00:40:00Z">
            <w:rPr>
              <w:lang w:eastAsia="zh-CN"/>
            </w:rPr>
          </w:rPrChange>
        </w:rPr>
        <w:t xml:space="preserve"> </w:t>
      </w:r>
      <w:r w:rsidR="007C69CD" w:rsidRPr="005D24DA">
        <w:rPr>
          <w:lang w:eastAsia="zh-CN"/>
          <w:rPrChange w:id="4386" w:author="CR#0188" w:date="2020-04-07T00:40:00Z">
            <w:rPr>
              <w:lang w:eastAsia="zh-CN"/>
            </w:rPr>
          </w:rPrChange>
        </w:rPr>
        <w:t xml:space="preserve">including </w:t>
      </w:r>
      <w:r w:rsidRPr="005D24DA">
        <w:rPr>
          <w:lang w:eastAsia="zh-CN"/>
          <w:rPrChange w:id="4387" w:author="CR#0188" w:date="2020-04-07T00:40:00Z">
            <w:rPr>
              <w:lang w:eastAsia="zh-CN"/>
            </w:rPr>
          </w:rPrChange>
        </w:rPr>
        <w:t>the SN RRC response message</w:t>
      </w:r>
      <w:r w:rsidR="00F278A1" w:rsidRPr="005D24DA">
        <w:rPr>
          <w:lang w:eastAsia="zh-CN"/>
          <w:rPrChange w:id="4388" w:author="CR#0188" w:date="2020-04-07T00:40:00Z">
            <w:rPr>
              <w:lang w:eastAsia="zh-CN"/>
            </w:rPr>
          </w:rPrChange>
        </w:rPr>
        <w:t>, if received from the UE</w:t>
      </w:r>
      <w:r w:rsidRPr="005D24DA">
        <w:rPr>
          <w:rPrChange w:id="4389" w:author="CR#0188" w:date="2020-04-07T00:40:00Z">
            <w:rPr/>
          </w:rPrChange>
        </w:rPr>
        <w:t>.</w:t>
      </w:r>
    </w:p>
    <w:p w:rsidR="00D778A9" w:rsidRPr="005D24DA" w:rsidRDefault="00D778A9" w:rsidP="00D778A9">
      <w:pPr>
        <w:pStyle w:val="B1"/>
        <w:rPr>
          <w:rPrChange w:id="4390" w:author="CR#0188" w:date="2020-04-07T00:40:00Z">
            <w:rPr/>
          </w:rPrChange>
        </w:rPr>
      </w:pPr>
      <w:r w:rsidRPr="005D24DA">
        <w:rPr>
          <w:rPrChange w:id="4391" w:author="CR#0188" w:date="2020-04-07T00:40:00Z">
            <w:rPr/>
          </w:rPrChange>
        </w:rPr>
        <w:t>7.</w:t>
      </w:r>
      <w:r w:rsidRPr="005D24DA">
        <w:rPr>
          <w:rPrChange w:id="4392" w:author="CR#0188" w:date="2020-04-07T00:40:00Z">
            <w:rPr/>
          </w:rPrChange>
        </w:rPr>
        <w:tab/>
        <w:t xml:space="preserve">If instructed, the UE performs synchronisation towards the PSCell </w:t>
      </w:r>
      <w:r w:rsidRPr="005D24DA">
        <w:rPr>
          <w:lang w:eastAsia="zh-CN"/>
          <w:rPrChange w:id="4393" w:author="CR#0188" w:date="2020-04-07T00:40:00Z">
            <w:rPr>
              <w:lang w:eastAsia="zh-CN"/>
            </w:rPr>
          </w:rPrChange>
        </w:rPr>
        <w:t>configured</w:t>
      </w:r>
      <w:r w:rsidRPr="005D24DA">
        <w:rPr>
          <w:rPrChange w:id="4394" w:author="CR#0188" w:date="2020-04-07T00:40:00Z">
            <w:rPr/>
          </w:rPrChange>
        </w:rPr>
        <w:t xml:space="preserve"> </w:t>
      </w:r>
      <w:r w:rsidRPr="005D24DA">
        <w:rPr>
          <w:lang w:eastAsia="zh-CN"/>
          <w:rPrChange w:id="4395" w:author="CR#0188" w:date="2020-04-07T00:40:00Z">
            <w:rPr>
              <w:lang w:eastAsia="zh-CN"/>
            </w:rPr>
          </w:rPrChange>
        </w:rPr>
        <w:t xml:space="preserve">by </w:t>
      </w:r>
      <w:r w:rsidRPr="005D24DA">
        <w:rPr>
          <w:rPrChange w:id="4396" w:author="CR#0188" w:date="2020-04-07T00:40:00Z">
            <w:rPr/>
          </w:rPrChange>
        </w:rPr>
        <w:t>the S</w:t>
      </w:r>
      <w:r w:rsidRPr="005D24DA">
        <w:rPr>
          <w:lang w:eastAsia="zh-CN"/>
          <w:rPrChange w:id="4397" w:author="CR#0188" w:date="2020-04-07T00:40:00Z">
            <w:rPr>
              <w:lang w:eastAsia="zh-CN"/>
            </w:rPr>
          </w:rPrChange>
        </w:rPr>
        <w:t>N</w:t>
      </w:r>
      <w:r w:rsidRPr="005D24DA">
        <w:rPr>
          <w:rPrChange w:id="4398" w:author="CR#0188" w:date="2020-04-07T00:40:00Z">
            <w:rPr/>
          </w:rPrChange>
        </w:rPr>
        <w:t xml:space="preserve"> as described in S</w:t>
      </w:r>
      <w:r w:rsidRPr="005D24DA">
        <w:rPr>
          <w:lang w:eastAsia="zh-CN"/>
          <w:rPrChange w:id="4399" w:author="CR#0188" w:date="2020-04-07T00:40:00Z">
            <w:rPr>
              <w:lang w:eastAsia="zh-CN"/>
            </w:rPr>
          </w:rPrChange>
        </w:rPr>
        <w:t>N</w:t>
      </w:r>
      <w:r w:rsidRPr="005D24DA">
        <w:rPr>
          <w:rPrChange w:id="4400" w:author="CR#0188" w:date="2020-04-07T00:40:00Z">
            <w:rPr/>
          </w:rPrChange>
        </w:rPr>
        <w:t xml:space="preserve"> </w:t>
      </w:r>
      <w:r w:rsidRPr="005D24DA">
        <w:rPr>
          <w:lang w:eastAsia="zh-CN"/>
          <w:rPrChange w:id="4401" w:author="CR#0188" w:date="2020-04-07T00:40:00Z">
            <w:rPr>
              <w:lang w:eastAsia="zh-CN"/>
            </w:rPr>
          </w:rPrChange>
        </w:rPr>
        <w:t>A</w:t>
      </w:r>
      <w:r w:rsidRPr="005D24DA">
        <w:rPr>
          <w:rPrChange w:id="4402" w:author="CR#0188" w:date="2020-04-07T00:40:00Z">
            <w:rPr/>
          </w:rPrChange>
        </w:rPr>
        <w:t xml:space="preserve">ddition procedure. Otherwise, the UE may perform UL transmission </w:t>
      </w:r>
      <w:r w:rsidRPr="005D24DA">
        <w:rPr>
          <w:lang w:eastAsia="zh-CN"/>
          <w:rPrChange w:id="4403" w:author="CR#0188" w:date="2020-04-07T00:40:00Z">
            <w:rPr>
              <w:lang w:eastAsia="zh-CN"/>
            </w:rPr>
          </w:rPrChange>
        </w:rPr>
        <w:t xml:space="preserve">directly </w:t>
      </w:r>
      <w:r w:rsidRPr="005D24DA">
        <w:rPr>
          <w:rPrChange w:id="4404" w:author="CR#0188" w:date="2020-04-07T00:40:00Z">
            <w:rPr/>
          </w:rPrChange>
        </w:rPr>
        <w:t>after having applied the new configuration.</w:t>
      </w:r>
    </w:p>
    <w:p w:rsidR="0070430A" w:rsidRPr="005D24DA" w:rsidRDefault="0070430A" w:rsidP="00D778A9">
      <w:pPr>
        <w:pStyle w:val="B1"/>
        <w:rPr>
          <w:rPrChange w:id="4405" w:author="CR#0188" w:date="2020-04-07T00:40:00Z">
            <w:rPr/>
          </w:rPrChange>
        </w:rPr>
      </w:pPr>
      <w:r w:rsidRPr="005D24DA">
        <w:rPr>
          <w:rPrChange w:id="4406" w:author="CR#0188" w:date="2020-04-07T00:40:00Z">
            <w:rPr/>
          </w:rPrChange>
        </w:rPr>
        <w:t>8.</w:t>
      </w:r>
      <w:r w:rsidRPr="005D24DA">
        <w:rPr>
          <w:rPrChange w:id="4407" w:author="CR#0188" w:date="2020-04-07T00:40:00Z">
            <w:rPr/>
          </w:rPrChange>
        </w:rPr>
        <w:tab/>
        <w:t xml:space="preserve">If PDCP termination point is changed for bearers using RLC AM, and when RRC full configuration is not used, the SN Status </w:t>
      </w:r>
      <w:r w:rsidR="00A569AB" w:rsidRPr="005D24DA">
        <w:rPr>
          <w:kern w:val="2"/>
          <w:rPrChange w:id="4408" w:author="CR#0188" w:date="2020-04-07T00:40:00Z">
            <w:rPr>
              <w:kern w:val="2"/>
            </w:rPr>
          </w:rPrChange>
        </w:rPr>
        <w:t xml:space="preserve">Transfer </w:t>
      </w:r>
      <w:r w:rsidR="00A569AB" w:rsidRPr="005D24DA">
        <w:rPr>
          <w:rPrChange w:id="4409" w:author="CR#0188" w:date="2020-04-07T00:40:00Z">
            <w:rPr/>
          </w:rPrChange>
        </w:rPr>
        <w:t>takes place between the MN and the SN (Figure 10.3.2-2 depicts the case where a bearer context is transferred from the SN to the MN)</w:t>
      </w:r>
      <w:r w:rsidRPr="005D24DA">
        <w:rPr>
          <w:rPrChange w:id="4410" w:author="CR#0188" w:date="2020-04-07T00:40:00Z">
            <w:rPr/>
          </w:rPrChange>
        </w:rPr>
        <w:t>.</w:t>
      </w:r>
    </w:p>
    <w:p w:rsidR="00D778A9" w:rsidRPr="005D24DA" w:rsidRDefault="00D778A9" w:rsidP="00D778A9">
      <w:pPr>
        <w:pStyle w:val="B1"/>
        <w:rPr>
          <w:lang w:eastAsia="zh-CN"/>
          <w:rPrChange w:id="4411" w:author="CR#0188" w:date="2020-04-07T00:40:00Z">
            <w:rPr>
              <w:lang w:eastAsia="zh-CN"/>
            </w:rPr>
          </w:rPrChange>
        </w:rPr>
      </w:pPr>
      <w:r w:rsidRPr="005D24DA">
        <w:rPr>
          <w:rPrChange w:id="4412" w:author="CR#0188" w:date="2020-04-07T00:40:00Z">
            <w:rPr/>
          </w:rPrChange>
        </w:rPr>
        <w:lastRenderedPageBreak/>
        <w:t>9.</w:t>
      </w:r>
      <w:r w:rsidRPr="005D24DA">
        <w:rPr>
          <w:rPrChange w:id="4413" w:author="CR#0188" w:date="2020-04-07T00:40:00Z">
            <w:rPr/>
          </w:rPrChange>
        </w:rPr>
        <w:tab/>
        <w:t>If applicable, data forwarding between M</w:t>
      </w:r>
      <w:r w:rsidRPr="005D24DA">
        <w:rPr>
          <w:lang w:eastAsia="zh-CN"/>
          <w:rPrChange w:id="4414" w:author="CR#0188" w:date="2020-04-07T00:40:00Z">
            <w:rPr>
              <w:lang w:eastAsia="zh-CN"/>
            </w:rPr>
          </w:rPrChange>
        </w:rPr>
        <w:t>N</w:t>
      </w:r>
      <w:r w:rsidRPr="005D24DA">
        <w:rPr>
          <w:rPrChange w:id="4415" w:author="CR#0188" w:date="2020-04-07T00:40:00Z">
            <w:rPr/>
          </w:rPrChange>
        </w:rPr>
        <w:t xml:space="preserve"> and the S</w:t>
      </w:r>
      <w:r w:rsidRPr="005D24DA">
        <w:rPr>
          <w:lang w:eastAsia="zh-CN"/>
          <w:rPrChange w:id="4416" w:author="CR#0188" w:date="2020-04-07T00:40:00Z">
            <w:rPr>
              <w:lang w:eastAsia="zh-CN"/>
            </w:rPr>
          </w:rPrChange>
        </w:rPr>
        <w:t>N</w:t>
      </w:r>
      <w:r w:rsidRPr="005D24DA">
        <w:rPr>
          <w:rPrChange w:id="4417" w:author="CR#0188" w:date="2020-04-07T00:40:00Z">
            <w:rPr/>
          </w:rPrChange>
        </w:rPr>
        <w:t xml:space="preserve"> takes place (Figure </w:t>
      </w:r>
      <w:r w:rsidRPr="005D24DA">
        <w:rPr>
          <w:lang w:eastAsia="zh-CN"/>
          <w:rPrChange w:id="4418" w:author="CR#0188" w:date="2020-04-07T00:40:00Z">
            <w:rPr>
              <w:lang w:eastAsia="zh-CN"/>
            </w:rPr>
          </w:rPrChange>
        </w:rPr>
        <w:t>10.3.2-2</w:t>
      </w:r>
      <w:r w:rsidRPr="005D24DA">
        <w:rPr>
          <w:rPrChange w:id="4419" w:author="CR#0188" w:date="2020-04-07T00:40:00Z">
            <w:rPr/>
          </w:rPrChange>
        </w:rPr>
        <w:t xml:space="preserve"> depicts the case where a </w:t>
      </w:r>
      <w:r w:rsidR="00C908D6" w:rsidRPr="005D24DA">
        <w:rPr>
          <w:rPrChange w:id="4420" w:author="CR#0188" w:date="2020-04-07T00:40:00Z">
            <w:rPr/>
          </w:rPrChange>
        </w:rPr>
        <w:t>user plane resource configuration</w:t>
      </w:r>
      <w:r w:rsidR="00C908D6" w:rsidRPr="005D24DA">
        <w:rPr>
          <w:lang w:eastAsia="zh-CN"/>
          <w:rPrChange w:id="4421" w:author="CR#0188" w:date="2020-04-07T00:40:00Z">
            <w:rPr>
              <w:lang w:eastAsia="zh-CN"/>
            </w:rPr>
          </w:rPrChange>
        </w:rPr>
        <w:t xml:space="preserve"> related</w:t>
      </w:r>
      <w:r w:rsidRPr="005D24DA">
        <w:rPr>
          <w:rPrChange w:id="4422" w:author="CR#0188" w:date="2020-04-07T00:40:00Z">
            <w:rPr/>
          </w:rPrChange>
        </w:rPr>
        <w:t xml:space="preserve"> context is transferred from the S</w:t>
      </w:r>
      <w:r w:rsidRPr="005D24DA">
        <w:rPr>
          <w:lang w:eastAsia="zh-CN"/>
          <w:rPrChange w:id="4423" w:author="CR#0188" w:date="2020-04-07T00:40:00Z">
            <w:rPr>
              <w:lang w:eastAsia="zh-CN"/>
            </w:rPr>
          </w:rPrChange>
        </w:rPr>
        <w:t>N</w:t>
      </w:r>
      <w:r w:rsidRPr="005D24DA">
        <w:rPr>
          <w:rPrChange w:id="4424" w:author="CR#0188" w:date="2020-04-07T00:40:00Z">
            <w:rPr/>
          </w:rPrChange>
        </w:rPr>
        <w:t xml:space="preserve"> to the M</w:t>
      </w:r>
      <w:r w:rsidRPr="005D24DA">
        <w:rPr>
          <w:lang w:eastAsia="zh-CN"/>
          <w:rPrChange w:id="4425" w:author="CR#0188" w:date="2020-04-07T00:40:00Z">
            <w:rPr>
              <w:lang w:eastAsia="zh-CN"/>
            </w:rPr>
          </w:rPrChange>
        </w:rPr>
        <w:t>N</w:t>
      </w:r>
      <w:r w:rsidRPr="005D24DA">
        <w:rPr>
          <w:rPrChange w:id="4426" w:author="CR#0188" w:date="2020-04-07T00:40:00Z">
            <w:rPr/>
          </w:rPrChange>
        </w:rPr>
        <w:t>).</w:t>
      </w:r>
    </w:p>
    <w:p w:rsidR="00C908D6" w:rsidRPr="005D24DA" w:rsidRDefault="00C908D6" w:rsidP="00C908D6">
      <w:pPr>
        <w:pStyle w:val="B1"/>
        <w:rPr>
          <w:rFonts w:eastAsia="Helvetica 45 Light"/>
          <w:rPrChange w:id="4427" w:author="CR#0188" w:date="2020-04-07T00:40:00Z">
            <w:rPr>
              <w:rFonts w:eastAsia="Helvetica 45 Light"/>
            </w:rPr>
          </w:rPrChange>
        </w:rPr>
      </w:pPr>
      <w:r w:rsidRPr="005D24DA">
        <w:rPr>
          <w:rFonts w:eastAsia="Helvetica 45 Light"/>
          <w:rPrChange w:id="4428" w:author="CR#0188" w:date="2020-04-07T00:40:00Z">
            <w:rPr>
              <w:rFonts w:eastAsia="Helvetica 45 Light"/>
            </w:rPr>
          </w:rPrChange>
        </w:rPr>
        <w:t>10.</w:t>
      </w:r>
      <w:r w:rsidRPr="005D24DA">
        <w:rPr>
          <w:rFonts w:eastAsia="Helvetica 45 Light"/>
          <w:rPrChange w:id="4429" w:author="CR#0188" w:date="2020-04-07T00:40:00Z">
            <w:rPr>
              <w:rFonts w:eastAsia="Helvetica 45 Light"/>
            </w:rPr>
          </w:rPrChange>
        </w:rPr>
        <w:tab/>
        <w:t xml:space="preserve">The SN sends the </w:t>
      </w:r>
      <w:r w:rsidRPr="005D24DA">
        <w:rPr>
          <w:rFonts w:eastAsia="Helvetica 45 Light"/>
          <w:i/>
          <w:rPrChange w:id="4430" w:author="CR#0188" w:date="2020-04-07T00:40:00Z">
            <w:rPr>
              <w:rFonts w:eastAsia="Helvetica 45 Light"/>
              <w:i/>
            </w:rPr>
          </w:rPrChange>
        </w:rPr>
        <w:t xml:space="preserve">Secondary RAT Data </w:t>
      </w:r>
      <w:r w:rsidR="00D13C3D" w:rsidRPr="005D24DA">
        <w:rPr>
          <w:i/>
          <w:lang w:eastAsia="zh-CN"/>
          <w:rPrChange w:id="4431" w:author="CR#0188" w:date="2020-04-07T00:40:00Z">
            <w:rPr>
              <w:i/>
              <w:lang w:eastAsia="zh-CN"/>
            </w:rPr>
          </w:rPrChange>
        </w:rPr>
        <w:t>Usage</w:t>
      </w:r>
      <w:r w:rsidR="008212E5" w:rsidRPr="005D24DA">
        <w:rPr>
          <w:rFonts w:eastAsia="Helvetica 45 Light"/>
          <w:i/>
          <w:rPrChange w:id="4432" w:author="CR#0188" w:date="2020-04-07T00:40:00Z">
            <w:rPr>
              <w:rFonts w:eastAsia="Helvetica 45 Light"/>
              <w:i/>
            </w:rPr>
          </w:rPrChange>
        </w:rPr>
        <w:t xml:space="preserve"> </w:t>
      </w:r>
      <w:r w:rsidRPr="005D24DA">
        <w:rPr>
          <w:rFonts w:eastAsia="Helvetica 45 Light"/>
          <w:i/>
          <w:rPrChange w:id="4433" w:author="CR#0188" w:date="2020-04-07T00:40:00Z">
            <w:rPr>
              <w:rFonts w:eastAsia="Helvetica 45 Light"/>
              <w:i/>
            </w:rPr>
          </w:rPrChange>
        </w:rPr>
        <w:t>Report</w:t>
      </w:r>
      <w:r w:rsidRPr="005D24DA">
        <w:rPr>
          <w:rFonts w:eastAsia="Helvetica 45 Light"/>
          <w:rPrChange w:id="4434" w:author="CR#0188" w:date="2020-04-07T00:40:00Z">
            <w:rPr>
              <w:rFonts w:eastAsia="Helvetica 45 Light"/>
            </w:rPr>
          </w:rPrChange>
        </w:rPr>
        <w:t xml:space="preserve"> message to the MN and includes the data volumes delivered to </w:t>
      </w:r>
      <w:r w:rsidR="008212E5" w:rsidRPr="005D24DA">
        <w:rPr>
          <w:lang w:eastAsia="zh-CN"/>
          <w:rPrChange w:id="4435" w:author="CR#0188" w:date="2020-04-07T00:40:00Z">
            <w:rPr>
              <w:lang w:eastAsia="zh-CN"/>
            </w:rPr>
          </w:rPrChange>
        </w:rPr>
        <w:t>and received from</w:t>
      </w:r>
      <w:r w:rsidR="008212E5" w:rsidRPr="005D24DA">
        <w:rPr>
          <w:rFonts w:eastAsia="Helvetica 45 Light"/>
          <w:rPrChange w:id="4436" w:author="CR#0188" w:date="2020-04-07T00:40:00Z">
            <w:rPr>
              <w:rFonts w:eastAsia="Helvetica 45 Light"/>
            </w:rPr>
          </w:rPrChange>
        </w:rPr>
        <w:t xml:space="preserve"> </w:t>
      </w:r>
      <w:r w:rsidRPr="005D24DA">
        <w:rPr>
          <w:rFonts w:eastAsia="Helvetica 45 Light"/>
          <w:rPrChange w:id="4437" w:author="CR#0188" w:date="2020-04-07T00:40:00Z">
            <w:rPr>
              <w:rFonts w:eastAsia="Helvetica 45 Light"/>
            </w:rPr>
          </w:rPrChange>
        </w:rPr>
        <w:t xml:space="preserve">the UE </w:t>
      </w:r>
      <w:r w:rsidR="00992701" w:rsidRPr="005D24DA">
        <w:rPr>
          <w:rFonts w:eastAsia="Helvetica 45 Light"/>
          <w:rPrChange w:id="4438" w:author="CR#0188" w:date="2020-04-07T00:40:00Z">
            <w:rPr>
              <w:rFonts w:eastAsia="Helvetica 45 Light"/>
            </w:rPr>
          </w:rPrChange>
        </w:rPr>
        <w:t xml:space="preserve">as described in </w:t>
      </w:r>
      <w:r w:rsidR="008C5BCC" w:rsidRPr="005D24DA">
        <w:rPr>
          <w:rFonts w:eastAsia="Helvetica 45 Light"/>
          <w:rPrChange w:id="4439" w:author="CR#0188" w:date="2020-04-07T00:40:00Z">
            <w:rPr>
              <w:rFonts w:eastAsia="Helvetica 45 Light"/>
            </w:rPr>
          </w:rPrChange>
        </w:rPr>
        <w:t>clause</w:t>
      </w:r>
      <w:r w:rsidR="00992701" w:rsidRPr="005D24DA">
        <w:rPr>
          <w:rFonts w:eastAsia="Helvetica 45 Light"/>
          <w:rPrChange w:id="4440" w:author="CR#0188" w:date="2020-04-07T00:40:00Z">
            <w:rPr>
              <w:rFonts w:eastAsia="Helvetica 45 Light"/>
            </w:rPr>
          </w:rPrChange>
        </w:rPr>
        <w:t xml:space="preserve"> 10.11.2</w:t>
      </w:r>
      <w:r w:rsidRPr="005D24DA">
        <w:rPr>
          <w:rFonts w:eastAsia="Helvetica 45 Light"/>
          <w:rPrChange w:id="4441" w:author="CR#0188" w:date="2020-04-07T00:40:00Z">
            <w:rPr>
              <w:rFonts w:eastAsia="Helvetica 45 Light"/>
            </w:rPr>
          </w:rPrChange>
        </w:rPr>
        <w:t>.</w:t>
      </w:r>
    </w:p>
    <w:p w:rsidR="00C908D6" w:rsidRPr="005D24DA" w:rsidRDefault="00C908D6" w:rsidP="00C908D6">
      <w:pPr>
        <w:pStyle w:val="NO"/>
        <w:spacing w:after="120"/>
        <w:rPr>
          <w:rPrChange w:id="4442" w:author="CR#0188" w:date="2020-04-07T00:40:00Z">
            <w:rPr/>
          </w:rPrChange>
        </w:rPr>
      </w:pPr>
      <w:r w:rsidRPr="005D24DA">
        <w:rPr>
          <w:rFonts w:eastAsia="Helvetica 45 Light"/>
          <w:rPrChange w:id="4443" w:author="CR#0188" w:date="2020-04-07T00:40:00Z">
            <w:rPr>
              <w:rFonts w:eastAsia="Helvetica 45 Light"/>
            </w:rPr>
          </w:rPrChange>
        </w:rPr>
        <w:t>NOTE</w:t>
      </w:r>
      <w:r w:rsidR="00515102" w:rsidRPr="005D24DA">
        <w:rPr>
          <w:rFonts w:eastAsia="Helvetica 45 Light"/>
          <w:rPrChange w:id="4444" w:author="CR#0188" w:date="2020-04-07T00:40:00Z">
            <w:rPr>
              <w:rFonts w:eastAsia="Helvetica 45 Light"/>
            </w:rPr>
          </w:rPrChange>
        </w:rPr>
        <w:t xml:space="preserve"> 4</w:t>
      </w:r>
      <w:r w:rsidRPr="005D24DA">
        <w:rPr>
          <w:rFonts w:eastAsia="Helvetica 45 Light"/>
          <w:rPrChange w:id="4445" w:author="CR#0188" w:date="2020-04-07T00:40:00Z">
            <w:rPr>
              <w:rFonts w:eastAsia="Helvetica 45 Light"/>
            </w:rPr>
          </w:rPrChange>
        </w:rPr>
        <w:t>:</w:t>
      </w:r>
      <w:r w:rsidRPr="005D24DA">
        <w:rPr>
          <w:rFonts w:eastAsia="Helvetica 45 Light"/>
          <w:rPrChange w:id="4446" w:author="CR#0188" w:date="2020-04-07T00:40:00Z">
            <w:rPr>
              <w:rFonts w:eastAsia="Helvetica 45 Light"/>
            </w:rPr>
          </w:rPrChange>
        </w:rPr>
        <w:tab/>
        <w:t xml:space="preserve">The order the SN sends the </w:t>
      </w:r>
      <w:r w:rsidRPr="005D24DA">
        <w:rPr>
          <w:rFonts w:eastAsia="Helvetica 45 Light"/>
          <w:i/>
          <w:rPrChange w:id="4447" w:author="CR#0188" w:date="2020-04-07T00:40:00Z">
            <w:rPr>
              <w:rFonts w:eastAsia="Helvetica 45 Light"/>
              <w:i/>
            </w:rPr>
          </w:rPrChange>
        </w:rPr>
        <w:t xml:space="preserve">Secondary RAT Data </w:t>
      </w:r>
      <w:r w:rsidR="008212E5" w:rsidRPr="005D24DA">
        <w:rPr>
          <w:i/>
          <w:lang w:eastAsia="zh-CN"/>
          <w:rPrChange w:id="4448" w:author="CR#0188" w:date="2020-04-07T00:40:00Z">
            <w:rPr>
              <w:i/>
              <w:lang w:eastAsia="zh-CN"/>
            </w:rPr>
          </w:rPrChange>
        </w:rPr>
        <w:t xml:space="preserve">Usage </w:t>
      </w:r>
      <w:r w:rsidRPr="005D24DA">
        <w:rPr>
          <w:rFonts w:eastAsia="Helvetica 45 Light"/>
          <w:i/>
          <w:rPrChange w:id="4449" w:author="CR#0188" w:date="2020-04-07T00:40:00Z">
            <w:rPr>
              <w:rFonts w:eastAsia="Helvetica 45 Light"/>
              <w:i/>
            </w:rPr>
          </w:rPrChange>
        </w:rPr>
        <w:t>Report</w:t>
      </w:r>
      <w:r w:rsidRPr="005D24DA">
        <w:rPr>
          <w:rFonts w:eastAsia="Helvetica 45 Light"/>
          <w:rPrChange w:id="4450" w:author="CR#0188" w:date="2020-04-07T00:40:00Z">
            <w:rPr>
              <w:rFonts w:eastAsia="Helvetica 45 Light"/>
            </w:rPr>
          </w:rPrChange>
        </w:rPr>
        <w:t xml:space="preserve"> message and performs data forwarding with MN is not defined. The SN may send the report when the transmission of the related QoS flow is stopped.</w:t>
      </w:r>
    </w:p>
    <w:p w:rsidR="00D778A9" w:rsidRPr="005D24DA" w:rsidRDefault="00C908D6" w:rsidP="00D778A9">
      <w:pPr>
        <w:pStyle w:val="B1"/>
        <w:rPr>
          <w:rPrChange w:id="4451" w:author="CR#0188" w:date="2020-04-07T00:40:00Z">
            <w:rPr/>
          </w:rPrChange>
        </w:rPr>
      </w:pPr>
      <w:r w:rsidRPr="005D24DA">
        <w:rPr>
          <w:rPrChange w:id="4452" w:author="CR#0188" w:date="2020-04-07T00:40:00Z">
            <w:rPr/>
          </w:rPrChange>
        </w:rPr>
        <w:t>11</w:t>
      </w:r>
      <w:r w:rsidR="00D778A9" w:rsidRPr="005D24DA">
        <w:rPr>
          <w:rPrChange w:id="4453" w:author="CR#0188" w:date="2020-04-07T00:40:00Z">
            <w:rPr/>
          </w:rPrChange>
        </w:rPr>
        <w:t>.</w:t>
      </w:r>
      <w:r w:rsidR="00D778A9" w:rsidRPr="005D24DA">
        <w:rPr>
          <w:rPrChange w:id="4454" w:author="CR#0188" w:date="2020-04-07T00:40:00Z">
            <w:rPr/>
          </w:rPrChange>
        </w:rPr>
        <w:tab/>
        <w:t xml:space="preserve">If applicable, a </w:t>
      </w:r>
      <w:r w:rsidR="00D778A9" w:rsidRPr="005D24DA">
        <w:rPr>
          <w:lang w:eastAsia="zh-CN"/>
          <w:rPrChange w:id="4455" w:author="CR#0188" w:date="2020-04-07T00:40:00Z">
            <w:rPr>
              <w:lang w:eastAsia="zh-CN"/>
            </w:rPr>
          </w:rPrChange>
        </w:rPr>
        <w:t xml:space="preserve">PDU Session </w:t>
      </w:r>
      <w:r w:rsidR="00D778A9" w:rsidRPr="005D24DA">
        <w:rPr>
          <w:rPrChange w:id="4456" w:author="CR#0188" w:date="2020-04-07T00:40:00Z">
            <w:rPr/>
          </w:rPrChange>
        </w:rPr>
        <w:t xml:space="preserve">path update </w:t>
      </w:r>
      <w:r w:rsidR="00D778A9" w:rsidRPr="005D24DA">
        <w:rPr>
          <w:lang w:eastAsia="zh-CN"/>
          <w:rPrChange w:id="4457" w:author="CR#0188" w:date="2020-04-07T00:40:00Z">
            <w:rPr>
              <w:lang w:eastAsia="zh-CN"/>
            </w:rPr>
          </w:rPrChange>
        </w:rPr>
        <w:t xml:space="preserve">procedure </w:t>
      </w:r>
      <w:r w:rsidR="00D778A9" w:rsidRPr="005D24DA">
        <w:rPr>
          <w:rPrChange w:id="4458" w:author="CR#0188" w:date="2020-04-07T00:40:00Z">
            <w:rPr/>
          </w:rPrChange>
        </w:rPr>
        <w:t>is performed.</w:t>
      </w:r>
    </w:p>
    <w:p w:rsidR="00D778A9" w:rsidRPr="005D24DA" w:rsidRDefault="00D778A9" w:rsidP="00D778A9">
      <w:pPr>
        <w:rPr>
          <w:b/>
          <w:lang w:eastAsia="zh-CN"/>
          <w:rPrChange w:id="4459" w:author="CR#0188" w:date="2020-04-07T00:40:00Z">
            <w:rPr>
              <w:b/>
              <w:lang w:eastAsia="zh-CN"/>
            </w:rPr>
          </w:rPrChange>
        </w:rPr>
      </w:pPr>
      <w:r w:rsidRPr="005D24DA">
        <w:rPr>
          <w:b/>
          <w:rPrChange w:id="4460" w:author="CR#0188" w:date="2020-04-07T00:40:00Z">
            <w:rPr>
              <w:b/>
            </w:rPr>
          </w:rPrChange>
        </w:rPr>
        <w:t>SN initiated SN Modification without MN involvement</w:t>
      </w:r>
    </w:p>
    <w:p w:rsidR="00D778A9" w:rsidRPr="005D24DA" w:rsidRDefault="00D778A9" w:rsidP="00D778A9">
      <w:pPr>
        <w:rPr>
          <w:lang w:eastAsia="zh-CN"/>
          <w:rPrChange w:id="4461" w:author="CR#0188" w:date="2020-04-07T00:40:00Z">
            <w:rPr>
              <w:lang w:eastAsia="zh-CN"/>
            </w:rPr>
          </w:rPrChange>
        </w:rPr>
      </w:pPr>
      <w:r w:rsidRPr="005D24DA">
        <w:rPr>
          <w:rPrChange w:id="4462" w:author="CR#0188" w:date="2020-04-07T00:40:00Z">
            <w:rPr/>
          </w:rPrChange>
        </w:rPr>
        <w:t>This procedure is not supported for NE-DC.</w:t>
      </w:r>
    </w:p>
    <w:p w:rsidR="00D778A9" w:rsidRPr="005D24DA" w:rsidRDefault="007C69CD" w:rsidP="00D778A9">
      <w:pPr>
        <w:pStyle w:val="TH"/>
        <w:rPr>
          <w:rFonts w:ascii="Times New Roman" w:eastAsia="SimSun" w:hAnsi="Times New Roman"/>
          <w:i/>
          <w:sz w:val="22"/>
          <w:lang w:eastAsia="zh-CN"/>
          <w:rPrChange w:id="4463" w:author="CR#0188" w:date="2020-04-07T00:40:00Z">
            <w:rPr>
              <w:rFonts w:ascii="Times New Roman" w:eastAsia="SimSun" w:hAnsi="Times New Roman"/>
              <w:i/>
              <w:sz w:val="22"/>
              <w:lang w:eastAsia="zh-CN"/>
            </w:rPr>
          </w:rPrChange>
        </w:rPr>
      </w:pPr>
      <w:r w:rsidRPr="005D24DA">
        <w:rPr>
          <w:rPrChange w:id="4464" w:author="CR#0188" w:date="2020-04-07T00:40:00Z">
            <w:rPr/>
          </w:rPrChange>
        </w:rPr>
        <w:object w:dxaOrig="8445" w:dyaOrig="3230">
          <v:shape id="_x0000_i1046" type="#_x0000_t75" style="width:417.75pt;height:160.5pt" o:ole="">
            <v:imagedata r:id="rId51" o:title=""/>
          </v:shape>
          <o:OLEObject Type="Embed" ProgID="Visio.Drawing.11" ShapeID="_x0000_i1046" DrawAspect="Content" ObjectID="_1647726203" r:id="rId52"/>
        </w:object>
      </w:r>
    </w:p>
    <w:p w:rsidR="00D778A9" w:rsidRPr="005D24DA" w:rsidRDefault="00D778A9" w:rsidP="00D778A9">
      <w:pPr>
        <w:pStyle w:val="TF"/>
        <w:rPr>
          <w:rPrChange w:id="4465" w:author="CR#0188" w:date="2020-04-07T00:40:00Z">
            <w:rPr/>
          </w:rPrChange>
        </w:rPr>
      </w:pPr>
      <w:r w:rsidRPr="005D24DA">
        <w:rPr>
          <w:rPrChange w:id="4466" w:author="CR#0188" w:date="2020-04-07T00:40:00Z">
            <w:rPr/>
          </w:rPrChange>
        </w:rPr>
        <w:t>Figure 10.3.2-3</w:t>
      </w:r>
      <w:r w:rsidR="00775189" w:rsidRPr="005D24DA">
        <w:rPr>
          <w:rPrChange w:id="4467" w:author="CR#0188" w:date="2020-04-07T00:40:00Z">
            <w:rPr/>
          </w:rPrChange>
        </w:rPr>
        <w:t>:</w:t>
      </w:r>
      <w:r w:rsidRPr="005D24DA">
        <w:rPr>
          <w:rPrChange w:id="4468" w:author="CR#0188" w:date="2020-04-07T00:40:00Z">
            <w:rPr/>
          </w:rPrChange>
        </w:rPr>
        <w:t xml:space="preserve"> SN Modification – SN initiated without MN involvement</w:t>
      </w:r>
    </w:p>
    <w:p w:rsidR="00D778A9" w:rsidRPr="005D24DA" w:rsidRDefault="00D778A9" w:rsidP="00D778A9">
      <w:pPr>
        <w:rPr>
          <w:rPrChange w:id="4469" w:author="CR#0188" w:date="2020-04-07T00:40:00Z">
            <w:rPr/>
          </w:rPrChange>
        </w:rPr>
      </w:pPr>
      <w:r w:rsidRPr="005D24DA">
        <w:rPr>
          <w:rPrChange w:id="4470" w:author="CR#0188" w:date="2020-04-07T00:40:00Z">
            <w:rPr/>
          </w:rPrChange>
        </w:rPr>
        <w:t>The SN initiated SN modification procedure without MN involvement is used to modify the configuration within SN in case no coordination with MN is required, including the addition/modification/release of SCG S</w:t>
      </w:r>
      <w:r w:rsidR="001C1952" w:rsidRPr="005D24DA">
        <w:rPr>
          <w:rPrChange w:id="4471" w:author="CR#0188" w:date="2020-04-07T00:40:00Z">
            <w:rPr/>
          </w:rPrChange>
        </w:rPr>
        <w:t>C</w:t>
      </w:r>
      <w:r w:rsidRPr="005D24DA">
        <w:rPr>
          <w:rPrChange w:id="4472" w:author="CR#0188" w:date="2020-04-07T00:40:00Z">
            <w:rPr/>
          </w:rPrChange>
        </w:rPr>
        <w:t>ell</w:t>
      </w:r>
      <w:r w:rsidR="006F6CB9" w:rsidRPr="005D24DA">
        <w:rPr>
          <w:rPrChange w:id="4473" w:author="CR#0188" w:date="2020-04-07T00:40:00Z">
            <w:rPr/>
          </w:rPrChange>
        </w:rPr>
        <w:t xml:space="preserve"> and PSCell change</w:t>
      </w:r>
      <w:r w:rsidR="00260D7C" w:rsidRPr="005D24DA">
        <w:rPr>
          <w:rPrChange w:id="4474" w:author="CR#0188" w:date="2020-04-07T00:40:00Z">
            <w:rPr/>
          </w:rPrChange>
        </w:rPr>
        <w:t xml:space="preserve"> </w:t>
      </w:r>
      <w:r w:rsidR="00260D7C" w:rsidRPr="005D24DA">
        <w:rPr>
          <w:rFonts w:eastAsia="PMingLiU"/>
          <w:lang w:eastAsia="zh-TW"/>
          <w:rPrChange w:id="4475" w:author="CR#0188" w:date="2020-04-07T00:40:00Z">
            <w:rPr>
              <w:rFonts w:eastAsia="PMingLiU"/>
              <w:lang w:eastAsia="zh-TW"/>
            </w:rPr>
          </w:rPrChange>
        </w:rPr>
        <w:t>(</w:t>
      </w:r>
      <w:r w:rsidR="006E4179" w:rsidRPr="005D24DA">
        <w:rPr>
          <w:rFonts w:eastAsia="PMingLiU"/>
          <w:lang w:eastAsia="zh-TW"/>
          <w:rPrChange w:id="4476" w:author="CR#0188" w:date="2020-04-07T00:40:00Z">
            <w:rPr>
              <w:rFonts w:eastAsia="PMingLiU"/>
              <w:lang w:eastAsia="zh-TW"/>
            </w:rPr>
          </w:rPrChange>
        </w:rPr>
        <w:t xml:space="preserve">e.g. </w:t>
      </w:r>
      <w:r w:rsidR="00260D7C" w:rsidRPr="005D24DA">
        <w:rPr>
          <w:rFonts w:eastAsia="PMingLiU"/>
          <w:lang w:eastAsia="zh-TW"/>
          <w:rPrChange w:id="4477" w:author="CR#0188" w:date="2020-04-07T00:40:00Z">
            <w:rPr>
              <w:rFonts w:eastAsia="PMingLiU"/>
              <w:lang w:eastAsia="zh-TW"/>
            </w:rPr>
          </w:rPrChange>
        </w:rPr>
        <w:t xml:space="preserve">when </w:t>
      </w:r>
      <w:r w:rsidR="006E4179" w:rsidRPr="005D24DA">
        <w:rPr>
          <w:rFonts w:eastAsia="PMingLiU"/>
          <w:lang w:eastAsia="zh-TW"/>
          <w:rPrChange w:id="4478" w:author="CR#0188" w:date="2020-04-07T00:40:00Z">
            <w:rPr>
              <w:rFonts w:eastAsia="PMingLiU"/>
              <w:lang w:eastAsia="zh-TW"/>
            </w:rPr>
          </w:rPrChange>
        </w:rPr>
        <w:t>the security key does not need to be changed and the MN does not need to be involved in PDCP recovery</w:t>
      </w:r>
      <w:r w:rsidR="00260D7C" w:rsidRPr="005D24DA">
        <w:rPr>
          <w:rFonts w:eastAsia="PMingLiU"/>
          <w:lang w:eastAsia="zh-TW"/>
          <w:rPrChange w:id="4479" w:author="CR#0188" w:date="2020-04-07T00:40:00Z">
            <w:rPr>
              <w:rFonts w:eastAsia="PMingLiU"/>
              <w:lang w:eastAsia="zh-TW"/>
            </w:rPr>
          </w:rPrChange>
        </w:rPr>
        <w:t>)</w:t>
      </w:r>
      <w:r w:rsidRPr="005D24DA">
        <w:rPr>
          <w:rPrChange w:id="4480" w:author="CR#0188" w:date="2020-04-07T00:40:00Z">
            <w:rPr/>
          </w:rPrChange>
        </w:rPr>
        <w:t>.</w:t>
      </w:r>
      <w:r w:rsidRPr="005D24DA" w:rsidDel="00EA647A">
        <w:rPr>
          <w:rPrChange w:id="4481" w:author="CR#0188" w:date="2020-04-07T00:40:00Z">
            <w:rPr/>
          </w:rPrChange>
        </w:rPr>
        <w:t xml:space="preserve"> </w:t>
      </w:r>
      <w:r w:rsidRPr="005D24DA">
        <w:rPr>
          <w:rPrChange w:id="4482" w:author="CR#0188" w:date="2020-04-07T00:40:00Z">
            <w:rPr/>
          </w:rPrChange>
        </w:rPr>
        <w:t>Figure 10.</w:t>
      </w:r>
      <w:r w:rsidRPr="005D24DA">
        <w:rPr>
          <w:lang w:eastAsia="zh-CN"/>
          <w:rPrChange w:id="4483" w:author="CR#0188" w:date="2020-04-07T00:40:00Z">
            <w:rPr>
              <w:lang w:eastAsia="zh-CN"/>
            </w:rPr>
          </w:rPrChange>
        </w:rPr>
        <w:t>3.2</w:t>
      </w:r>
      <w:r w:rsidRPr="005D24DA">
        <w:rPr>
          <w:rPrChange w:id="4484" w:author="CR#0188" w:date="2020-04-07T00:40:00Z">
            <w:rPr/>
          </w:rPrChange>
        </w:rPr>
        <w:t>-3 shows an example signalling flow for SN initiated SN modification procedure without MN involvement.</w:t>
      </w:r>
      <w:r w:rsidR="006F6CB9" w:rsidRPr="005D24DA">
        <w:rPr>
          <w:rPrChange w:id="4485" w:author="CR#0188" w:date="2020-04-07T00:40:00Z">
            <w:rPr/>
          </w:rPrChange>
        </w:rPr>
        <w:t xml:space="preserve"> </w:t>
      </w:r>
      <w:r w:rsidR="006F6CB9" w:rsidRPr="005D24DA">
        <w:rPr>
          <w:rFonts w:eastAsia="PMingLiU"/>
          <w:lang w:eastAsia="zh-TW"/>
          <w:rPrChange w:id="4486" w:author="CR#0188" w:date="2020-04-07T00:40:00Z">
            <w:rPr>
              <w:rFonts w:eastAsia="PMingLiU"/>
              <w:lang w:eastAsia="zh-TW"/>
            </w:rPr>
          </w:rPrChange>
        </w:rPr>
        <w:t>The SN can decide whether the Random Access procedure is required.</w:t>
      </w:r>
    </w:p>
    <w:p w:rsidR="00D778A9" w:rsidRPr="005D24DA" w:rsidRDefault="002E08C2" w:rsidP="00D778A9">
      <w:pPr>
        <w:pStyle w:val="B1"/>
        <w:rPr>
          <w:rPrChange w:id="4487" w:author="CR#0188" w:date="2020-04-07T00:40:00Z">
            <w:rPr/>
          </w:rPrChange>
        </w:rPr>
      </w:pPr>
      <w:r w:rsidRPr="005D24DA">
        <w:rPr>
          <w:rPrChange w:id="4488" w:author="CR#0188" w:date="2020-04-07T00:40:00Z">
            <w:rPr/>
          </w:rPrChange>
        </w:rPr>
        <w:t>1.</w:t>
      </w:r>
      <w:r w:rsidR="00D778A9" w:rsidRPr="005D24DA">
        <w:rPr>
          <w:rPrChange w:id="4489" w:author="CR#0188" w:date="2020-04-07T00:40:00Z">
            <w:rPr/>
          </w:rPrChange>
        </w:rPr>
        <w:tab/>
        <w:t xml:space="preserve">The SN sends the </w:t>
      </w:r>
      <w:r w:rsidR="00D778A9" w:rsidRPr="005D24DA">
        <w:rPr>
          <w:i/>
          <w:rPrChange w:id="4490" w:author="CR#0188" w:date="2020-04-07T00:40:00Z">
            <w:rPr>
              <w:i/>
            </w:rPr>
          </w:rPrChange>
        </w:rPr>
        <w:t>SN RRC reconfiguration</w:t>
      </w:r>
      <w:r w:rsidR="00D778A9" w:rsidRPr="005D24DA">
        <w:rPr>
          <w:rPrChange w:id="4491" w:author="CR#0188" w:date="2020-04-07T00:40:00Z">
            <w:rPr/>
          </w:rPrChange>
        </w:rPr>
        <w:t xml:space="preserve"> message to the UE through SRB3.</w:t>
      </w:r>
    </w:p>
    <w:p w:rsidR="00D778A9" w:rsidRPr="005D24DA" w:rsidRDefault="002E08C2" w:rsidP="00D778A9">
      <w:pPr>
        <w:pStyle w:val="B1"/>
        <w:rPr>
          <w:rPrChange w:id="4492" w:author="CR#0188" w:date="2020-04-07T00:40:00Z">
            <w:rPr/>
          </w:rPrChange>
        </w:rPr>
      </w:pPr>
      <w:r w:rsidRPr="005D24DA">
        <w:rPr>
          <w:rPrChange w:id="4493" w:author="CR#0188" w:date="2020-04-07T00:40:00Z">
            <w:rPr/>
          </w:rPrChange>
        </w:rPr>
        <w:t>2.</w:t>
      </w:r>
      <w:r w:rsidR="00D778A9" w:rsidRPr="005D24DA">
        <w:rPr>
          <w:rPrChange w:id="4494" w:author="CR#0188" w:date="2020-04-07T00:40:00Z">
            <w:rPr/>
          </w:rPrChange>
        </w:rPr>
        <w:tab/>
        <w:t xml:space="preserve">The UE applies the new configuration and replies with the </w:t>
      </w:r>
      <w:r w:rsidR="00D778A9" w:rsidRPr="005D24DA">
        <w:rPr>
          <w:i/>
          <w:rPrChange w:id="4495" w:author="CR#0188" w:date="2020-04-07T00:40:00Z">
            <w:rPr>
              <w:i/>
            </w:rPr>
          </w:rPrChange>
        </w:rPr>
        <w:t>SN RRC reconfiguration complete</w:t>
      </w:r>
      <w:r w:rsidR="00D778A9" w:rsidRPr="005D24DA">
        <w:rPr>
          <w:rPrChange w:id="4496" w:author="CR#0188" w:date="2020-04-07T00:40:00Z">
            <w:rPr/>
          </w:rPrChange>
        </w:rPr>
        <w:t xml:space="preserve"> message. In case the UE is unable to comply with (part of) the configuration included in the </w:t>
      </w:r>
      <w:r w:rsidR="00D778A9" w:rsidRPr="005D24DA">
        <w:rPr>
          <w:i/>
          <w:rPrChange w:id="4497" w:author="CR#0188" w:date="2020-04-07T00:40:00Z">
            <w:rPr>
              <w:i/>
            </w:rPr>
          </w:rPrChange>
        </w:rPr>
        <w:t>SN RRC reconfiguration</w:t>
      </w:r>
      <w:r w:rsidR="00D778A9" w:rsidRPr="005D24DA">
        <w:rPr>
          <w:rPrChange w:id="4498" w:author="CR#0188" w:date="2020-04-07T00:40:00Z">
            <w:rPr/>
          </w:rPrChange>
        </w:rPr>
        <w:t xml:space="preserve"> message, it performs the reconfiguration failure procedure.</w:t>
      </w:r>
    </w:p>
    <w:p w:rsidR="006F6CB9" w:rsidRPr="005D24DA" w:rsidRDefault="006F6CB9" w:rsidP="006C0796">
      <w:pPr>
        <w:pStyle w:val="B1"/>
        <w:rPr>
          <w:rFonts w:eastAsia="PMingLiU"/>
          <w:lang w:eastAsia="zh-TW"/>
          <w:rPrChange w:id="4499" w:author="CR#0188" w:date="2020-04-07T00:40:00Z">
            <w:rPr>
              <w:rFonts w:eastAsia="PMingLiU"/>
              <w:lang w:eastAsia="zh-TW"/>
            </w:rPr>
          </w:rPrChange>
        </w:rPr>
      </w:pPr>
      <w:r w:rsidRPr="005D24DA">
        <w:rPr>
          <w:rFonts w:eastAsia="PMingLiU"/>
          <w:lang w:eastAsia="zh-TW"/>
          <w:rPrChange w:id="4500" w:author="CR#0188" w:date="2020-04-07T00:40:00Z">
            <w:rPr>
              <w:rFonts w:eastAsia="PMingLiU"/>
              <w:lang w:eastAsia="zh-TW"/>
            </w:rPr>
          </w:rPrChange>
        </w:rPr>
        <w:t>3.</w:t>
      </w:r>
      <w:r w:rsidR="006C0796" w:rsidRPr="005D24DA">
        <w:rPr>
          <w:rFonts w:eastAsia="PMingLiU"/>
          <w:lang w:eastAsia="zh-TW"/>
          <w:rPrChange w:id="4501" w:author="CR#0188" w:date="2020-04-07T00:40:00Z">
            <w:rPr>
              <w:rFonts w:eastAsia="PMingLiU"/>
              <w:lang w:eastAsia="zh-TW"/>
            </w:rPr>
          </w:rPrChange>
        </w:rPr>
        <w:tab/>
      </w:r>
      <w:r w:rsidRPr="005D24DA">
        <w:rPr>
          <w:rFonts w:eastAsia="PMingLiU"/>
          <w:lang w:eastAsia="zh-TW"/>
          <w:rPrChange w:id="4502" w:author="CR#0188" w:date="2020-04-07T00:40:00Z">
            <w:rPr>
              <w:rFonts w:eastAsia="PMingLiU"/>
              <w:lang w:eastAsia="zh-TW"/>
            </w:rPr>
          </w:rPrChange>
        </w:rPr>
        <w:t>If instructed, the UE performs synchronisation towards the PSCell of the SN as described in SN Addition procedure. Otherwise the UE may perform UL transmission after having applied the new configuration.</w:t>
      </w:r>
    </w:p>
    <w:p w:rsidR="007C69CD" w:rsidRPr="005D24DA" w:rsidRDefault="00D778A9" w:rsidP="007C69CD">
      <w:pPr>
        <w:rPr>
          <w:b/>
          <w:rPrChange w:id="4503" w:author="CR#0188" w:date="2020-04-07T00:40:00Z">
            <w:rPr>
              <w:b/>
            </w:rPr>
          </w:rPrChange>
        </w:rPr>
      </w:pPr>
      <w:r w:rsidRPr="005D24DA">
        <w:rPr>
          <w:b/>
          <w:rPrChange w:id="4504" w:author="CR#0188" w:date="2020-04-07T00:40:00Z">
            <w:rPr>
              <w:b/>
            </w:rPr>
          </w:rPrChange>
        </w:rPr>
        <w:t>Transfer of an N</w:t>
      </w:r>
      <w:r w:rsidR="0065215B" w:rsidRPr="005D24DA">
        <w:rPr>
          <w:b/>
          <w:rPrChange w:id="4505" w:author="CR#0188" w:date="2020-04-07T00:40:00Z">
            <w:rPr>
              <w:b/>
            </w:rPr>
          </w:rPrChange>
        </w:rPr>
        <w:t>R</w:t>
      </w:r>
      <w:r w:rsidRPr="005D24DA">
        <w:rPr>
          <w:b/>
          <w:rPrChange w:id="4506" w:author="CR#0188" w:date="2020-04-07T00:40:00Z">
            <w:rPr>
              <w:b/>
            </w:rPr>
          </w:rPrChange>
        </w:rPr>
        <w:t xml:space="preserve"> RRC message to</w:t>
      </w:r>
      <w:r w:rsidR="00861F51" w:rsidRPr="005D24DA">
        <w:rPr>
          <w:b/>
          <w:rPrChange w:id="4507" w:author="CR#0188" w:date="2020-04-07T00:40:00Z">
            <w:rPr>
              <w:b/>
            </w:rPr>
          </w:rPrChange>
        </w:rPr>
        <w:t>/from</w:t>
      </w:r>
      <w:r w:rsidRPr="005D24DA">
        <w:rPr>
          <w:b/>
          <w:rPrChange w:id="4508" w:author="CR#0188" w:date="2020-04-07T00:40:00Z">
            <w:rPr>
              <w:b/>
            </w:rPr>
          </w:rPrChange>
        </w:rPr>
        <w:t xml:space="preserve"> the UE (when SRB3 is not used)</w:t>
      </w:r>
    </w:p>
    <w:p w:rsidR="00D778A9" w:rsidRPr="005D24DA" w:rsidRDefault="007C69CD" w:rsidP="007C69CD">
      <w:pPr>
        <w:rPr>
          <w:lang w:eastAsia="zh-CN"/>
          <w:rPrChange w:id="4509" w:author="CR#0188" w:date="2020-04-07T00:40:00Z">
            <w:rPr>
              <w:lang w:eastAsia="zh-CN"/>
            </w:rPr>
          </w:rPrChange>
        </w:rPr>
      </w:pPr>
      <w:r w:rsidRPr="005D24DA">
        <w:rPr>
          <w:lang w:eastAsia="zh-CN"/>
          <w:rPrChange w:id="4510" w:author="CR#0188" w:date="2020-04-07T00:40:00Z">
            <w:rPr>
              <w:lang w:eastAsia="zh-CN"/>
            </w:rPr>
          </w:rPrChange>
        </w:rPr>
        <w:t>This procedure is supported for all the MR-DC options.</w:t>
      </w:r>
    </w:p>
    <w:p w:rsidR="00D778A9" w:rsidRPr="005D24DA" w:rsidRDefault="007C69CD" w:rsidP="006C0796">
      <w:pPr>
        <w:pStyle w:val="TH"/>
        <w:rPr>
          <w:lang w:eastAsia="zh-CN"/>
          <w:rPrChange w:id="4511" w:author="CR#0188" w:date="2020-04-07T00:40:00Z">
            <w:rPr>
              <w:lang w:eastAsia="zh-CN"/>
            </w:rPr>
          </w:rPrChange>
        </w:rPr>
      </w:pPr>
      <w:r w:rsidRPr="005D24DA">
        <w:rPr>
          <w:rPrChange w:id="4512" w:author="CR#0188" w:date="2020-04-07T00:40:00Z">
            <w:rPr/>
          </w:rPrChange>
        </w:rPr>
        <w:object w:dxaOrig="10260" w:dyaOrig="3227">
          <v:shape id="_x0000_i1047" type="#_x0000_t75" style="width:384.75pt;height:121.5pt" o:ole="">
            <v:imagedata r:id="rId53" o:title=""/>
          </v:shape>
          <o:OLEObject Type="Embed" ProgID="Visio.Drawing.11" ShapeID="_x0000_i1047" DrawAspect="Content" ObjectID="_1647726204" r:id="rId54"/>
        </w:object>
      </w:r>
    </w:p>
    <w:p w:rsidR="00D778A9" w:rsidRPr="005D24DA" w:rsidRDefault="00D778A9" w:rsidP="006C0796">
      <w:pPr>
        <w:pStyle w:val="TF"/>
        <w:rPr>
          <w:lang w:eastAsia="zh-CN"/>
          <w:rPrChange w:id="4513" w:author="CR#0188" w:date="2020-04-07T00:40:00Z">
            <w:rPr>
              <w:lang w:eastAsia="zh-CN"/>
            </w:rPr>
          </w:rPrChange>
        </w:rPr>
      </w:pPr>
      <w:r w:rsidRPr="005D24DA">
        <w:rPr>
          <w:lang w:eastAsia="zh-CN"/>
          <w:rPrChange w:id="4514" w:author="CR#0188" w:date="2020-04-07T00:40:00Z">
            <w:rPr>
              <w:lang w:eastAsia="zh-CN"/>
            </w:rPr>
          </w:rPrChange>
        </w:rPr>
        <w:t>Figure 10.3.2-4</w:t>
      </w:r>
      <w:r w:rsidR="00775189" w:rsidRPr="005D24DA">
        <w:rPr>
          <w:lang w:eastAsia="zh-CN"/>
          <w:rPrChange w:id="4515" w:author="CR#0188" w:date="2020-04-07T00:40:00Z">
            <w:rPr>
              <w:lang w:eastAsia="zh-CN"/>
            </w:rPr>
          </w:rPrChange>
        </w:rPr>
        <w:t>:</w:t>
      </w:r>
      <w:r w:rsidRPr="005D24DA">
        <w:rPr>
          <w:lang w:eastAsia="zh-CN"/>
          <w:rPrChange w:id="4516" w:author="CR#0188" w:date="2020-04-07T00:40:00Z">
            <w:rPr>
              <w:lang w:eastAsia="zh-CN"/>
            </w:rPr>
          </w:rPrChange>
        </w:rPr>
        <w:t xml:space="preserve"> Transfer of an N</w:t>
      </w:r>
      <w:r w:rsidR="0065215B" w:rsidRPr="005D24DA">
        <w:rPr>
          <w:lang w:eastAsia="zh-CN"/>
          <w:rPrChange w:id="4517" w:author="CR#0188" w:date="2020-04-07T00:40:00Z">
            <w:rPr>
              <w:lang w:eastAsia="zh-CN"/>
            </w:rPr>
          </w:rPrChange>
        </w:rPr>
        <w:t>R</w:t>
      </w:r>
      <w:r w:rsidRPr="005D24DA">
        <w:rPr>
          <w:lang w:eastAsia="zh-CN"/>
          <w:rPrChange w:id="4518" w:author="CR#0188" w:date="2020-04-07T00:40:00Z">
            <w:rPr>
              <w:lang w:eastAsia="zh-CN"/>
            </w:rPr>
          </w:rPrChange>
        </w:rPr>
        <w:t xml:space="preserve"> RRC message to</w:t>
      </w:r>
      <w:r w:rsidR="00861F51" w:rsidRPr="005D24DA">
        <w:rPr>
          <w:lang w:eastAsia="zh-CN"/>
          <w:rPrChange w:id="4519" w:author="CR#0188" w:date="2020-04-07T00:40:00Z">
            <w:rPr>
              <w:lang w:eastAsia="zh-CN"/>
            </w:rPr>
          </w:rPrChange>
        </w:rPr>
        <w:t>/from</w:t>
      </w:r>
      <w:r w:rsidRPr="005D24DA">
        <w:rPr>
          <w:lang w:eastAsia="zh-CN"/>
          <w:rPrChange w:id="4520" w:author="CR#0188" w:date="2020-04-07T00:40:00Z">
            <w:rPr>
              <w:lang w:eastAsia="zh-CN"/>
            </w:rPr>
          </w:rPrChange>
        </w:rPr>
        <w:t xml:space="preserve"> the UE</w:t>
      </w:r>
    </w:p>
    <w:p w:rsidR="00D778A9" w:rsidRPr="005D24DA" w:rsidRDefault="00D778A9" w:rsidP="00D778A9">
      <w:pPr>
        <w:spacing w:after="120"/>
        <w:jc w:val="both"/>
        <w:rPr>
          <w:rPrChange w:id="4521" w:author="CR#0188" w:date="2020-04-07T00:40:00Z">
            <w:rPr/>
          </w:rPrChange>
        </w:rPr>
      </w:pPr>
      <w:r w:rsidRPr="005D24DA">
        <w:rPr>
          <w:rPrChange w:id="4522" w:author="CR#0188" w:date="2020-04-07T00:40:00Z">
            <w:rPr/>
          </w:rPrChange>
        </w:rPr>
        <w:lastRenderedPageBreak/>
        <w:t>The S</w:t>
      </w:r>
      <w:r w:rsidRPr="005D24DA">
        <w:rPr>
          <w:lang w:eastAsia="zh-CN"/>
          <w:rPrChange w:id="4523" w:author="CR#0188" w:date="2020-04-07T00:40:00Z">
            <w:rPr>
              <w:lang w:eastAsia="zh-CN"/>
            </w:rPr>
          </w:rPrChange>
        </w:rPr>
        <w:t>N</w:t>
      </w:r>
      <w:r w:rsidRPr="005D24DA">
        <w:rPr>
          <w:rPrChange w:id="4524" w:author="CR#0188" w:date="2020-04-07T00:40:00Z">
            <w:rPr/>
          </w:rPrChange>
        </w:rPr>
        <w:t xml:space="preserve"> initiates the procedure when it needs to transfer </w:t>
      </w:r>
      <w:r w:rsidR="0065215B" w:rsidRPr="005D24DA">
        <w:rPr>
          <w:rPrChange w:id="4525" w:author="CR#0188" w:date="2020-04-07T00:40:00Z">
            <w:rPr/>
          </w:rPrChange>
        </w:rPr>
        <w:t xml:space="preserve">an </w:t>
      </w:r>
      <w:r w:rsidRPr="005D24DA">
        <w:rPr>
          <w:rPrChange w:id="4526" w:author="CR#0188" w:date="2020-04-07T00:40:00Z">
            <w:rPr/>
          </w:rPrChange>
        </w:rPr>
        <w:t>N</w:t>
      </w:r>
      <w:r w:rsidR="0065215B" w:rsidRPr="005D24DA">
        <w:rPr>
          <w:rPrChange w:id="4527" w:author="CR#0188" w:date="2020-04-07T00:40:00Z">
            <w:rPr/>
          </w:rPrChange>
        </w:rPr>
        <w:t>R</w:t>
      </w:r>
      <w:r w:rsidRPr="005D24DA">
        <w:rPr>
          <w:rPrChange w:id="4528" w:author="CR#0188" w:date="2020-04-07T00:40:00Z">
            <w:rPr/>
          </w:rPrChange>
        </w:rPr>
        <w:t xml:space="preserve"> RRC message to the UE and SRB3 is not used.</w:t>
      </w:r>
    </w:p>
    <w:p w:rsidR="00D778A9" w:rsidRPr="005D24DA" w:rsidRDefault="002E08C2" w:rsidP="006C0796">
      <w:pPr>
        <w:pStyle w:val="B1"/>
        <w:rPr>
          <w:rPrChange w:id="4529" w:author="CR#0188" w:date="2020-04-07T00:40:00Z">
            <w:rPr/>
          </w:rPrChange>
        </w:rPr>
      </w:pPr>
      <w:r w:rsidRPr="005D24DA">
        <w:rPr>
          <w:rPrChange w:id="4530" w:author="CR#0188" w:date="2020-04-07T00:40:00Z">
            <w:rPr/>
          </w:rPrChange>
        </w:rPr>
        <w:t>1.</w:t>
      </w:r>
      <w:r w:rsidR="00D778A9" w:rsidRPr="005D24DA">
        <w:rPr>
          <w:rPrChange w:id="4531" w:author="CR#0188" w:date="2020-04-07T00:40:00Z">
            <w:rPr/>
          </w:rPrChange>
        </w:rPr>
        <w:tab/>
        <w:t xml:space="preserve">The SN initiates the procedure by sending the </w:t>
      </w:r>
      <w:r w:rsidR="00D778A9" w:rsidRPr="005D24DA">
        <w:rPr>
          <w:i/>
          <w:rPrChange w:id="4532" w:author="CR#0188" w:date="2020-04-07T00:40:00Z">
            <w:rPr>
              <w:i/>
            </w:rPr>
          </w:rPrChange>
        </w:rPr>
        <w:t>SN Modification Required</w:t>
      </w:r>
      <w:r w:rsidR="00D778A9" w:rsidRPr="005D24DA">
        <w:rPr>
          <w:rPrChange w:id="4533" w:author="CR#0188" w:date="2020-04-07T00:40:00Z">
            <w:rPr/>
          </w:rPrChange>
        </w:rPr>
        <w:t xml:space="preserve"> to the MN</w:t>
      </w:r>
      <w:r w:rsidR="007C69CD" w:rsidRPr="005D24DA">
        <w:rPr>
          <w:rPrChange w:id="4534" w:author="CR#0188" w:date="2020-04-07T00:40:00Z">
            <w:rPr/>
          </w:rPrChange>
        </w:rPr>
        <w:t xml:space="preserve"> including the SN RRC reconfiguration message</w:t>
      </w:r>
      <w:r w:rsidR="00D778A9" w:rsidRPr="005D24DA">
        <w:rPr>
          <w:rPrChange w:id="4535" w:author="CR#0188" w:date="2020-04-07T00:40:00Z">
            <w:rPr/>
          </w:rPrChange>
        </w:rPr>
        <w:t>.</w:t>
      </w:r>
    </w:p>
    <w:p w:rsidR="00D778A9" w:rsidRPr="005D24DA" w:rsidRDefault="00D778A9" w:rsidP="006C0796">
      <w:pPr>
        <w:pStyle w:val="B1"/>
        <w:rPr>
          <w:rPrChange w:id="4536" w:author="CR#0188" w:date="2020-04-07T00:40:00Z">
            <w:rPr/>
          </w:rPrChange>
        </w:rPr>
      </w:pPr>
      <w:r w:rsidRPr="005D24DA">
        <w:rPr>
          <w:rPrChange w:id="4537" w:author="CR#0188" w:date="2020-04-07T00:40:00Z">
            <w:rPr/>
          </w:rPrChange>
        </w:rPr>
        <w:t>2.</w:t>
      </w:r>
      <w:r w:rsidRPr="005D24DA">
        <w:rPr>
          <w:rPrChange w:id="4538" w:author="CR#0188" w:date="2020-04-07T00:40:00Z">
            <w:rPr/>
          </w:rPrChange>
        </w:rPr>
        <w:tab/>
        <w:t xml:space="preserve">The MN forwards the </w:t>
      </w:r>
      <w:r w:rsidR="007C69CD" w:rsidRPr="005D24DA">
        <w:rPr>
          <w:rPrChange w:id="4539" w:author="CR#0188" w:date="2020-04-07T00:40:00Z">
            <w:rPr/>
          </w:rPrChange>
        </w:rPr>
        <w:t xml:space="preserve">SN </w:t>
      </w:r>
      <w:r w:rsidRPr="005D24DA">
        <w:rPr>
          <w:rPrChange w:id="4540" w:author="CR#0188" w:date="2020-04-07T00:40:00Z">
            <w:rPr/>
          </w:rPrChange>
        </w:rPr>
        <w:t xml:space="preserve">RRC </w:t>
      </w:r>
      <w:r w:rsidR="007C69CD" w:rsidRPr="005D24DA">
        <w:rPr>
          <w:rPrChange w:id="4541" w:author="CR#0188" w:date="2020-04-07T00:40:00Z">
            <w:rPr/>
          </w:rPrChange>
        </w:rPr>
        <w:t xml:space="preserve">reconfiguration </w:t>
      </w:r>
      <w:r w:rsidRPr="005D24DA">
        <w:rPr>
          <w:rPrChange w:id="4542" w:author="CR#0188" w:date="2020-04-07T00:40:00Z">
            <w:rPr/>
          </w:rPrChange>
        </w:rPr>
        <w:t xml:space="preserve">message to the UE </w:t>
      </w:r>
      <w:r w:rsidR="007C69CD" w:rsidRPr="005D24DA">
        <w:rPr>
          <w:rPrChange w:id="4543" w:author="CR#0188" w:date="2020-04-07T00:40:00Z">
            <w:rPr/>
          </w:rPrChange>
        </w:rPr>
        <w:t xml:space="preserve">including it </w:t>
      </w:r>
      <w:r w:rsidRPr="005D24DA">
        <w:rPr>
          <w:rPrChange w:id="4544" w:author="CR#0188" w:date="2020-04-07T00:40:00Z">
            <w:rPr/>
          </w:rPrChange>
        </w:rPr>
        <w:t xml:space="preserve">in the </w:t>
      </w:r>
      <w:r w:rsidRPr="005D24DA">
        <w:rPr>
          <w:i/>
          <w:rPrChange w:id="4545" w:author="CR#0188" w:date="2020-04-07T00:40:00Z">
            <w:rPr>
              <w:i/>
            </w:rPr>
          </w:rPrChange>
        </w:rPr>
        <w:t xml:space="preserve">RRC reconfiguration </w:t>
      </w:r>
      <w:r w:rsidRPr="005D24DA">
        <w:rPr>
          <w:rPrChange w:id="4546" w:author="CR#0188" w:date="2020-04-07T00:40:00Z">
            <w:rPr/>
          </w:rPrChange>
        </w:rPr>
        <w:t>message.</w:t>
      </w:r>
    </w:p>
    <w:p w:rsidR="00775189" w:rsidRPr="005D24DA" w:rsidRDefault="002E08C2" w:rsidP="006C0796">
      <w:pPr>
        <w:pStyle w:val="B1"/>
        <w:rPr>
          <w:rPrChange w:id="4547" w:author="CR#0188" w:date="2020-04-07T00:40:00Z">
            <w:rPr/>
          </w:rPrChange>
        </w:rPr>
      </w:pPr>
      <w:r w:rsidRPr="005D24DA">
        <w:rPr>
          <w:rPrChange w:id="4548" w:author="CR#0188" w:date="2020-04-07T00:40:00Z">
            <w:rPr/>
          </w:rPrChange>
        </w:rPr>
        <w:t>3.</w:t>
      </w:r>
      <w:r w:rsidR="00D778A9" w:rsidRPr="005D24DA">
        <w:rPr>
          <w:rPrChange w:id="4549" w:author="CR#0188" w:date="2020-04-07T00:40:00Z">
            <w:rPr/>
          </w:rPrChange>
        </w:rPr>
        <w:tab/>
        <w:t xml:space="preserve">The UE applies the new configuration and replies with the </w:t>
      </w:r>
      <w:r w:rsidR="00D778A9" w:rsidRPr="005D24DA">
        <w:rPr>
          <w:i/>
          <w:rPrChange w:id="4550" w:author="CR#0188" w:date="2020-04-07T00:40:00Z">
            <w:rPr>
              <w:i/>
            </w:rPr>
          </w:rPrChange>
        </w:rPr>
        <w:t>RRC reconfiguration complete</w:t>
      </w:r>
      <w:r w:rsidR="00D778A9" w:rsidRPr="005D24DA">
        <w:rPr>
          <w:rPrChange w:id="4551" w:author="CR#0188" w:date="2020-04-07T00:40:00Z">
            <w:rPr/>
          </w:rPrChange>
        </w:rPr>
        <w:t xml:space="preserve"> message</w:t>
      </w:r>
      <w:r w:rsidR="007C69CD" w:rsidRPr="005D24DA">
        <w:rPr>
          <w:rPrChange w:id="4552" w:author="CR#0188" w:date="2020-04-07T00:40:00Z">
            <w:rPr/>
          </w:rPrChange>
        </w:rPr>
        <w:t xml:space="preserve"> by including the SN RRC reconfiguration complete message</w:t>
      </w:r>
      <w:r w:rsidR="00D778A9" w:rsidRPr="005D24DA">
        <w:rPr>
          <w:rPrChange w:id="4553" w:author="CR#0188" w:date="2020-04-07T00:40:00Z">
            <w:rPr/>
          </w:rPrChange>
        </w:rPr>
        <w:t>.</w:t>
      </w:r>
    </w:p>
    <w:p w:rsidR="00D778A9" w:rsidRPr="005D24DA" w:rsidRDefault="00D778A9" w:rsidP="006C0796">
      <w:pPr>
        <w:pStyle w:val="B1"/>
        <w:rPr>
          <w:rPrChange w:id="4554" w:author="CR#0188" w:date="2020-04-07T00:40:00Z">
            <w:rPr/>
          </w:rPrChange>
        </w:rPr>
      </w:pPr>
      <w:r w:rsidRPr="005D24DA">
        <w:rPr>
          <w:rPrChange w:id="4555" w:author="CR#0188" w:date="2020-04-07T00:40:00Z">
            <w:rPr/>
          </w:rPrChange>
        </w:rPr>
        <w:t>4.</w:t>
      </w:r>
      <w:r w:rsidRPr="005D24DA">
        <w:rPr>
          <w:rPrChange w:id="4556" w:author="CR#0188" w:date="2020-04-07T00:40:00Z">
            <w:rPr/>
          </w:rPrChange>
        </w:rPr>
        <w:tab/>
        <w:t xml:space="preserve">The MN forwards the </w:t>
      </w:r>
      <w:r w:rsidR="007C69CD" w:rsidRPr="005D24DA">
        <w:rPr>
          <w:rPrChange w:id="4557" w:author="CR#0188" w:date="2020-04-07T00:40:00Z">
            <w:rPr/>
          </w:rPrChange>
        </w:rPr>
        <w:t xml:space="preserve">SN </w:t>
      </w:r>
      <w:r w:rsidRPr="005D24DA">
        <w:rPr>
          <w:rPrChange w:id="4558" w:author="CR#0188" w:date="2020-04-07T00:40:00Z">
            <w:rPr/>
          </w:rPrChange>
        </w:rPr>
        <w:t>RRC response message</w:t>
      </w:r>
      <w:r w:rsidR="00F278A1" w:rsidRPr="005D24DA">
        <w:rPr>
          <w:rPrChange w:id="4559" w:author="CR#0188" w:date="2020-04-07T00:40:00Z">
            <w:rPr/>
          </w:rPrChange>
        </w:rPr>
        <w:t>, if received from the UE,</w:t>
      </w:r>
      <w:r w:rsidRPr="005D24DA">
        <w:rPr>
          <w:rPrChange w:id="4560" w:author="CR#0188" w:date="2020-04-07T00:40:00Z">
            <w:rPr/>
          </w:rPrChange>
        </w:rPr>
        <w:t xml:space="preserve"> to the SN </w:t>
      </w:r>
      <w:r w:rsidR="007C69CD" w:rsidRPr="005D24DA">
        <w:rPr>
          <w:rPrChange w:id="4561" w:author="CR#0188" w:date="2020-04-07T00:40:00Z">
            <w:rPr/>
          </w:rPrChange>
        </w:rPr>
        <w:t xml:space="preserve">by including it </w:t>
      </w:r>
      <w:r w:rsidRPr="005D24DA">
        <w:rPr>
          <w:rPrChange w:id="4562" w:author="CR#0188" w:date="2020-04-07T00:40:00Z">
            <w:rPr/>
          </w:rPrChange>
        </w:rPr>
        <w:t xml:space="preserve">in the </w:t>
      </w:r>
      <w:r w:rsidRPr="005D24DA">
        <w:rPr>
          <w:i/>
          <w:rPrChange w:id="4563" w:author="CR#0188" w:date="2020-04-07T00:40:00Z">
            <w:rPr>
              <w:i/>
            </w:rPr>
          </w:rPrChange>
        </w:rPr>
        <w:t xml:space="preserve">SN Modification </w:t>
      </w:r>
      <w:r w:rsidR="00861F51" w:rsidRPr="005D24DA">
        <w:rPr>
          <w:i/>
          <w:rPrChange w:id="4564" w:author="CR#0188" w:date="2020-04-07T00:40:00Z">
            <w:rPr>
              <w:i/>
            </w:rPr>
          </w:rPrChange>
        </w:rPr>
        <w:t>Confirm</w:t>
      </w:r>
      <w:r w:rsidR="00861F51" w:rsidRPr="005D24DA">
        <w:rPr>
          <w:rPrChange w:id="4565" w:author="CR#0188" w:date="2020-04-07T00:40:00Z">
            <w:rPr/>
          </w:rPrChange>
        </w:rPr>
        <w:t xml:space="preserve"> </w:t>
      </w:r>
      <w:r w:rsidRPr="005D24DA">
        <w:rPr>
          <w:rPrChange w:id="4566" w:author="CR#0188" w:date="2020-04-07T00:40:00Z">
            <w:rPr/>
          </w:rPrChange>
        </w:rPr>
        <w:t>message.</w:t>
      </w:r>
    </w:p>
    <w:p w:rsidR="00152B11" w:rsidRPr="005D24DA" w:rsidRDefault="00152B11" w:rsidP="006C0796">
      <w:pPr>
        <w:pStyle w:val="B1"/>
        <w:rPr>
          <w:rFonts w:eastAsia="PMingLiU"/>
          <w:lang w:eastAsia="zh-TW"/>
          <w:rPrChange w:id="4567" w:author="CR#0188" w:date="2020-04-07T00:40:00Z">
            <w:rPr>
              <w:rFonts w:eastAsia="PMingLiU"/>
              <w:lang w:eastAsia="zh-TW"/>
            </w:rPr>
          </w:rPrChange>
        </w:rPr>
      </w:pPr>
      <w:r w:rsidRPr="005D24DA">
        <w:rPr>
          <w:rFonts w:eastAsia="PMingLiU"/>
          <w:lang w:eastAsia="zh-TW"/>
          <w:rPrChange w:id="4568" w:author="CR#0188" w:date="2020-04-07T00:40:00Z">
            <w:rPr>
              <w:rFonts w:eastAsia="PMingLiU"/>
              <w:lang w:eastAsia="zh-TW"/>
            </w:rPr>
          </w:rPrChange>
        </w:rPr>
        <w:t>5.</w:t>
      </w:r>
      <w:r w:rsidRPr="005D24DA">
        <w:rPr>
          <w:rFonts w:eastAsia="PMingLiU"/>
          <w:lang w:eastAsia="zh-TW"/>
          <w:rPrChange w:id="4569" w:author="CR#0188" w:date="2020-04-07T00:40:00Z">
            <w:rPr>
              <w:rFonts w:eastAsia="PMingLiU"/>
              <w:lang w:eastAsia="zh-TW"/>
            </w:rPr>
          </w:rPrChange>
        </w:rPr>
        <w:tab/>
        <w:t>If instructed, the UE performs synchronisation towards the PSCell of the SN as described in SN Addition procedure. Otherwise the UE may perform UL transmission after having applied the new configuration.</w:t>
      </w:r>
    </w:p>
    <w:p w:rsidR="00D778A9" w:rsidRPr="005D24DA" w:rsidRDefault="00D778A9" w:rsidP="00D778A9">
      <w:pPr>
        <w:pStyle w:val="Heading2"/>
        <w:rPr>
          <w:lang w:eastAsia="zh-CN"/>
          <w:rPrChange w:id="4570" w:author="CR#0188" w:date="2020-04-07T00:40:00Z">
            <w:rPr>
              <w:lang w:eastAsia="zh-CN"/>
            </w:rPr>
          </w:rPrChange>
        </w:rPr>
      </w:pPr>
      <w:bookmarkStart w:id="4571" w:name="_Toc29248363"/>
      <w:r w:rsidRPr="005D24DA">
        <w:rPr>
          <w:lang w:eastAsia="zh-CN"/>
          <w:rPrChange w:id="4572" w:author="CR#0188" w:date="2020-04-07T00:40:00Z">
            <w:rPr>
              <w:lang w:eastAsia="zh-CN"/>
            </w:rPr>
          </w:rPrChange>
        </w:rPr>
        <w:t>10.4</w:t>
      </w:r>
      <w:r w:rsidRPr="005D24DA">
        <w:rPr>
          <w:lang w:eastAsia="zh-CN"/>
          <w:rPrChange w:id="4573" w:author="CR#0188" w:date="2020-04-07T00:40:00Z">
            <w:rPr>
              <w:lang w:eastAsia="zh-CN"/>
            </w:rPr>
          </w:rPrChange>
        </w:rPr>
        <w:tab/>
        <w:t>Secondary Node Release (MN/SN initiated)</w:t>
      </w:r>
      <w:bookmarkEnd w:id="4571"/>
    </w:p>
    <w:p w:rsidR="00D778A9" w:rsidRPr="005D24DA" w:rsidRDefault="00D778A9" w:rsidP="00D778A9">
      <w:pPr>
        <w:pStyle w:val="Heading3"/>
        <w:rPr>
          <w:rPrChange w:id="4574" w:author="CR#0188" w:date="2020-04-07T00:40:00Z">
            <w:rPr/>
          </w:rPrChange>
        </w:rPr>
      </w:pPr>
      <w:bookmarkStart w:id="4575" w:name="_Toc29248364"/>
      <w:r w:rsidRPr="005D24DA">
        <w:rPr>
          <w:rPrChange w:id="4576" w:author="CR#0188" w:date="2020-04-07T00:40:00Z">
            <w:rPr/>
          </w:rPrChange>
        </w:rPr>
        <w:t>10.4.1</w:t>
      </w:r>
      <w:r w:rsidRPr="005D24DA">
        <w:rPr>
          <w:rPrChange w:id="4577" w:author="CR#0188" w:date="2020-04-07T00:40:00Z">
            <w:rPr/>
          </w:rPrChange>
        </w:rPr>
        <w:tab/>
        <w:t>EN-DC</w:t>
      </w:r>
      <w:bookmarkEnd w:id="4575"/>
    </w:p>
    <w:p w:rsidR="00D778A9" w:rsidRPr="005D24DA" w:rsidRDefault="00D778A9" w:rsidP="00D778A9">
      <w:pPr>
        <w:rPr>
          <w:rPrChange w:id="4578" w:author="CR#0188" w:date="2020-04-07T00:40:00Z">
            <w:rPr/>
          </w:rPrChange>
        </w:rPr>
      </w:pPr>
      <w:r w:rsidRPr="005D24DA">
        <w:rPr>
          <w:rPrChange w:id="4579" w:author="CR#0188" w:date="2020-04-07T00:40:00Z">
            <w:rPr/>
          </w:rPrChange>
        </w:rPr>
        <w:t>The Secondary Node Release procedure may be initiated either by the MN or by the SN and is used to initiate the release of the UE context at the SN. The recipient node of this request can reject it</w:t>
      </w:r>
      <w:r w:rsidR="00204033" w:rsidRPr="005D24DA">
        <w:rPr>
          <w:rPrChange w:id="4580" w:author="CR#0188" w:date="2020-04-07T00:40:00Z">
            <w:rPr/>
          </w:rPrChange>
        </w:rPr>
        <w:t>, e.g., if a SN change procedure is triggered by the SN</w:t>
      </w:r>
      <w:r w:rsidRPr="005D24DA">
        <w:rPr>
          <w:rPrChange w:id="4581" w:author="CR#0188" w:date="2020-04-07T00:40:00Z">
            <w:rPr/>
          </w:rPrChange>
        </w:rPr>
        <w:t>.</w:t>
      </w:r>
    </w:p>
    <w:p w:rsidR="00D778A9" w:rsidRPr="005D24DA" w:rsidRDefault="00D778A9" w:rsidP="00D778A9">
      <w:pPr>
        <w:rPr>
          <w:rPrChange w:id="4582" w:author="CR#0188" w:date="2020-04-07T00:40:00Z">
            <w:rPr/>
          </w:rPrChange>
        </w:rPr>
      </w:pPr>
      <w:r w:rsidRPr="005D24DA">
        <w:rPr>
          <w:rPrChange w:id="4583" w:author="CR#0188" w:date="2020-04-07T00:40:00Z">
            <w:rPr/>
          </w:rPrChange>
        </w:rPr>
        <w:t>It does not necessarily need to involve signalling towards the UE, e.g., in case of the RRC connection re-establishment due to Radio Link Failure in MN.</w:t>
      </w:r>
    </w:p>
    <w:p w:rsidR="00D778A9" w:rsidRPr="005D24DA" w:rsidRDefault="00D778A9" w:rsidP="00D778A9">
      <w:pPr>
        <w:rPr>
          <w:b/>
          <w:rPrChange w:id="4584" w:author="CR#0188" w:date="2020-04-07T00:40:00Z">
            <w:rPr>
              <w:b/>
            </w:rPr>
          </w:rPrChange>
        </w:rPr>
      </w:pPr>
      <w:r w:rsidRPr="005D24DA">
        <w:rPr>
          <w:b/>
          <w:rPrChange w:id="4585" w:author="CR#0188" w:date="2020-04-07T00:40:00Z">
            <w:rPr>
              <w:b/>
            </w:rPr>
          </w:rPrChange>
        </w:rPr>
        <w:t>MN initiated SN Release</w:t>
      </w:r>
    </w:p>
    <w:p w:rsidR="00D778A9" w:rsidRPr="005D24DA" w:rsidRDefault="008212E5" w:rsidP="00D778A9">
      <w:pPr>
        <w:pStyle w:val="TH"/>
        <w:rPr>
          <w:rPrChange w:id="4586" w:author="CR#0188" w:date="2020-04-07T00:40:00Z">
            <w:rPr/>
          </w:rPrChange>
        </w:rPr>
      </w:pPr>
      <w:r w:rsidRPr="005D24DA">
        <w:rPr>
          <w:rPrChange w:id="4587" w:author="CR#0188" w:date="2020-04-07T00:40:00Z">
            <w:rPr/>
          </w:rPrChange>
        </w:rPr>
        <w:object w:dxaOrig="10259" w:dyaOrig="3977">
          <v:shape id="_x0000_i1048" type="#_x0000_t75" style="width:6in;height:167.25pt" o:ole="">
            <v:imagedata r:id="rId55" o:title=""/>
          </v:shape>
          <o:OLEObject Type="Embed" ProgID="Visio.Drawing.11" ShapeID="_x0000_i1048" DrawAspect="Content" ObjectID="_1647726205" r:id="rId56"/>
        </w:object>
      </w:r>
    </w:p>
    <w:p w:rsidR="00D778A9" w:rsidRPr="005D24DA" w:rsidRDefault="00D778A9" w:rsidP="00D778A9">
      <w:pPr>
        <w:pStyle w:val="TF"/>
        <w:rPr>
          <w:rPrChange w:id="4588" w:author="CR#0188" w:date="2020-04-07T00:40:00Z">
            <w:rPr/>
          </w:rPrChange>
        </w:rPr>
      </w:pPr>
      <w:r w:rsidRPr="005D24DA">
        <w:rPr>
          <w:rPrChange w:id="4589" w:author="CR#0188" w:date="2020-04-07T00:40:00Z">
            <w:rPr/>
          </w:rPrChange>
        </w:rPr>
        <w:t>Figure 10.4.1-1: SN Release procedure – MN initiated</w:t>
      </w:r>
    </w:p>
    <w:p w:rsidR="00D778A9" w:rsidRPr="005D24DA" w:rsidRDefault="00D778A9" w:rsidP="00D778A9">
      <w:pPr>
        <w:rPr>
          <w:rPrChange w:id="4590" w:author="CR#0188" w:date="2020-04-07T00:40:00Z">
            <w:rPr/>
          </w:rPrChange>
        </w:rPr>
      </w:pPr>
      <w:r w:rsidRPr="005D24DA">
        <w:rPr>
          <w:rPrChange w:id="4591" w:author="CR#0188" w:date="2020-04-07T00:40:00Z">
            <w:rPr/>
          </w:rPrChange>
        </w:rPr>
        <w:t>Figure 10.4.1-1 shows an example signalling flow for the MN initiated Secondary Node Release procedure</w:t>
      </w:r>
      <w:r w:rsidR="00204033" w:rsidRPr="005D24DA">
        <w:rPr>
          <w:rPrChange w:id="4592" w:author="CR#0188" w:date="2020-04-07T00:40:00Z">
            <w:rPr/>
          </w:rPrChange>
        </w:rPr>
        <w:t xml:space="preserve"> when SN Release is confirmed by SN</w:t>
      </w:r>
      <w:r w:rsidR="00775189" w:rsidRPr="005D24DA">
        <w:rPr>
          <w:rPrChange w:id="4593" w:author="CR#0188" w:date="2020-04-07T00:40:00Z">
            <w:rPr/>
          </w:rPrChange>
        </w:rPr>
        <w:t>.</w:t>
      </w:r>
    </w:p>
    <w:p w:rsidR="00D778A9" w:rsidRPr="005D24DA" w:rsidRDefault="00D778A9" w:rsidP="00D778A9">
      <w:pPr>
        <w:pStyle w:val="B1"/>
        <w:rPr>
          <w:rPrChange w:id="4594" w:author="CR#0188" w:date="2020-04-07T00:40:00Z">
            <w:rPr/>
          </w:rPrChange>
        </w:rPr>
      </w:pPr>
      <w:r w:rsidRPr="005D24DA">
        <w:rPr>
          <w:rPrChange w:id="4595" w:author="CR#0188" w:date="2020-04-07T00:40:00Z">
            <w:rPr/>
          </w:rPrChange>
        </w:rPr>
        <w:t>1.</w:t>
      </w:r>
      <w:r w:rsidRPr="005D24DA">
        <w:rPr>
          <w:rPrChange w:id="4596" w:author="CR#0188" w:date="2020-04-07T00:40:00Z">
            <w:rPr/>
          </w:rPrChange>
        </w:rPr>
        <w:tab/>
        <w:t>The MN initiates the procedure by sending the</w:t>
      </w:r>
      <w:r w:rsidRPr="005D24DA">
        <w:rPr>
          <w:i/>
          <w:rPrChange w:id="4597" w:author="CR#0188" w:date="2020-04-07T00:40:00Z">
            <w:rPr>
              <w:i/>
            </w:rPr>
          </w:rPrChange>
        </w:rPr>
        <w:t xml:space="preserve"> SgNB Release Request</w:t>
      </w:r>
      <w:r w:rsidRPr="005D24DA">
        <w:rPr>
          <w:rPrChange w:id="4598" w:author="CR#0188" w:date="2020-04-07T00:40:00Z">
            <w:rPr/>
          </w:rPrChange>
        </w:rPr>
        <w:t xml:space="preserve"> message. If </w:t>
      </w:r>
      <w:r w:rsidR="00A569AB" w:rsidRPr="005D24DA">
        <w:rPr>
          <w:rPrChange w:id="4599" w:author="CR#0188" w:date="2020-04-07T00:40:00Z">
            <w:rPr/>
          </w:rPrChange>
        </w:rPr>
        <w:t>applicable</w:t>
      </w:r>
      <w:r w:rsidRPr="005D24DA">
        <w:rPr>
          <w:rPrChange w:id="4600" w:author="CR#0188" w:date="2020-04-07T00:40:00Z">
            <w:rPr/>
          </w:rPrChange>
        </w:rPr>
        <w:t xml:space="preserve">, the MN provides data </w:t>
      </w:r>
      <w:r w:rsidR="00775189" w:rsidRPr="005D24DA">
        <w:rPr>
          <w:rPrChange w:id="4601" w:author="CR#0188" w:date="2020-04-07T00:40:00Z">
            <w:rPr/>
          </w:rPrChange>
        </w:rPr>
        <w:t>forwarding addresses to the SN.</w:t>
      </w:r>
    </w:p>
    <w:p w:rsidR="00204033" w:rsidRPr="005D24DA" w:rsidRDefault="00204033" w:rsidP="00204033">
      <w:pPr>
        <w:pStyle w:val="B1"/>
        <w:rPr>
          <w:rPrChange w:id="4602" w:author="CR#0188" w:date="2020-04-07T00:40:00Z">
            <w:rPr/>
          </w:rPrChange>
        </w:rPr>
      </w:pPr>
      <w:r w:rsidRPr="005D24DA">
        <w:rPr>
          <w:rPrChange w:id="4603" w:author="CR#0188" w:date="2020-04-07T00:40:00Z">
            <w:rPr/>
          </w:rPrChange>
        </w:rPr>
        <w:t>2.</w:t>
      </w:r>
      <w:r w:rsidRPr="005D24DA">
        <w:rPr>
          <w:rPrChange w:id="4604" w:author="CR#0188" w:date="2020-04-07T00:40:00Z">
            <w:rPr/>
          </w:rPrChange>
        </w:rPr>
        <w:tab/>
        <w:t xml:space="preserve">The SN confirms SN Release by sending the </w:t>
      </w:r>
      <w:r w:rsidRPr="005D24DA">
        <w:rPr>
          <w:i/>
          <w:rPrChange w:id="4605" w:author="CR#0188" w:date="2020-04-07T00:40:00Z">
            <w:rPr>
              <w:i/>
            </w:rPr>
          </w:rPrChange>
        </w:rPr>
        <w:t>SgNB Release Request Acknowledge</w:t>
      </w:r>
      <w:r w:rsidRPr="005D24DA">
        <w:rPr>
          <w:rPrChange w:id="4606" w:author="CR#0188" w:date="2020-04-07T00:40:00Z">
            <w:rPr/>
          </w:rPrChange>
        </w:rPr>
        <w:t xml:space="preserve"> message. If appropriate, the SN may reject SN Release, e.g. if the SN change procedure is triggered by the SN.</w:t>
      </w:r>
    </w:p>
    <w:p w:rsidR="00D778A9" w:rsidRPr="005D24DA" w:rsidRDefault="00204033" w:rsidP="00D778A9">
      <w:pPr>
        <w:pStyle w:val="B1"/>
        <w:rPr>
          <w:rPrChange w:id="4607" w:author="CR#0188" w:date="2020-04-07T00:40:00Z">
            <w:rPr/>
          </w:rPrChange>
        </w:rPr>
      </w:pPr>
      <w:r w:rsidRPr="005D24DA">
        <w:rPr>
          <w:rPrChange w:id="4608" w:author="CR#0188" w:date="2020-04-07T00:40:00Z">
            <w:rPr/>
          </w:rPrChange>
        </w:rPr>
        <w:t>3</w:t>
      </w:r>
      <w:r w:rsidR="00D778A9" w:rsidRPr="005D24DA">
        <w:rPr>
          <w:rPrChange w:id="4609" w:author="CR#0188" w:date="2020-04-07T00:40:00Z">
            <w:rPr/>
          </w:rPrChange>
        </w:rPr>
        <w:t>/</w:t>
      </w:r>
      <w:r w:rsidRPr="005D24DA">
        <w:rPr>
          <w:rPrChange w:id="4610" w:author="CR#0188" w:date="2020-04-07T00:40:00Z">
            <w:rPr/>
          </w:rPrChange>
        </w:rPr>
        <w:t>4</w:t>
      </w:r>
      <w:r w:rsidR="00D778A9" w:rsidRPr="005D24DA">
        <w:rPr>
          <w:rPrChange w:id="4611" w:author="CR#0188" w:date="2020-04-07T00:40:00Z">
            <w:rPr/>
          </w:rPrChange>
        </w:rPr>
        <w:t>.</w:t>
      </w:r>
      <w:r w:rsidR="00D778A9" w:rsidRPr="005D24DA">
        <w:rPr>
          <w:rPrChange w:id="4612" w:author="CR#0188" w:date="2020-04-07T00:40:00Z">
            <w:rPr/>
          </w:rPrChange>
        </w:rPr>
        <w:tab/>
        <w:t xml:space="preserve">If required, the MN indicates in the </w:t>
      </w:r>
      <w:r w:rsidR="00D778A9" w:rsidRPr="005D24DA">
        <w:rPr>
          <w:i/>
          <w:rPrChange w:id="4613" w:author="CR#0188" w:date="2020-04-07T00:40:00Z">
            <w:rPr>
              <w:i/>
            </w:rPr>
          </w:rPrChange>
        </w:rPr>
        <w:t>RRCConnectionReconfiguration</w:t>
      </w:r>
      <w:r w:rsidR="00D778A9" w:rsidRPr="005D24DA">
        <w:rPr>
          <w:rPrChange w:id="4614" w:author="CR#0188" w:date="2020-04-07T00:40:00Z">
            <w:rPr/>
          </w:rPrChange>
        </w:rPr>
        <w:t xml:space="preserve"> message towards the UE that the UE shall release the entire SCG configuration. In case the UE is unable to comply with (part of) the configuration included in the </w:t>
      </w:r>
      <w:r w:rsidR="00D778A9" w:rsidRPr="005D24DA">
        <w:rPr>
          <w:i/>
          <w:rPrChange w:id="4615" w:author="CR#0188" w:date="2020-04-07T00:40:00Z">
            <w:rPr>
              <w:i/>
            </w:rPr>
          </w:rPrChange>
        </w:rPr>
        <w:t>RRCConnectionReconfiguration</w:t>
      </w:r>
      <w:r w:rsidR="00D778A9" w:rsidRPr="005D24DA">
        <w:rPr>
          <w:rPrChange w:id="4616" w:author="CR#0188" w:date="2020-04-07T00:40:00Z">
            <w:rPr/>
          </w:rPrChange>
        </w:rPr>
        <w:t xml:space="preserve"> message, it performs the reconfiguration failure procedure.</w:t>
      </w:r>
    </w:p>
    <w:p w:rsidR="00D778A9" w:rsidRPr="005D24DA" w:rsidRDefault="00D778A9" w:rsidP="00D778A9">
      <w:pPr>
        <w:pStyle w:val="NO"/>
        <w:rPr>
          <w:rPrChange w:id="4617" w:author="CR#0188" w:date="2020-04-07T00:40:00Z">
            <w:rPr/>
          </w:rPrChange>
        </w:rPr>
      </w:pPr>
      <w:r w:rsidRPr="005D24DA">
        <w:rPr>
          <w:rPrChange w:id="4618" w:author="CR#0188" w:date="2020-04-07T00:40:00Z">
            <w:rPr/>
          </w:rPrChange>
        </w:rPr>
        <w:t>NOTE</w:t>
      </w:r>
      <w:r w:rsidR="006C0796" w:rsidRPr="005D24DA">
        <w:rPr>
          <w:rPrChange w:id="4619" w:author="CR#0188" w:date="2020-04-07T00:40:00Z">
            <w:rPr/>
          </w:rPrChange>
        </w:rPr>
        <w:t xml:space="preserve"> 1</w:t>
      </w:r>
      <w:r w:rsidRPr="005D24DA">
        <w:rPr>
          <w:rPrChange w:id="4620" w:author="CR#0188" w:date="2020-04-07T00:40:00Z">
            <w:rPr/>
          </w:rPrChange>
        </w:rPr>
        <w:t>:</w:t>
      </w:r>
      <w:r w:rsidRPr="005D24DA">
        <w:rPr>
          <w:rPrChange w:id="4621" w:author="CR#0188" w:date="2020-04-07T00:40:00Z">
            <w:rPr/>
          </w:rPrChange>
        </w:rPr>
        <w:tab/>
        <w:t>If data forwarding is applied, timely coordination between steps 1 and 2 may minimize gaps in service provision, this is however regarded to be an implementation matter.</w:t>
      </w:r>
    </w:p>
    <w:p w:rsidR="0070430A" w:rsidRPr="005D24DA" w:rsidRDefault="0070430A" w:rsidP="00D778A9">
      <w:pPr>
        <w:pStyle w:val="B1"/>
        <w:rPr>
          <w:rPrChange w:id="4622" w:author="CR#0188" w:date="2020-04-07T00:40:00Z">
            <w:rPr/>
          </w:rPrChange>
        </w:rPr>
      </w:pPr>
      <w:r w:rsidRPr="005D24DA">
        <w:rPr>
          <w:rPrChange w:id="4623" w:author="CR#0188" w:date="2020-04-07T00:40:00Z">
            <w:rPr/>
          </w:rPrChange>
        </w:rPr>
        <w:lastRenderedPageBreak/>
        <w:t>5.</w:t>
      </w:r>
      <w:r w:rsidRPr="005D24DA">
        <w:rPr>
          <w:rPrChange w:id="4624" w:author="CR#0188" w:date="2020-04-07T00:40:00Z">
            <w:rPr/>
          </w:rPrChange>
        </w:rPr>
        <w:tab/>
      </w:r>
      <w:r w:rsidR="00A569AB" w:rsidRPr="005D24DA">
        <w:rPr>
          <w:rPrChange w:id="4625" w:author="CR#0188" w:date="2020-04-07T00:40:00Z">
            <w:rPr/>
          </w:rPrChange>
        </w:rPr>
        <w:t>For</w:t>
      </w:r>
      <w:r w:rsidRPr="005D24DA">
        <w:rPr>
          <w:rPrChange w:id="4626" w:author="CR#0188" w:date="2020-04-07T00:40:00Z">
            <w:rPr/>
          </w:rPrChange>
        </w:rPr>
        <w:t xml:space="preserve"> bearers </w:t>
      </w:r>
      <w:r w:rsidR="00A569AB" w:rsidRPr="005D24DA">
        <w:rPr>
          <w:rPrChange w:id="4627" w:author="CR#0188" w:date="2020-04-07T00:40:00Z">
            <w:rPr/>
          </w:rPrChange>
        </w:rPr>
        <w:t xml:space="preserve">using </w:t>
      </w:r>
      <w:r w:rsidRPr="005D24DA">
        <w:rPr>
          <w:rPrChange w:id="4628" w:author="CR#0188" w:date="2020-04-07T00:40:00Z">
            <w:rPr/>
          </w:rPrChange>
        </w:rPr>
        <w:t xml:space="preserve">RLC AM, the SN sends the SN Status </w:t>
      </w:r>
      <w:r w:rsidR="00A569AB" w:rsidRPr="005D24DA">
        <w:rPr>
          <w:rPrChange w:id="4629" w:author="CR#0188" w:date="2020-04-07T00:40:00Z">
            <w:rPr/>
          </w:rPrChange>
        </w:rPr>
        <w:t>Transfer</w:t>
      </w:r>
      <w:r w:rsidRPr="005D24DA">
        <w:rPr>
          <w:rPrChange w:id="4630" w:author="CR#0188" w:date="2020-04-07T00:40:00Z">
            <w:rPr/>
          </w:rPrChange>
        </w:rPr>
        <w:t>.</w:t>
      </w:r>
    </w:p>
    <w:p w:rsidR="00D778A9" w:rsidRPr="005D24DA" w:rsidRDefault="00204033" w:rsidP="00D778A9">
      <w:pPr>
        <w:pStyle w:val="B1"/>
        <w:rPr>
          <w:rPrChange w:id="4631" w:author="CR#0188" w:date="2020-04-07T00:40:00Z">
            <w:rPr/>
          </w:rPrChange>
        </w:rPr>
      </w:pPr>
      <w:r w:rsidRPr="005D24DA">
        <w:rPr>
          <w:rPrChange w:id="4632" w:author="CR#0188" w:date="2020-04-07T00:40:00Z">
            <w:rPr/>
          </w:rPrChange>
        </w:rPr>
        <w:t>6</w:t>
      </w:r>
      <w:r w:rsidR="00D778A9" w:rsidRPr="005D24DA">
        <w:rPr>
          <w:rPrChange w:id="4633" w:author="CR#0188" w:date="2020-04-07T00:40:00Z">
            <w:rPr/>
          </w:rPrChange>
        </w:rPr>
        <w:t>.</w:t>
      </w:r>
      <w:r w:rsidR="00D778A9" w:rsidRPr="005D24DA">
        <w:rPr>
          <w:rPrChange w:id="4634" w:author="CR#0188" w:date="2020-04-07T00:40:00Z">
            <w:rPr/>
          </w:rPrChange>
        </w:rPr>
        <w:tab/>
        <w:t xml:space="preserve">Data forwarding from the SN to the MN </w:t>
      </w:r>
      <w:r w:rsidR="00F25298" w:rsidRPr="005D24DA">
        <w:rPr>
          <w:rPrChange w:id="4635" w:author="CR#0188" w:date="2020-04-07T00:40:00Z">
            <w:rPr/>
          </w:rPrChange>
        </w:rPr>
        <w:t>may start</w:t>
      </w:r>
      <w:r w:rsidR="00D778A9" w:rsidRPr="005D24DA">
        <w:rPr>
          <w:rPrChange w:id="4636" w:author="CR#0188" w:date="2020-04-07T00:40:00Z">
            <w:rPr/>
          </w:rPrChange>
        </w:rPr>
        <w:t>.</w:t>
      </w:r>
    </w:p>
    <w:p w:rsidR="00FB694E" w:rsidRPr="005D24DA" w:rsidRDefault="00204033" w:rsidP="006C0796">
      <w:pPr>
        <w:pStyle w:val="B1"/>
        <w:rPr>
          <w:rFonts w:eastAsia="Helvetica 45 Light"/>
          <w:rPrChange w:id="4637" w:author="CR#0188" w:date="2020-04-07T00:40:00Z">
            <w:rPr>
              <w:rFonts w:eastAsia="Helvetica 45 Light"/>
            </w:rPr>
          </w:rPrChange>
        </w:rPr>
      </w:pPr>
      <w:r w:rsidRPr="005D24DA">
        <w:rPr>
          <w:rFonts w:eastAsia="Helvetica 45 Light"/>
          <w:rPrChange w:id="4638" w:author="CR#0188" w:date="2020-04-07T00:40:00Z">
            <w:rPr>
              <w:rFonts w:eastAsia="Helvetica 45 Light"/>
            </w:rPr>
          </w:rPrChange>
        </w:rPr>
        <w:t>7</w:t>
      </w:r>
      <w:r w:rsidR="00FB694E" w:rsidRPr="005D24DA">
        <w:rPr>
          <w:rFonts w:eastAsia="Helvetica 45 Light"/>
          <w:rPrChange w:id="4639" w:author="CR#0188" w:date="2020-04-07T00:40:00Z">
            <w:rPr>
              <w:rFonts w:eastAsia="Helvetica 45 Light"/>
            </w:rPr>
          </w:rPrChange>
        </w:rPr>
        <w:t>.</w:t>
      </w:r>
      <w:r w:rsidR="00FB694E" w:rsidRPr="005D24DA">
        <w:rPr>
          <w:rFonts w:eastAsia="Helvetica 45 Light"/>
          <w:rPrChange w:id="4640" w:author="CR#0188" w:date="2020-04-07T00:40:00Z">
            <w:rPr>
              <w:rFonts w:eastAsia="Helvetica 45 Light"/>
            </w:rPr>
          </w:rPrChange>
        </w:rPr>
        <w:tab/>
      </w:r>
      <w:bookmarkStart w:id="4641" w:name="OLE_LINK5"/>
      <w:r w:rsidR="00FB694E" w:rsidRPr="005D24DA">
        <w:rPr>
          <w:rFonts w:eastAsia="Helvetica 45 Light"/>
          <w:rPrChange w:id="4642" w:author="CR#0188" w:date="2020-04-07T00:40:00Z">
            <w:rPr>
              <w:rFonts w:eastAsia="Helvetica 45 Light"/>
            </w:rPr>
          </w:rPrChange>
        </w:rPr>
        <w:t xml:space="preserve">The SN sends the </w:t>
      </w:r>
      <w:r w:rsidR="00FB694E" w:rsidRPr="005D24DA">
        <w:rPr>
          <w:rFonts w:eastAsia="Helvetica 45 Light"/>
          <w:i/>
          <w:rPrChange w:id="4643" w:author="CR#0188" w:date="2020-04-07T00:40:00Z">
            <w:rPr>
              <w:rFonts w:eastAsia="Helvetica 45 Light"/>
              <w:i/>
            </w:rPr>
          </w:rPrChange>
        </w:rPr>
        <w:t xml:space="preserve">Secondary RAT Data </w:t>
      </w:r>
      <w:r w:rsidR="008212E5" w:rsidRPr="005D24DA">
        <w:rPr>
          <w:i/>
          <w:lang w:eastAsia="zh-CN"/>
          <w:rPrChange w:id="4644" w:author="CR#0188" w:date="2020-04-07T00:40:00Z">
            <w:rPr>
              <w:i/>
              <w:lang w:eastAsia="zh-CN"/>
            </w:rPr>
          </w:rPrChange>
        </w:rPr>
        <w:t>Usage</w:t>
      </w:r>
      <w:r w:rsidR="00FB694E" w:rsidRPr="005D24DA">
        <w:rPr>
          <w:rFonts w:eastAsia="Helvetica 45 Light"/>
          <w:i/>
          <w:rPrChange w:id="4645" w:author="CR#0188" w:date="2020-04-07T00:40:00Z">
            <w:rPr>
              <w:rFonts w:eastAsia="Helvetica 45 Light"/>
              <w:i/>
            </w:rPr>
          </w:rPrChange>
        </w:rPr>
        <w:t xml:space="preserve"> Report</w:t>
      </w:r>
      <w:r w:rsidR="00FB694E" w:rsidRPr="005D24DA">
        <w:rPr>
          <w:rFonts w:eastAsia="Helvetica 45 Light"/>
          <w:rPrChange w:id="4646" w:author="CR#0188" w:date="2020-04-07T00:40:00Z">
            <w:rPr>
              <w:rFonts w:eastAsia="Helvetica 45 Light"/>
            </w:rPr>
          </w:rPrChange>
        </w:rPr>
        <w:t xml:space="preserve"> message to the MN and includes the data volumes delivered to </w:t>
      </w:r>
      <w:r w:rsidR="003B3909" w:rsidRPr="005D24DA">
        <w:rPr>
          <w:lang w:eastAsia="zh-CN"/>
          <w:rPrChange w:id="4647" w:author="CR#0188" w:date="2020-04-07T00:40:00Z">
            <w:rPr>
              <w:lang w:eastAsia="zh-CN"/>
            </w:rPr>
          </w:rPrChange>
        </w:rPr>
        <w:t xml:space="preserve">and received from </w:t>
      </w:r>
      <w:r w:rsidR="00FB694E" w:rsidRPr="005D24DA">
        <w:rPr>
          <w:rFonts w:eastAsia="Helvetica 45 Light"/>
          <w:rPrChange w:id="4648" w:author="CR#0188" w:date="2020-04-07T00:40:00Z">
            <w:rPr>
              <w:rFonts w:eastAsia="Helvetica 45 Light"/>
            </w:rPr>
          </w:rPrChange>
        </w:rPr>
        <w:t>the UE over the NR radio for the related E-RABs.</w:t>
      </w:r>
      <w:bookmarkEnd w:id="4641"/>
    </w:p>
    <w:p w:rsidR="00FB694E" w:rsidRPr="005D24DA" w:rsidRDefault="00FB694E" w:rsidP="00BB7F3E">
      <w:pPr>
        <w:pStyle w:val="NO"/>
        <w:rPr>
          <w:rFonts w:eastAsia="Helvetica 45 Light"/>
          <w:rPrChange w:id="4649" w:author="CR#0188" w:date="2020-04-07T00:40:00Z">
            <w:rPr>
              <w:rFonts w:eastAsia="Helvetica 45 Light"/>
            </w:rPr>
          </w:rPrChange>
        </w:rPr>
      </w:pPr>
      <w:r w:rsidRPr="005D24DA">
        <w:rPr>
          <w:rFonts w:eastAsia="Helvetica 45 Light"/>
          <w:rPrChange w:id="4650" w:author="CR#0188" w:date="2020-04-07T00:40:00Z">
            <w:rPr>
              <w:rFonts w:eastAsia="Helvetica 45 Light"/>
            </w:rPr>
          </w:rPrChange>
        </w:rPr>
        <w:t>NOTE</w:t>
      </w:r>
      <w:r w:rsidR="006C0796" w:rsidRPr="005D24DA">
        <w:rPr>
          <w:rFonts w:eastAsia="Helvetica 45 Light"/>
          <w:rPrChange w:id="4651" w:author="CR#0188" w:date="2020-04-07T00:40:00Z">
            <w:rPr>
              <w:rFonts w:eastAsia="Helvetica 45 Light"/>
            </w:rPr>
          </w:rPrChange>
        </w:rPr>
        <w:t xml:space="preserve"> 2</w:t>
      </w:r>
      <w:r w:rsidRPr="005D24DA">
        <w:rPr>
          <w:rFonts w:eastAsia="Helvetica 45 Light"/>
          <w:rPrChange w:id="4652" w:author="CR#0188" w:date="2020-04-07T00:40:00Z">
            <w:rPr>
              <w:rFonts w:eastAsia="Helvetica 45 Light"/>
            </w:rPr>
          </w:rPrChange>
        </w:rPr>
        <w:t>:</w:t>
      </w:r>
      <w:r w:rsidRPr="005D24DA">
        <w:rPr>
          <w:rFonts w:eastAsia="Helvetica 45 Light"/>
          <w:rPrChange w:id="4653" w:author="CR#0188" w:date="2020-04-07T00:40:00Z">
            <w:rPr>
              <w:rFonts w:eastAsia="Helvetica 45 Light"/>
            </w:rPr>
          </w:rPrChange>
        </w:rPr>
        <w:tab/>
      </w:r>
      <w:r w:rsidR="00F25298" w:rsidRPr="005D24DA">
        <w:rPr>
          <w:rFonts w:eastAsia="Helvetica 45 Light"/>
          <w:rPrChange w:id="4654" w:author="CR#0188" w:date="2020-04-07T00:40:00Z">
            <w:rPr>
              <w:rFonts w:eastAsia="Helvetica 45 Light"/>
            </w:rPr>
          </w:rPrChange>
        </w:rPr>
        <w:t>If data forwarding is applied, t</w:t>
      </w:r>
      <w:r w:rsidRPr="005D24DA">
        <w:rPr>
          <w:rFonts w:eastAsia="Helvetica 45 Light"/>
          <w:rPrChange w:id="4655" w:author="CR#0188" w:date="2020-04-07T00:40:00Z">
            <w:rPr>
              <w:rFonts w:eastAsia="Helvetica 45 Light"/>
            </w:rPr>
          </w:rPrChange>
        </w:rPr>
        <w:t xml:space="preserve">he order the SN sends the </w:t>
      </w:r>
      <w:r w:rsidRPr="005D24DA">
        <w:rPr>
          <w:rFonts w:eastAsia="Helvetica 45 Light"/>
          <w:i/>
          <w:rPrChange w:id="4656" w:author="CR#0188" w:date="2020-04-07T00:40:00Z">
            <w:rPr>
              <w:rFonts w:eastAsia="Helvetica 45 Light"/>
              <w:i/>
            </w:rPr>
          </w:rPrChange>
        </w:rPr>
        <w:t xml:space="preserve">Secondary RAT Data </w:t>
      </w:r>
      <w:r w:rsidR="003B3909" w:rsidRPr="005D24DA">
        <w:rPr>
          <w:i/>
          <w:lang w:eastAsia="zh-CN"/>
          <w:rPrChange w:id="4657" w:author="CR#0188" w:date="2020-04-07T00:40:00Z">
            <w:rPr>
              <w:i/>
              <w:lang w:eastAsia="zh-CN"/>
            </w:rPr>
          </w:rPrChange>
        </w:rPr>
        <w:t>Usage</w:t>
      </w:r>
      <w:r w:rsidRPr="005D24DA">
        <w:rPr>
          <w:rFonts w:eastAsia="Helvetica 45 Light"/>
          <w:i/>
          <w:rPrChange w:id="4658" w:author="CR#0188" w:date="2020-04-07T00:40:00Z">
            <w:rPr>
              <w:rFonts w:eastAsia="Helvetica 45 Light"/>
              <w:i/>
            </w:rPr>
          </w:rPrChange>
        </w:rPr>
        <w:t xml:space="preserve"> Report</w:t>
      </w:r>
      <w:r w:rsidRPr="005D24DA">
        <w:rPr>
          <w:rFonts w:eastAsia="Helvetica 45 Light"/>
          <w:rPrChange w:id="4659" w:author="CR#0188" w:date="2020-04-07T00:40:00Z">
            <w:rPr>
              <w:rFonts w:eastAsia="Helvetica 45 Light"/>
            </w:rPr>
          </w:rPrChange>
        </w:rPr>
        <w:t xml:space="preserve"> message and </w:t>
      </w:r>
      <w:r w:rsidR="00F25298" w:rsidRPr="005D24DA">
        <w:rPr>
          <w:rFonts w:eastAsia="Helvetica 45 Light"/>
          <w:rPrChange w:id="4660" w:author="CR#0188" w:date="2020-04-07T00:40:00Z">
            <w:rPr>
              <w:rFonts w:eastAsia="Helvetica 45 Light"/>
            </w:rPr>
          </w:rPrChange>
        </w:rPr>
        <w:t xml:space="preserve">starts </w:t>
      </w:r>
      <w:r w:rsidRPr="005D24DA">
        <w:rPr>
          <w:rFonts w:eastAsia="Helvetica 45 Light"/>
          <w:rPrChange w:id="4661" w:author="CR#0188" w:date="2020-04-07T00:40:00Z">
            <w:rPr>
              <w:rFonts w:eastAsia="Helvetica 45 Light"/>
            </w:rPr>
          </w:rPrChange>
        </w:rPr>
        <w:t>data forwarding with MN is not defined</w:t>
      </w:r>
      <w:r w:rsidR="00F25298" w:rsidRPr="005D24DA">
        <w:rPr>
          <w:rFonts w:eastAsia="Helvetica 45 Light"/>
          <w:rPrChange w:id="4662" w:author="CR#0188" w:date="2020-04-07T00:40:00Z">
            <w:rPr>
              <w:rFonts w:eastAsia="Helvetica 45 Light"/>
            </w:rPr>
          </w:rPrChange>
        </w:rPr>
        <w:t xml:space="preserve"> i.e., step 7 can take place before step 6</w:t>
      </w:r>
      <w:r w:rsidRPr="005D24DA">
        <w:rPr>
          <w:rFonts w:eastAsia="Helvetica 45 Light"/>
          <w:rPrChange w:id="4663" w:author="CR#0188" w:date="2020-04-07T00:40:00Z">
            <w:rPr>
              <w:rFonts w:eastAsia="Helvetica 45 Light"/>
            </w:rPr>
          </w:rPrChange>
        </w:rPr>
        <w:t xml:space="preserve">. The SN </w:t>
      </w:r>
      <w:r w:rsidR="00F25298" w:rsidRPr="005D24DA">
        <w:rPr>
          <w:rFonts w:eastAsia="Helvetica 45 Light"/>
          <w:rPrChange w:id="4664" w:author="CR#0188" w:date="2020-04-07T00:40:00Z">
            <w:rPr>
              <w:rFonts w:eastAsia="Helvetica 45 Light"/>
            </w:rPr>
          </w:rPrChange>
        </w:rPr>
        <w:t xml:space="preserve">does not need to wait for the end of data forwarding to send the </w:t>
      </w:r>
      <w:r w:rsidR="00F25298" w:rsidRPr="005D24DA">
        <w:rPr>
          <w:rFonts w:eastAsia="Helvetica 45 Light"/>
          <w:i/>
          <w:rPrChange w:id="4665" w:author="CR#0188" w:date="2020-04-07T00:40:00Z">
            <w:rPr>
              <w:rFonts w:eastAsia="Helvetica 45 Light"/>
              <w:i/>
            </w:rPr>
          </w:rPrChange>
        </w:rPr>
        <w:t xml:space="preserve">Secondary RAT Data </w:t>
      </w:r>
      <w:r w:rsidR="00F25298" w:rsidRPr="005D24DA">
        <w:rPr>
          <w:i/>
          <w:lang w:eastAsia="zh-CN"/>
          <w:rPrChange w:id="4666" w:author="CR#0188" w:date="2020-04-07T00:40:00Z">
            <w:rPr>
              <w:i/>
              <w:lang w:eastAsia="zh-CN"/>
            </w:rPr>
          </w:rPrChange>
        </w:rPr>
        <w:t>Usage</w:t>
      </w:r>
      <w:r w:rsidR="00F25298" w:rsidRPr="005D24DA">
        <w:rPr>
          <w:rFonts w:eastAsia="Helvetica 45 Light"/>
          <w:i/>
          <w:rPrChange w:id="4667" w:author="CR#0188" w:date="2020-04-07T00:40:00Z">
            <w:rPr>
              <w:rFonts w:eastAsia="Helvetica 45 Light"/>
              <w:i/>
            </w:rPr>
          </w:rPrChange>
        </w:rPr>
        <w:t xml:space="preserve"> Report</w:t>
      </w:r>
      <w:r w:rsidR="00F25298" w:rsidRPr="005D24DA">
        <w:rPr>
          <w:rFonts w:eastAsia="Helvetica 45 Light"/>
          <w:rPrChange w:id="4668" w:author="CR#0188" w:date="2020-04-07T00:40:00Z">
            <w:rPr>
              <w:rFonts w:eastAsia="Helvetica 45 Light"/>
            </w:rPr>
          </w:rPrChange>
        </w:rPr>
        <w:t xml:space="preserve"> message</w:t>
      </w:r>
      <w:r w:rsidRPr="005D24DA">
        <w:rPr>
          <w:rFonts w:eastAsia="Helvetica 45 Light"/>
          <w:rPrChange w:id="4669" w:author="CR#0188" w:date="2020-04-07T00:40:00Z">
            <w:rPr>
              <w:rFonts w:eastAsia="Helvetica 45 Light"/>
            </w:rPr>
          </w:rPrChange>
        </w:rPr>
        <w:t>.</w:t>
      </w:r>
    </w:p>
    <w:p w:rsidR="00D778A9" w:rsidRPr="005D24DA" w:rsidRDefault="00204033" w:rsidP="00D778A9">
      <w:pPr>
        <w:pStyle w:val="B1"/>
        <w:rPr>
          <w:rPrChange w:id="4670" w:author="CR#0188" w:date="2020-04-07T00:40:00Z">
            <w:rPr/>
          </w:rPrChange>
        </w:rPr>
      </w:pPr>
      <w:r w:rsidRPr="005D24DA">
        <w:rPr>
          <w:rPrChange w:id="4671" w:author="CR#0188" w:date="2020-04-07T00:40:00Z">
            <w:rPr/>
          </w:rPrChange>
        </w:rPr>
        <w:t>8</w:t>
      </w:r>
      <w:r w:rsidR="00D778A9" w:rsidRPr="005D24DA">
        <w:rPr>
          <w:rPrChange w:id="4672" w:author="CR#0188" w:date="2020-04-07T00:40:00Z">
            <w:rPr/>
          </w:rPrChange>
        </w:rPr>
        <w:t>.</w:t>
      </w:r>
      <w:r w:rsidR="00D778A9" w:rsidRPr="005D24DA">
        <w:rPr>
          <w:rPrChange w:id="4673" w:author="CR#0188" w:date="2020-04-07T00:40:00Z">
            <w:rPr/>
          </w:rPrChange>
        </w:rPr>
        <w:tab/>
        <w:t>If applicable, the path update procedure is initiated.</w:t>
      </w:r>
    </w:p>
    <w:p w:rsidR="00D778A9" w:rsidRPr="005D24DA" w:rsidRDefault="00204033" w:rsidP="00D778A9">
      <w:pPr>
        <w:pStyle w:val="B1"/>
        <w:rPr>
          <w:rPrChange w:id="4674" w:author="CR#0188" w:date="2020-04-07T00:40:00Z">
            <w:rPr/>
          </w:rPrChange>
        </w:rPr>
      </w:pPr>
      <w:r w:rsidRPr="005D24DA">
        <w:rPr>
          <w:rPrChange w:id="4675" w:author="CR#0188" w:date="2020-04-07T00:40:00Z">
            <w:rPr/>
          </w:rPrChange>
        </w:rPr>
        <w:t>9</w:t>
      </w:r>
      <w:r w:rsidR="00D778A9" w:rsidRPr="005D24DA">
        <w:rPr>
          <w:rPrChange w:id="4676" w:author="CR#0188" w:date="2020-04-07T00:40:00Z">
            <w:rPr/>
          </w:rPrChange>
        </w:rPr>
        <w:t>.</w:t>
      </w:r>
      <w:r w:rsidR="00D778A9" w:rsidRPr="005D24DA">
        <w:rPr>
          <w:rPrChange w:id="4677" w:author="CR#0188" w:date="2020-04-07T00:40:00Z">
            <w:rPr/>
          </w:rPrChange>
        </w:rPr>
        <w:tab/>
        <w:t xml:space="preserve">Upon reception of the </w:t>
      </w:r>
      <w:r w:rsidR="00D778A9" w:rsidRPr="005D24DA">
        <w:rPr>
          <w:i/>
          <w:rPrChange w:id="4678" w:author="CR#0188" w:date="2020-04-07T00:40:00Z">
            <w:rPr>
              <w:i/>
            </w:rPr>
          </w:rPrChange>
        </w:rPr>
        <w:t>UE Context Release</w:t>
      </w:r>
      <w:r w:rsidR="00D778A9" w:rsidRPr="005D24DA">
        <w:rPr>
          <w:rPrChange w:id="4679" w:author="CR#0188" w:date="2020-04-07T00:40:00Z">
            <w:rPr/>
          </w:rPrChange>
        </w:rPr>
        <w:t xml:space="preserve"> message, the SN release</w:t>
      </w:r>
      <w:r w:rsidR="00A569AB" w:rsidRPr="005D24DA">
        <w:rPr>
          <w:rPrChange w:id="4680" w:author="CR#0188" w:date="2020-04-07T00:40:00Z">
            <w:rPr/>
          </w:rPrChange>
        </w:rPr>
        <w:t>s</w:t>
      </w:r>
      <w:r w:rsidR="00D778A9" w:rsidRPr="005D24DA">
        <w:rPr>
          <w:rPrChange w:id="4681" w:author="CR#0188" w:date="2020-04-07T00:40:00Z">
            <w:rPr/>
          </w:rPrChange>
        </w:rPr>
        <w:t xml:space="preserve"> radio and C-plane related resource</w:t>
      </w:r>
      <w:r w:rsidR="00A569AB" w:rsidRPr="005D24DA">
        <w:rPr>
          <w:rPrChange w:id="4682" w:author="CR#0188" w:date="2020-04-07T00:40:00Z">
            <w:rPr/>
          </w:rPrChange>
        </w:rPr>
        <w:t>s</w:t>
      </w:r>
      <w:r w:rsidR="00D778A9" w:rsidRPr="005D24DA">
        <w:rPr>
          <w:rPrChange w:id="4683" w:author="CR#0188" w:date="2020-04-07T00:40:00Z">
            <w:rPr/>
          </w:rPrChange>
        </w:rPr>
        <w:t xml:space="preserve"> associated to the UE context. Any ongoing data forwarding may continue.</w:t>
      </w:r>
    </w:p>
    <w:p w:rsidR="00D778A9" w:rsidRPr="005D24DA" w:rsidRDefault="00D778A9" w:rsidP="00D778A9">
      <w:pPr>
        <w:rPr>
          <w:b/>
          <w:rPrChange w:id="4684" w:author="CR#0188" w:date="2020-04-07T00:40:00Z">
            <w:rPr>
              <w:b/>
            </w:rPr>
          </w:rPrChange>
        </w:rPr>
      </w:pPr>
      <w:r w:rsidRPr="005D24DA">
        <w:rPr>
          <w:b/>
          <w:rPrChange w:id="4685" w:author="CR#0188" w:date="2020-04-07T00:40:00Z">
            <w:rPr>
              <w:b/>
            </w:rPr>
          </w:rPrChange>
        </w:rPr>
        <w:t>SN initiated SN Release</w:t>
      </w:r>
    </w:p>
    <w:p w:rsidR="00D778A9" w:rsidRPr="005D24DA" w:rsidRDefault="003B3909" w:rsidP="003B3909">
      <w:pPr>
        <w:pStyle w:val="TH"/>
        <w:rPr>
          <w:rPrChange w:id="4686" w:author="CR#0188" w:date="2020-04-07T00:40:00Z">
            <w:rPr/>
          </w:rPrChange>
        </w:rPr>
      </w:pPr>
      <w:r w:rsidRPr="005D24DA">
        <w:rPr>
          <w:rPrChange w:id="4687" w:author="CR#0188" w:date="2020-04-07T00:40:00Z">
            <w:rPr/>
          </w:rPrChange>
        </w:rPr>
        <w:object w:dxaOrig="10259" w:dyaOrig="4111">
          <v:shape id="_x0000_i1049" type="#_x0000_t75" style="width:6in;height:173.25pt" o:ole="">
            <v:imagedata r:id="rId57" o:title=""/>
          </v:shape>
          <o:OLEObject Type="Embed" ProgID="Visio.Drawing.11" ShapeID="_x0000_i1049" DrawAspect="Content" ObjectID="_1647726206" r:id="rId58"/>
        </w:object>
      </w:r>
    </w:p>
    <w:p w:rsidR="00D778A9" w:rsidRPr="005D24DA" w:rsidRDefault="00D778A9" w:rsidP="00D778A9">
      <w:pPr>
        <w:pStyle w:val="TF"/>
        <w:rPr>
          <w:rPrChange w:id="4688" w:author="CR#0188" w:date="2020-04-07T00:40:00Z">
            <w:rPr/>
          </w:rPrChange>
        </w:rPr>
      </w:pPr>
      <w:r w:rsidRPr="005D24DA">
        <w:rPr>
          <w:rPrChange w:id="4689" w:author="CR#0188" w:date="2020-04-07T00:40:00Z">
            <w:rPr/>
          </w:rPrChange>
        </w:rPr>
        <w:t>Figure 10.4.1-2: SN Release procedure – SN initiated</w:t>
      </w:r>
    </w:p>
    <w:p w:rsidR="00D778A9" w:rsidRPr="005D24DA" w:rsidRDefault="00D778A9" w:rsidP="00D778A9">
      <w:pPr>
        <w:rPr>
          <w:rPrChange w:id="4690" w:author="CR#0188" w:date="2020-04-07T00:40:00Z">
            <w:rPr/>
          </w:rPrChange>
        </w:rPr>
      </w:pPr>
      <w:r w:rsidRPr="005D24DA">
        <w:rPr>
          <w:rPrChange w:id="4691" w:author="CR#0188" w:date="2020-04-07T00:40:00Z">
            <w:rPr/>
          </w:rPrChange>
        </w:rPr>
        <w:t>Figure 10.4.1-2 shows an example signalling flow for the SN initiated Se</w:t>
      </w:r>
      <w:r w:rsidR="00775189" w:rsidRPr="005D24DA">
        <w:rPr>
          <w:rPrChange w:id="4692" w:author="CR#0188" w:date="2020-04-07T00:40:00Z">
            <w:rPr/>
          </w:rPrChange>
        </w:rPr>
        <w:t>condary Node Release procedure.</w:t>
      </w:r>
    </w:p>
    <w:p w:rsidR="00D778A9" w:rsidRPr="005D24DA" w:rsidRDefault="00D778A9" w:rsidP="00D778A9">
      <w:pPr>
        <w:pStyle w:val="B1"/>
        <w:rPr>
          <w:rPrChange w:id="4693" w:author="CR#0188" w:date="2020-04-07T00:40:00Z">
            <w:rPr/>
          </w:rPrChange>
        </w:rPr>
      </w:pPr>
      <w:r w:rsidRPr="005D24DA">
        <w:rPr>
          <w:rPrChange w:id="4694" w:author="CR#0188" w:date="2020-04-07T00:40:00Z">
            <w:rPr/>
          </w:rPrChange>
        </w:rPr>
        <w:t>1.</w:t>
      </w:r>
      <w:r w:rsidRPr="005D24DA">
        <w:rPr>
          <w:rPrChange w:id="4695" w:author="CR#0188" w:date="2020-04-07T00:40:00Z">
            <w:rPr/>
          </w:rPrChange>
        </w:rPr>
        <w:tab/>
        <w:t xml:space="preserve">The SN initiates the procedure by sending the </w:t>
      </w:r>
      <w:r w:rsidRPr="005D24DA">
        <w:rPr>
          <w:i/>
          <w:rPrChange w:id="4696" w:author="CR#0188" w:date="2020-04-07T00:40:00Z">
            <w:rPr>
              <w:i/>
            </w:rPr>
          </w:rPrChange>
        </w:rPr>
        <w:t>SgNB Release Required</w:t>
      </w:r>
      <w:r w:rsidRPr="005D24DA">
        <w:rPr>
          <w:rPrChange w:id="4697" w:author="CR#0188" w:date="2020-04-07T00:40:00Z">
            <w:rPr/>
          </w:rPrChange>
        </w:rPr>
        <w:t xml:space="preserve"> message which does not contain inter-node message.</w:t>
      </w:r>
    </w:p>
    <w:p w:rsidR="00D778A9" w:rsidRPr="005D24DA" w:rsidRDefault="00D778A9" w:rsidP="00D778A9">
      <w:pPr>
        <w:pStyle w:val="B1"/>
        <w:rPr>
          <w:rPrChange w:id="4698" w:author="CR#0188" w:date="2020-04-07T00:40:00Z">
            <w:rPr/>
          </w:rPrChange>
        </w:rPr>
      </w:pPr>
      <w:r w:rsidRPr="005D24DA">
        <w:rPr>
          <w:rPrChange w:id="4699" w:author="CR#0188" w:date="2020-04-07T00:40:00Z">
            <w:rPr/>
          </w:rPrChange>
        </w:rPr>
        <w:t>2.</w:t>
      </w:r>
      <w:r w:rsidRPr="005D24DA">
        <w:rPr>
          <w:rPrChange w:id="4700" w:author="CR#0188" w:date="2020-04-07T00:40:00Z">
            <w:rPr/>
          </w:rPrChange>
        </w:rPr>
        <w:tab/>
        <w:t xml:space="preserve">If </w:t>
      </w:r>
      <w:r w:rsidR="00287789" w:rsidRPr="005D24DA">
        <w:rPr>
          <w:rPrChange w:id="4701" w:author="CR#0188" w:date="2020-04-07T00:40:00Z">
            <w:rPr/>
          </w:rPrChange>
        </w:rPr>
        <w:t>applicable</w:t>
      </w:r>
      <w:r w:rsidRPr="005D24DA">
        <w:rPr>
          <w:rPrChange w:id="4702" w:author="CR#0188" w:date="2020-04-07T00:40:00Z">
            <w:rPr/>
          </w:rPrChange>
        </w:rPr>
        <w:t xml:space="preserve">, the MN provides data forwarding addresses to the SN in the </w:t>
      </w:r>
      <w:r w:rsidRPr="005D24DA">
        <w:rPr>
          <w:i/>
          <w:rPrChange w:id="4703" w:author="CR#0188" w:date="2020-04-07T00:40:00Z">
            <w:rPr>
              <w:i/>
            </w:rPr>
          </w:rPrChange>
        </w:rPr>
        <w:t>SgNB Release Confirm</w:t>
      </w:r>
      <w:r w:rsidRPr="005D24DA">
        <w:rPr>
          <w:rPrChange w:id="4704" w:author="CR#0188" w:date="2020-04-07T00:40:00Z">
            <w:rPr/>
          </w:rPrChange>
        </w:rPr>
        <w:t xml:space="preserve"> message. The SN may start data forwarding and stop providing user data to the UE as early as it receives the </w:t>
      </w:r>
      <w:r w:rsidRPr="005D24DA">
        <w:rPr>
          <w:i/>
          <w:rPrChange w:id="4705" w:author="CR#0188" w:date="2020-04-07T00:40:00Z">
            <w:rPr>
              <w:i/>
            </w:rPr>
          </w:rPrChange>
        </w:rPr>
        <w:t>SgNB Release Confirm</w:t>
      </w:r>
      <w:r w:rsidRPr="005D24DA">
        <w:rPr>
          <w:rPrChange w:id="4706" w:author="CR#0188" w:date="2020-04-07T00:40:00Z">
            <w:rPr/>
          </w:rPrChange>
        </w:rPr>
        <w:t xml:space="preserve"> message.</w:t>
      </w:r>
    </w:p>
    <w:p w:rsidR="00D778A9" w:rsidRPr="005D24DA" w:rsidRDefault="00D778A9" w:rsidP="00D778A9">
      <w:pPr>
        <w:pStyle w:val="B1"/>
        <w:rPr>
          <w:rPrChange w:id="4707" w:author="CR#0188" w:date="2020-04-07T00:40:00Z">
            <w:rPr/>
          </w:rPrChange>
        </w:rPr>
      </w:pPr>
      <w:r w:rsidRPr="005D24DA">
        <w:rPr>
          <w:rPrChange w:id="4708" w:author="CR#0188" w:date="2020-04-07T00:40:00Z">
            <w:rPr/>
          </w:rPrChange>
        </w:rPr>
        <w:t>3/4.</w:t>
      </w:r>
      <w:r w:rsidRPr="005D24DA">
        <w:rPr>
          <w:rPrChange w:id="4709" w:author="CR#0188" w:date="2020-04-07T00:40:00Z">
            <w:rPr/>
          </w:rPrChange>
        </w:rPr>
        <w:tab/>
        <w:t xml:space="preserve">If required, the MN indicates in the </w:t>
      </w:r>
      <w:r w:rsidRPr="005D24DA">
        <w:rPr>
          <w:i/>
          <w:rPrChange w:id="4710" w:author="CR#0188" w:date="2020-04-07T00:40:00Z">
            <w:rPr>
              <w:i/>
            </w:rPr>
          </w:rPrChange>
        </w:rPr>
        <w:t>RRCConnectionReconfiguration</w:t>
      </w:r>
      <w:r w:rsidRPr="005D24DA">
        <w:rPr>
          <w:rPrChange w:id="4711" w:author="CR#0188" w:date="2020-04-07T00:40:00Z">
            <w:rPr/>
          </w:rPrChange>
        </w:rPr>
        <w:t xml:space="preserve"> message towards the UE that the UE shall release the entire SCG configuration. In case the UE is unable to comply with (part of) the configuration included in the </w:t>
      </w:r>
      <w:r w:rsidRPr="005D24DA">
        <w:rPr>
          <w:i/>
          <w:rPrChange w:id="4712" w:author="CR#0188" w:date="2020-04-07T00:40:00Z">
            <w:rPr>
              <w:i/>
            </w:rPr>
          </w:rPrChange>
        </w:rPr>
        <w:t>RRCConnectionReconfiguration</w:t>
      </w:r>
      <w:r w:rsidRPr="005D24DA">
        <w:rPr>
          <w:rPrChange w:id="4713" w:author="CR#0188" w:date="2020-04-07T00:40:00Z">
            <w:rPr/>
          </w:rPrChange>
        </w:rPr>
        <w:t xml:space="preserve"> message, it performs the reconfiguration failure procedure.</w:t>
      </w:r>
    </w:p>
    <w:p w:rsidR="00D778A9" w:rsidRPr="005D24DA" w:rsidRDefault="00D778A9" w:rsidP="00D778A9">
      <w:pPr>
        <w:pStyle w:val="NO"/>
        <w:rPr>
          <w:rPrChange w:id="4714" w:author="CR#0188" w:date="2020-04-07T00:40:00Z">
            <w:rPr/>
          </w:rPrChange>
        </w:rPr>
      </w:pPr>
      <w:r w:rsidRPr="005D24DA">
        <w:rPr>
          <w:rPrChange w:id="4715" w:author="CR#0188" w:date="2020-04-07T00:40:00Z">
            <w:rPr/>
          </w:rPrChange>
        </w:rPr>
        <w:t>NOTE</w:t>
      </w:r>
      <w:r w:rsidR="00775189" w:rsidRPr="005D24DA">
        <w:rPr>
          <w:rPrChange w:id="4716" w:author="CR#0188" w:date="2020-04-07T00:40:00Z">
            <w:rPr/>
          </w:rPrChange>
        </w:rPr>
        <w:t xml:space="preserve"> 3</w:t>
      </w:r>
      <w:r w:rsidRPr="005D24DA">
        <w:rPr>
          <w:rPrChange w:id="4717" w:author="CR#0188" w:date="2020-04-07T00:40:00Z">
            <w:rPr/>
          </w:rPrChange>
        </w:rPr>
        <w:t>:</w:t>
      </w:r>
      <w:r w:rsidRPr="005D24DA">
        <w:rPr>
          <w:rPrChange w:id="4718" w:author="CR#0188" w:date="2020-04-07T00:40:00Z">
            <w:rPr/>
          </w:rPrChange>
        </w:rPr>
        <w:tab/>
        <w:t>If data forwarding is applied, timely coordination between steps 2 and 3 may minimize gaps in service provision. This is however regarded to be an implementation matter.</w:t>
      </w:r>
    </w:p>
    <w:p w:rsidR="0070430A" w:rsidRPr="005D24DA" w:rsidRDefault="0070430A" w:rsidP="00D778A9">
      <w:pPr>
        <w:pStyle w:val="B1"/>
        <w:rPr>
          <w:rPrChange w:id="4719" w:author="CR#0188" w:date="2020-04-07T00:40:00Z">
            <w:rPr/>
          </w:rPrChange>
        </w:rPr>
      </w:pPr>
      <w:r w:rsidRPr="005D24DA">
        <w:rPr>
          <w:rPrChange w:id="4720" w:author="CR#0188" w:date="2020-04-07T00:40:00Z">
            <w:rPr/>
          </w:rPrChange>
        </w:rPr>
        <w:t>5.</w:t>
      </w:r>
      <w:r w:rsidRPr="005D24DA">
        <w:rPr>
          <w:rPrChange w:id="4721" w:author="CR#0188" w:date="2020-04-07T00:40:00Z">
            <w:rPr/>
          </w:rPrChange>
        </w:rPr>
        <w:tab/>
      </w:r>
      <w:r w:rsidR="00287789" w:rsidRPr="005D24DA">
        <w:rPr>
          <w:rPrChange w:id="4722" w:author="CR#0188" w:date="2020-04-07T00:40:00Z">
            <w:rPr/>
          </w:rPrChange>
        </w:rPr>
        <w:t>For</w:t>
      </w:r>
      <w:r w:rsidRPr="005D24DA">
        <w:rPr>
          <w:rPrChange w:id="4723" w:author="CR#0188" w:date="2020-04-07T00:40:00Z">
            <w:rPr/>
          </w:rPrChange>
        </w:rPr>
        <w:t xml:space="preserve"> bearers </w:t>
      </w:r>
      <w:r w:rsidR="00287789" w:rsidRPr="005D24DA">
        <w:rPr>
          <w:rPrChange w:id="4724" w:author="CR#0188" w:date="2020-04-07T00:40:00Z">
            <w:rPr/>
          </w:rPrChange>
        </w:rPr>
        <w:t xml:space="preserve">using </w:t>
      </w:r>
      <w:r w:rsidRPr="005D24DA">
        <w:rPr>
          <w:rPrChange w:id="4725" w:author="CR#0188" w:date="2020-04-07T00:40:00Z">
            <w:rPr/>
          </w:rPrChange>
        </w:rPr>
        <w:t xml:space="preserve">RLC AM, the SN sends the SN Status </w:t>
      </w:r>
      <w:r w:rsidR="00287789" w:rsidRPr="005D24DA">
        <w:rPr>
          <w:rPrChange w:id="4726" w:author="CR#0188" w:date="2020-04-07T00:40:00Z">
            <w:rPr/>
          </w:rPrChange>
        </w:rPr>
        <w:t>Transfer</w:t>
      </w:r>
      <w:r w:rsidRPr="005D24DA">
        <w:rPr>
          <w:rPrChange w:id="4727" w:author="CR#0188" w:date="2020-04-07T00:40:00Z">
            <w:rPr/>
          </w:rPrChange>
        </w:rPr>
        <w:t>.</w:t>
      </w:r>
    </w:p>
    <w:p w:rsidR="00D778A9" w:rsidRPr="005D24DA" w:rsidRDefault="00D778A9" w:rsidP="00D778A9">
      <w:pPr>
        <w:pStyle w:val="B1"/>
        <w:rPr>
          <w:rPrChange w:id="4728" w:author="CR#0188" w:date="2020-04-07T00:40:00Z">
            <w:rPr/>
          </w:rPrChange>
        </w:rPr>
      </w:pPr>
      <w:r w:rsidRPr="005D24DA">
        <w:rPr>
          <w:rPrChange w:id="4729" w:author="CR#0188" w:date="2020-04-07T00:40:00Z">
            <w:rPr/>
          </w:rPrChange>
        </w:rPr>
        <w:t>6.</w:t>
      </w:r>
      <w:r w:rsidRPr="005D24DA">
        <w:rPr>
          <w:rPrChange w:id="4730" w:author="CR#0188" w:date="2020-04-07T00:40:00Z">
            <w:rPr/>
          </w:rPrChange>
        </w:rPr>
        <w:tab/>
        <w:t xml:space="preserve">Data forwarding from the SN to the MN </w:t>
      </w:r>
      <w:r w:rsidR="00F25298" w:rsidRPr="005D24DA">
        <w:rPr>
          <w:rPrChange w:id="4731" w:author="CR#0188" w:date="2020-04-07T00:40:00Z">
            <w:rPr/>
          </w:rPrChange>
        </w:rPr>
        <w:t>may start</w:t>
      </w:r>
      <w:r w:rsidRPr="005D24DA">
        <w:rPr>
          <w:rPrChange w:id="4732" w:author="CR#0188" w:date="2020-04-07T00:40:00Z">
            <w:rPr/>
          </w:rPrChange>
        </w:rPr>
        <w:t>.</w:t>
      </w:r>
    </w:p>
    <w:p w:rsidR="000737A1" w:rsidRPr="005D24DA" w:rsidRDefault="000737A1" w:rsidP="006C0796">
      <w:pPr>
        <w:pStyle w:val="B1"/>
        <w:rPr>
          <w:rFonts w:eastAsia="Helvetica 45 Light"/>
          <w:rPrChange w:id="4733" w:author="CR#0188" w:date="2020-04-07T00:40:00Z">
            <w:rPr>
              <w:rFonts w:eastAsia="Helvetica 45 Light"/>
            </w:rPr>
          </w:rPrChange>
        </w:rPr>
      </w:pPr>
      <w:r w:rsidRPr="005D24DA">
        <w:rPr>
          <w:rFonts w:eastAsia="Helvetica 45 Light"/>
          <w:rPrChange w:id="4734" w:author="CR#0188" w:date="2020-04-07T00:40:00Z">
            <w:rPr>
              <w:rFonts w:eastAsia="Helvetica 45 Light"/>
            </w:rPr>
          </w:rPrChange>
        </w:rPr>
        <w:t>7.</w:t>
      </w:r>
      <w:r w:rsidRPr="005D24DA">
        <w:rPr>
          <w:rFonts w:eastAsia="Helvetica 45 Light"/>
          <w:rPrChange w:id="4735" w:author="CR#0188" w:date="2020-04-07T00:40:00Z">
            <w:rPr>
              <w:rFonts w:eastAsia="Helvetica 45 Light"/>
            </w:rPr>
          </w:rPrChange>
        </w:rPr>
        <w:tab/>
        <w:t xml:space="preserve">The SN sends the </w:t>
      </w:r>
      <w:r w:rsidRPr="005D24DA">
        <w:rPr>
          <w:rFonts w:eastAsia="Helvetica 45 Light"/>
          <w:i/>
          <w:rPrChange w:id="4736" w:author="CR#0188" w:date="2020-04-07T00:40:00Z">
            <w:rPr>
              <w:rFonts w:eastAsia="Helvetica 45 Light"/>
              <w:i/>
            </w:rPr>
          </w:rPrChange>
        </w:rPr>
        <w:t xml:space="preserve">Secondary RAT Data </w:t>
      </w:r>
      <w:r w:rsidR="003B3909" w:rsidRPr="005D24DA">
        <w:rPr>
          <w:i/>
          <w:lang w:eastAsia="zh-CN"/>
          <w:rPrChange w:id="4737" w:author="CR#0188" w:date="2020-04-07T00:40:00Z">
            <w:rPr>
              <w:i/>
              <w:lang w:eastAsia="zh-CN"/>
            </w:rPr>
          </w:rPrChange>
        </w:rPr>
        <w:t>Usage</w:t>
      </w:r>
      <w:r w:rsidRPr="005D24DA">
        <w:rPr>
          <w:rFonts w:eastAsia="Helvetica 45 Light"/>
          <w:i/>
          <w:rPrChange w:id="4738" w:author="CR#0188" w:date="2020-04-07T00:40:00Z">
            <w:rPr>
              <w:rFonts w:eastAsia="Helvetica 45 Light"/>
              <w:i/>
            </w:rPr>
          </w:rPrChange>
        </w:rPr>
        <w:t xml:space="preserve"> Report</w:t>
      </w:r>
      <w:r w:rsidRPr="005D24DA">
        <w:rPr>
          <w:rFonts w:eastAsia="Helvetica 45 Light"/>
          <w:rPrChange w:id="4739" w:author="CR#0188" w:date="2020-04-07T00:40:00Z">
            <w:rPr>
              <w:rFonts w:eastAsia="Helvetica 45 Light"/>
            </w:rPr>
          </w:rPrChange>
        </w:rPr>
        <w:t xml:space="preserve"> message to the MN and includes the data volumes delivered to </w:t>
      </w:r>
      <w:r w:rsidR="003B3909" w:rsidRPr="005D24DA">
        <w:rPr>
          <w:lang w:eastAsia="zh-CN"/>
          <w:rPrChange w:id="4740" w:author="CR#0188" w:date="2020-04-07T00:40:00Z">
            <w:rPr>
              <w:lang w:eastAsia="zh-CN"/>
            </w:rPr>
          </w:rPrChange>
        </w:rPr>
        <w:t>and received from</w:t>
      </w:r>
      <w:r w:rsidR="003B3909" w:rsidRPr="005D24DA">
        <w:rPr>
          <w:rFonts w:eastAsia="Helvetica 45 Light"/>
          <w:rPrChange w:id="4741" w:author="CR#0188" w:date="2020-04-07T00:40:00Z">
            <w:rPr>
              <w:rFonts w:eastAsia="Helvetica 45 Light"/>
            </w:rPr>
          </w:rPrChange>
        </w:rPr>
        <w:t xml:space="preserve"> </w:t>
      </w:r>
      <w:r w:rsidRPr="005D24DA">
        <w:rPr>
          <w:rFonts w:eastAsia="Helvetica 45 Light"/>
          <w:rPrChange w:id="4742" w:author="CR#0188" w:date="2020-04-07T00:40:00Z">
            <w:rPr>
              <w:rFonts w:eastAsia="Helvetica 45 Light"/>
            </w:rPr>
          </w:rPrChange>
        </w:rPr>
        <w:t>the UE over the NR radio for the related E-RABs.</w:t>
      </w:r>
    </w:p>
    <w:p w:rsidR="000737A1" w:rsidRPr="005D24DA" w:rsidRDefault="000737A1" w:rsidP="00BB7F3E">
      <w:pPr>
        <w:pStyle w:val="NO"/>
        <w:rPr>
          <w:rFonts w:eastAsia="Helvetica 45 Light"/>
          <w:rPrChange w:id="4743" w:author="CR#0188" w:date="2020-04-07T00:40:00Z">
            <w:rPr>
              <w:rFonts w:eastAsia="Helvetica 45 Light"/>
            </w:rPr>
          </w:rPrChange>
        </w:rPr>
      </w:pPr>
      <w:r w:rsidRPr="005D24DA">
        <w:rPr>
          <w:rFonts w:eastAsia="Helvetica 45 Light"/>
          <w:rPrChange w:id="4744" w:author="CR#0188" w:date="2020-04-07T00:40:00Z">
            <w:rPr>
              <w:rFonts w:eastAsia="Helvetica 45 Light"/>
            </w:rPr>
          </w:rPrChange>
        </w:rPr>
        <w:t>NOTE</w:t>
      </w:r>
      <w:r w:rsidR="00775189" w:rsidRPr="005D24DA">
        <w:rPr>
          <w:rFonts w:eastAsia="Helvetica 45 Light"/>
          <w:rPrChange w:id="4745" w:author="CR#0188" w:date="2020-04-07T00:40:00Z">
            <w:rPr>
              <w:rFonts w:eastAsia="Helvetica 45 Light"/>
            </w:rPr>
          </w:rPrChange>
        </w:rPr>
        <w:t xml:space="preserve"> 4</w:t>
      </w:r>
      <w:r w:rsidRPr="005D24DA">
        <w:rPr>
          <w:rFonts w:eastAsia="Helvetica 45 Light"/>
          <w:rPrChange w:id="4746" w:author="CR#0188" w:date="2020-04-07T00:40:00Z">
            <w:rPr>
              <w:rFonts w:eastAsia="Helvetica 45 Light"/>
            </w:rPr>
          </w:rPrChange>
        </w:rPr>
        <w:t>:</w:t>
      </w:r>
      <w:r w:rsidRPr="005D24DA">
        <w:rPr>
          <w:rFonts w:eastAsia="Helvetica 45 Light"/>
          <w:rPrChange w:id="4747" w:author="CR#0188" w:date="2020-04-07T00:40:00Z">
            <w:rPr>
              <w:rFonts w:eastAsia="Helvetica 45 Light"/>
            </w:rPr>
          </w:rPrChange>
        </w:rPr>
        <w:tab/>
      </w:r>
      <w:r w:rsidR="00F25298" w:rsidRPr="005D24DA">
        <w:rPr>
          <w:rFonts w:eastAsia="Helvetica 45 Light"/>
          <w:rPrChange w:id="4748" w:author="CR#0188" w:date="2020-04-07T00:40:00Z">
            <w:rPr>
              <w:rFonts w:eastAsia="Helvetica 45 Light"/>
            </w:rPr>
          </w:rPrChange>
        </w:rPr>
        <w:t>If data forwarding is applied, t</w:t>
      </w:r>
      <w:r w:rsidRPr="005D24DA">
        <w:rPr>
          <w:rFonts w:eastAsia="Helvetica 45 Light"/>
          <w:rPrChange w:id="4749" w:author="CR#0188" w:date="2020-04-07T00:40:00Z">
            <w:rPr>
              <w:rFonts w:eastAsia="Helvetica 45 Light"/>
            </w:rPr>
          </w:rPrChange>
        </w:rPr>
        <w:t xml:space="preserve">he order the SN sends the </w:t>
      </w:r>
      <w:r w:rsidRPr="005D24DA">
        <w:rPr>
          <w:rFonts w:eastAsia="Helvetica 45 Light"/>
          <w:i/>
          <w:rPrChange w:id="4750" w:author="CR#0188" w:date="2020-04-07T00:40:00Z">
            <w:rPr>
              <w:rFonts w:eastAsia="Helvetica 45 Light"/>
              <w:i/>
            </w:rPr>
          </w:rPrChange>
        </w:rPr>
        <w:t xml:space="preserve">Secondary RAT Data </w:t>
      </w:r>
      <w:r w:rsidR="003B3909" w:rsidRPr="005D24DA">
        <w:rPr>
          <w:i/>
          <w:lang w:eastAsia="zh-CN"/>
          <w:rPrChange w:id="4751" w:author="CR#0188" w:date="2020-04-07T00:40:00Z">
            <w:rPr>
              <w:i/>
              <w:lang w:eastAsia="zh-CN"/>
            </w:rPr>
          </w:rPrChange>
        </w:rPr>
        <w:t>Usage</w:t>
      </w:r>
      <w:r w:rsidRPr="005D24DA">
        <w:rPr>
          <w:rFonts w:eastAsia="Helvetica 45 Light"/>
          <w:i/>
          <w:rPrChange w:id="4752" w:author="CR#0188" w:date="2020-04-07T00:40:00Z">
            <w:rPr>
              <w:rFonts w:eastAsia="Helvetica 45 Light"/>
              <w:i/>
            </w:rPr>
          </w:rPrChange>
        </w:rPr>
        <w:t xml:space="preserve"> Report</w:t>
      </w:r>
      <w:r w:rsidRPr="005D24DA">
        <w:rPr>
          <w:rFonts w:eastAsia="Helvetica 45 Light"/>
          <w:rPrChange w:id="4753" w:author="CR#0188" w:date="2020-04-07T00:40:00Z">
            <w:rPr>
              <w:rFonts w:eastAsia="Helvetica 45 Light"/>
            </w:rPr>
          </w:rPrChange>
        </w:rPr>
        <w:t xml:space="preserve"> message and </w:t>
      </w:r>
      <w:r w:rsidR="00F25298" w:rsidRPr="005D24DA">
        <w:rPr>
          <w:rFonts w:eastAsia="Helvetica 45 Light"/>
          <w:rPrChange w:id="4754" w:author="CR#0188" w:date="2020-04-07T00:40:00Z">
            <w:rPr>
              <w:rFonts w:eastAsia="Helvetica 45 Light"/>
            </w:rPr>
          </w:rPrChange>
        </w:rPr>
        <w:t xml:space="preserve">starts </w:t>
      </w:r>
      <w:r w:rsidRPr="005D24DA">
        <w:rPr>
          <w:rFonts w:eastAsia="Helvetica 45 Light"/>
          <w:rPrChange w:id="4755" w:author="CR#0188" w:date="2020-04-07T00:40:00Z">
            <w:rPr>
              <w:rFonts w:eastAsia="Helvetica 45 Light"/>
            </w:rPr>
          </w:rPrChange>
        </w:rPr>
        <w:t>data forwarding with MN is not defined</w:t>
      </w:r>
      <w:r w:rsidR="00F25298" w:rsidRPr="005D24DA">
        <w:rPr>
          <w:rFonts w:eastAsia="Helvetica 45 Light"/>
          <w:rPrChange w:id="4756" w:author="CR#0188" w:date="2020-04-07T00:40:00Z">
            <w:rPr>
              <w:rFonts w:eastAsia="Helvetica 45 Light"/>
            </w:rPr>
          </w:rPrChange>
        </w:rPr>
        <w:t xml:space="preserve"> i.e., step 7 can take place before step 6</w:t>
      </w:r>
      <w:r w:rsidRPr="005D24DA">
        <w:rPr>
          <w:rFonts w:eastAsia="Helvetica 45 Light"/>
          <w:rPrChange w:id="4757" w:author="CR#0188" w:date="2020-04-07T00:40:00Z">
            <w:rPr>
              <w:rFonts w:eastAsia="Helvetica 45 Light"/>
            </w:rPr>
          </w:rPrChange>
        </w:rPr>
        <w:t xml:space="preserve">. The SN </w:t>
      </w:r>
      <w:r w:rsidR="00F25298" w:rsidRPr="005D24DA">
        <w:rPr>
          <w:rFonts w:eastAsia="Helvetica 45 Light"/>
          <w:rPrChange w:id="4758" w:author="CR#0188" w:date="2020-04-07T00:40:00Z">
            <w:rPr>
              <w:rFonts w:eastAsia="Helvetica 45 Light"/>
            </w:rPr>
          </w:rPrChange>
        </w:rPr>
        <w:t xml:space="preserve">does not need to wait for the end of data forwarding to send the </w:t>
      </w:r>
      <w:r w:rsidR="00F25298" w:rsidRPr="005D24DA">
        <w:rPr>
          <w:rFonts w:eastAsia="Helvetica 45 Light"/>
          <w:i/>
          <w:rPrChange w:id="4759" w:author="CR#0188" w:date="2020-04-07T00:40:00Z">
            <w:rPr>
              <w:rFonts w:eastAsia="Helvetica 45 Light"/>
              <w:i/>
            </w:rPr>
          </w:rPrChange>
        </w:rPr>
        <w:t xml:space="preserve">Secondary RAT Data </w:t>
      </w:r>
      <w:r w:rsidR="00F25298" w:rsidRPr="005D24DA">
        <w:rPr>
          <w:i/>
          <w:lang w:eastAsia="zh-CN"/>
          <w:rPrChange w:id="4760" w:author="CR#0188" w:date="2020-04-07T00:40:00Z">
            <w:rPr>
              <w:i/>
              <w:lang w:eastAsia="zh-CN"/>
            </w:rPr>
          </w:rPrChange>
        </w:rPr>
        <w:t>Usage</w:t>
      </w:r>
      <w:r w:rsidR="00F25298" w:rsidRPr="005D24DA">
        <w:rPr>
          <w:rFonts w:eastAsia="Helvetica 45 Light"/>
          <w:i/>
          <w:rPrChange w:id="4761" w:author="CR#0188" w:date="2020-04-07T00:40:00Z">
            <w:rPr>
              <w:rFonts w:eastAsia="Helvetica 45 Light"/>
              <w:i/>
            </w:rPr>
          </w:rPrChange>
        </w:rPr>
        <w:t xml:space="preserve"> Report</w:t>
      </w:r>
      <w:r w:rsidR="00F25298" w:rsidRPr="005D24DA">
        <w:rPr>
          <w:rFonts w:eastAsia="Helvetica 45 Light"/>
          <w:rPrChange w:id="4762" w:author="CR#0188" w:date="2020-04-07T00:40:00Z">
            <w:rPr>
              <w:rFonts w:eastAsia="Helvetica 45 Light"/>
            </w:rPr>
          </w:rPrChange>
        </w:rPr>
        <w:t xml:space="preserve"> message</w:t>
      </w:r>
      <w:r w:rsidRPr="005D24DA">
        <w:rPr>
          <w:rFonts w:eastAsia="Helvetica 45 Light"/>
          <w:rPrChange w:id="4763" w:author="CR#0188" w:date="2020-04-07T00:40:00Z">
            <w:rPr>
              <w:rFonts w:eastAsia="Helvetica 45 Light"/>
            </w:rPr>
          </w:rPrChange>
        </w:rPr>
        <w:t>.</w:t>
      </w:r>
    </w:p>
    <w:p w:rsidR="00D778A9" w:rsidRPr="005D24DA" w:rsidRDefault="000737A1" w:rsidP="00D778A9">
      <w:pPr>
        <w:pStyle w:val="B1"/>
        <w:rPr>
          <w:rPrChange w:id="4764" w:author="CR#0188" w:date="2020-04-07T00:40:00Z">
            <w:rPr/>
          </w:rPrChange>
        </w:rPr>
      </w:pPr>
      <w:r w:rsidRPr="005D24DA">
        <w:rPr>
          <w:rPrChange w:id="4765" w:author="CR#0188" w:date="2020-04-07T00:40:00Z">
            <w:rPr/>
          </w:rPrChange>
        </w:rPr>
        <w:t>8</w:t>
      </w:r>
      <w:r w:rsidR="00D778A9" w:rsidRPr="005D24DA">
        <w:rPr>
          <w:rPrChange w:id="4766" w:author="CR#0188" w:date="2020-04-07T00:40:00Z">
            <w:rPr/>
          </w:rPrChange>
        </w:rPr>
        <w:t>.</w:t>
      </w:r>
      <w:r w:rsidR="00D778A9" w:rsidRPr="005D24DA">
        <w:rPr>
          <w:rPrChange w:id="4767" w:author="CR#0188" w:date="2020-04-07T00:40:00Z">
            <w:rPr/>
          </w:rPrChange>
        </w:rPr>
        <w:tab/>
        <w:t>If applicable, the path update procedure is initiated.</w:t>
      </w:r>
    </w:p>
    <w:p w:rsidR="00D778A9" w:rsidRPr="005D24DA" w:rsidRDefault="000737A1" w:rsidP="00D778A9">
      <w:pPr>
        <w:pStyle w:val="B1"/>
        <w:rPr>
          <w:rPrChange w:id="4768" w:author="CR#0188" w:date="2020-04-07T00:40:00Z">
            <w:rPr/>
          </w:rPrChange>
        </w:rPr>
      </w:pPr>
      <w:r w:rsidRPr="005D24DA">
        <w:rPr>
          <w:rPrChange w:id="4769" w:author="CR#0188" w:date="2020-04-07T00:40:00Z">
            <w:rPr/>
          </w:rPrChange>
        </w:rPr>
        <w:lastRenderedPageBreak/>
        <w:t>9</w:t>
      </w:r>
      <w:r w:rsidR="00D778A9" w:rsidRPr="005D24DA">
        <w:rPr>
          <w:rPrChange w:id="4770" w:author="CR#0188" w:date="2020-04-07T00:40:00Z">
            <w:rPr/>
          </w:rPrChange>
        </w:rPr>
        <w:t>.</w:t>
      </w:r>
      <w:r w:rsidR="00D778A9" w:rsidRPr="005D24DA">
        <w:rPr>
          <w:rPrChange w:id="4771" w:author="CR#0188" w:date="2020-04-07T00:40:00Z">
            <w:rPr/>
          </w:rPrChange>
        </w:rPr>
        <w:tab/>
        <w:t xml:space="preserve">Upon reception of the </w:t>
      </w:r>
      <w:r w:rsidR="00D778A9" w:rsidRPr="005D24DA">
        <w:rPr>
          <w:i/>
          <w:rPrChange w:id="4772" w:author="CR#0188" w:date="2020-04-07T00:40:00Z">
            <w:rPr>
              <w:i/>
            </w:rPr>
          </w:rPrChange>
        </w:rPr>
        <w:t xml:space="preserve">UE </w:t>
      </w:r>
      <w:r w:rsidR="00D778A9" w:rsidRPr="005D24DA">
        <w:rPr>
          <w:i/>
          <w:lang w:eastAsia="zh-CN"/>
          <w:rPrChange w:id="4773" w:author="CR#0188" w:date="2020-04-07T00:40:00Z">
            <w:rPr>
              <w:i/>
              <w:lang w:eastAsia="zh-CN"/>
            </w:rPr>
          </w:rPrChange>
        </w:rPr>
        <w:t>Context Release</w:t>
      </w:r>
      <w:r w:rsidR="00D778A9" w:rsidRPr="005D24DA">
        <w:rPr>
          <w:lang w:eastAsia="zh-CN"/>
          <w:rPrChange w:id="4774" w:author="CR#0188" w:date="2020-04-07T00:40:00Z">
            <w:rPr>
              <w:lang w:eastAsia="zh-CN"/>
            </w:rPr>
          </w:rPrChange>
        </w:rPr>
        <w:t xml:space="preserve"> </w:t>
      </w:r>
      <w:r w:rsidR="00D778A9" w:rsidRPr="005D24DA">
        <w:rPr>
          <w:rPrChange w:id="4775" w:author="CR#0188" w:date="2020-04-07T00:40:00Z">
            <w:rPr/>
          </w:rPrChange>
        </w:rPr>
        <w:t>message, the SN release</w:t>
      </w:r>
      <w:r w:rsidR="00287789" w:rsidRPr="005D24DA">
        <w:rPr>
          <w:rPrChange w:id="4776" w:author="CR#0188" w:date="2020-04-07T00:40:00Z">
            <w:rPr/>
          </w:rPrChange>
        </w:rPr>
        <w:t>s</w:t>
      </w:r>
      <w:r w:rsidR="00D778A9" w:rsidRPr="005D24DA">
        <w:rPr>
          <w:rPrChange w:id="4777" w:author="CR#0188" w:date="2020-04-07T00:40:00Z">
            <w:rPr/>
          </w:rPrChange>
        </w:rPr>
        <w:t xml:space="preserve"> radio and C-plane related resource</w:t>
      </w:r>
      <w:r w:rsidR="00287789" w:rsidRPr="005D24DA">
        <w:rPr>
          <w:rPrChange w:id="4778" w:author="CR#0188" w:date="2020-04-07T00:40:00Z">
            <w:rPr/>
          </w:rPrChange>
        </w:rPr>
        <w:t>s</w:t>
      </w:r>
      <w:r w:rsidR="00D778A9" w:rsidRPr="005D24DA">
        <w:rPr>
          <w:rPrChange w:id="4779" w:author="CR#0188" w:date="2020-04-07T00:40:00Z">
            <w:rPr/>
          </w:rPrChange>
        </w:rPr>
        <w:t xml:space="preserve"> associated to the UE context. Any ongoing data forwarding may continue.</w:t>
      </w:r>
    </w:p>
    <w:p w:rsidR="00D778A9" w:rsidRPr="005D24DA" w:rsidRDefault="00D778A9" w:rsidP="00D778A9">
      <w:pPr>
        <w:pStyle w:val="Heading3"/>
        <w:rPr>
          <w:lang w:eastAsia="zh-CN"/>
          <w:rPrChange w:id="4780" w:author="CR#0188" w:date="2020-04-07T00:40:00Z">
            <w:rPr>
              <w:lang w:eastAsia="zh-CN"/>
            </w:rPr>
          </w:rPrChange>
        </w:rPr>
      </w:pPr>
      <w:bookmarkStart w:id="4781" w:name="_Toc29248365"/>
      <w:r w:rsidRPr="005D24DA">
        <w:rPr>
          <w:lang w:eastAsia="zh-CN"/>
          <w:rPrChange w:id="4782" w:author="CR#0188" w:date="2020-04-07T00:40:00Z">
            <w:rPr>
              <w:lang w:eastAsia="zh-CN"/>
            </w:rPr>
          </w:rPrChange>
        </w:rPr>
        <w:t>10.4.2</w:t>
      </w:r>
      <w:r w:rsidRPr="005D24DA">
        <w:rPr>
          <w:lang w:eastAsia="zh-CN"/>
          <w:rPrChange w:id="4783" w:author="CR#0188" w:date="2020-04-07T00:40:00Z">
            <w:rPr>
              <w:lang w:eastAsia="zh-CN"/>
            </w:rPr>
          </w:rPrChange>
        </w:rPr>
        <w:tab/>
        <w:t>MR-DC with 5GC</w:t>
      </w:r>
      <w:bookmarkEnd w:id="4781"/>
    </w:p>
    <w:p w:rsidR="00D778A9" w:rsidRPr="005D24DA" w:rsidRDefault="00D778A9" w:rsidP="00D778A9">
      <w:pPr>
        <w:rPr>
          <w:rPrChange w:id="4784" w:author="CR#0188" w:date="2020-04-07T00:40:00Z">
            <w:rPr/>
          </w:rPrChange>
        </w:rPr>
      </w:pPr>
      <w:r w:rsidRPr="005D24DA">
        <w:rPr>
          <w:rPrChange w:id="4785" w:author="CR#0188" w:date="2020-04-07T00:40:00Z">
            <w:rPr/>
          </w:rPrChange>
        </w:rPr>
        <w:t xml:space="preserve">The SN Release procedure may be initiated either by the </w:t>
      </w:r>
      <w:r w:rsidRPr="005D24DA">
        <w:rPr>
          <w:lang w:eastAsia="zh-CN"/>
          <w:rPrChange w:id="4786" w:author="CR#0188" w:date="2020-04-07T00:40:00Z">
            <w:rPr>
              <w:lang w:eastAsia="zh-CN"/>
            </w:rPr>
          </w:rPrChange>
        </w:rPr>
        <w:t>MN</w:t>
      </w:r>
      <w:r w:rsidRPr="005D24DA">
        <w:rPr>
          <w:rPrChange w:id="4787" w:author="CR#0188" w:date="2020-04-07T00:40:00Z">
            <w:rPr/>
          </w:rPrChange>
        </w:rPr>
        <w:t xml:space="preserve"> or by the S</w:t>
      </w:r>
      <w:r w:rsidRPr="005D24DA">
        <w:rPr>
          <w:lang w:eastAsia="zh-CN"/>
          <w:rPrChange w:id="4788" w:author="CR#0188" w:date="2020-04-07T00:40:00Z">
            <w:rPr>
              <w:lang w:eastAsia="zh-CN"/>
            </w:rPr>
          </w:rPrChange>
        </w:rPr>
        <w:t>N</w:t>
      </w:r>
      <w:r w:rsidRPr="005D24DA">
        <w:rPr>
          <w:rPrChange w:id="4789" w:author="CR#0188" w:date="2020-04-07T00:40:00Z">
            <w:rPr/>
          </w:rPrChange>
        </w:rPr>
        <w:t xml:space="preserve"> and is used to initiate the release of the UE context </w:t>
      </w:r>
      <w:r w:rsidRPr="005D24DA">
        <w:rPr>
          <w:lang w:eastAsia="zh-CN"/>
          <w:rPrChange w:id="4790" w:author="CR#0188" w:date="2020-04-07T00:40:00Z">
            <w:rPr>
              <w:lang w:eastAsia="zh-CN"/>
            </w:rPr>
          </w:rPrChange>
        </w:rPr>
        <w:t>and relevant resources</w:t>
      </w:r>
      <w:r w:rsidRPr="005D24DA">
        <w:rPr>
          <w:rPrChange w:id="4791" w:author="CR#0188" w:date="2020-04-07T00:40:00Z">
            <w:rPr/>
          </w:rPrChange>
        </w:rPr>
        <w:t xml:space="preserve"> at the S</w:t>
      </w:r>
      <w:r w:rsidRPr="005D24DA">
        <w:rPr>
          <w:lang w:eastAsia="zh-CN"/>
          <w:rPrChange w:id="4792" w:author="CR#0188" w:date="2020-04-07T00:40:00Z">
            <w:rPr>
              <w:lang w:eastAsia="zh-CN"/>
            </w:rPr>
          </w:rPrChange>
        </w:rPr>
        <w:t>N</w:t>
      </w:r>
      <w:r w:rsidRPr="005D24DA">
        <w:rPr>
          <w:rPrChange w:id="4793" w:author="CR#0188" w:date="2020-04-07T00:40:00Z">
            <w:rPr/>
          </w:rPrChange>
        </w:rPr>
        <w:t>. The recipient node of this request can reject it</w:t>
      </w:r>
      <w:r w:rsidR="007A5054" w:rsidRPr="005D24DA">
        <w:rPr>
          <w:rPrChange w:id="4794" w:author="CR#0188" w:date="2020-04-07T00:40:00Z">
            <w:rPr/>
          </w:rPrChange>
        </w:rPr>
        <w:t>, e.g., if a</w:t>
      </w:r>
      <w:r w:rsidR="007C69CD" w:rsidRPr="005D24DA">
        <w:rPr>
          <w:rPrChange w:id="4795" w:author="CR#0188" w:date="2020-04-07T00:40:00Z">
            <w:rPr/>
          </w:rPrChange>
        </w:rPr>
        <w:t>n</w:t>
      </w:r>
      <w:r w:rsidR="007A5054" w:rsidRPr="005D24DA">
        <w:rPr>
          <w:rPrChange w:id="4796" w:author="CR#0188" w:date="2020-04-07T00:40:00Z">
            <w:rPr/>
          </w:rPrChange>
        </w:rPr>
        <w:t xml:space="preserve"> SN change procedure is triggered by the SN</w:t>
      </w:r>
      <w:r w:rsidRPr="005D24DA">
        <w:rPr>
          <w:rPrChange w:id="4797" w:author="CR#0188" w:date="2020-04-07T00:40:00Z">
            <w:rPr/>
          </w:rPrChange>
        </w:rPr>
        <w:t>.</w:t>
      </w:r>
    </w:p>
    <w:p w:rsidR="00C908D6" w:rsidRPr="005D24DA" w:rsidRDefault="00D778A9" w:rsidP="00C908D6">
      <w:pPr>
        <w:rPr>
          <w:b/>
          <w:rPrChange w:id="4798" w:author="CR#0188" w:date="2020-04-07T00:40:00Z">
            <w:rPr>
              <w:b/>
            </w:rPr>
          </w:rPrChange>
        </w:rPr>
      </w:pPr>
      <w:r w:rsidRPr="005D24DA">
        <w:rPr>
          <w:b/>
          <w:rPrChange w:id="4799" w:author="CR#0188" w:date="2020-04-07T00:40:00Z">
            <w:rPr>
              <w:b/>
            </w:rPr>
          </w:rPrChange>
        </w:rPr>
        <w:t>M</w:t>
      </w:r>
      <w:r w:rsidRPr="005D24DA">
        <w:rPr>
          <w:b/>
          <w:lang w:eastAsia="zh-CN"/>
          <w:rPrChange w:id="4800" w:author="CR#0188" w:date="2020-04-07T00:40:00Z">
            <w:rPr>
              <w:b/>
              <w:lang w:eastAsia="zh-CN"/>
            </w:rPr>
          </w:rPrChange>
        </w:rPr>
        <w:t>N</w:t>
      </w:r>
      <w:r w:rsidRPr="005D24DA">
        <w:rPr>
          <w:b/>
          <w:rPrChange w:id="4801" w:author="CR#0188" w:date="2020-04-07T00:40:00Z">
            <w:rPr>
              <w:b/>
            </w:rPr>
          </w:rPrChange>
        </w:rPr>
        <w:t xml:space="preserve"> initiated S</w:t>
      </w:r>
      <w:r w:rsidRPr="005D24DA">
        <w:rPr>
          <w:b/>
          <w:lang w:eastAsia="zh-CN"/>
          <w:rPrChange w:id="4802" w:author="CR#0188" w:date="2020-04-07T00:40:00Z">
            <w:rPr>
              <w:b/>
              <w:lang w:eastAsia="zh-CN"/>
            </w:rPr>
          </w:rPrChange>
        </w:rPr>
        <w:t>N</w:t>
      </w:r>
      <w:r w:rsidRPr="005D24DA">
        <w:rPr>
          <w:b/>
          <w:rPrChange w:id="4803" w:author="CR#0188" w:date="2020-04-07T00:40:00Z">
            <w:rPr>
              <w:b/>
            </w:rPr>
          </w:rPrChange>
        </w:rPr>
        <w:t xml:space="preserve"> Release</w:t>
      </w:r>
    </w:p>
    <w:p w:rsidR="00DC25D9" w:rsidRPr="005D24DA" w:rsidRDefault="00C15E3E" w:rsidP="00DC25D9">
      <w:pPr>
        <w:pStyle w:val="TH"/>
        <w:rPr>
          <w:rPrChange w:id="4804" w:author="CR#0188" w:date="2020-04-07T00:40:00Z">
            <w:rPr/>
          </w:rPrChange>
        </w:rPr>
      </w:pPr>
      <w:r w:rsidRPr="005D24DA">
        <w:rPr>
          <w:b w:val="0"/>
          <w:rPrChange w:id="4805" w:author="CR#0188" w:date="2020-04-07T00:40:00Z">
            <w:rPr>
              <w:b w:val="0"/>
            </w:rPr>
          </w:rPrChange>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47726207" r:id="rId60">
            <o:FieldCodes>\* MERGEFORMAT</o:FieldCodes>
          </o:OLEObject>
        </w:object>
      </w:r>
    </w:p>
    <w:p w:rsidR="00D778A9" w:rsidRPr="005D24DA" w:rsidRDefault="00D778A9" w:rsidP="005F468A">
      <w:pPr>
        <w:pStyle w:val="TF"/>
        <w:rPr>
          <w:rPrChange w:id="4806" w:author="CR#0188" w:date="2020-04-07T00:40:00Z">
            <w:rPr/>
          </w:rPrChange>
        </w:rPr>
      </w:pPr>
      <w:r w:rsidRPr="005D24DA">
        <w:rPr>
          <w:rPrChange w:id="4807" w:author="CR#0188" w:date="2020-04-07T00:40:00Z">
            <w:rPr/>
          </w:rPrChange>
        </w:rPr>
        <w:t>Figure 10.4.2-1: SN release procedure - MN initiated</w:t>
      </w:r>
    </w:p>
    <w:p w:rsidR="00D778A9" w:rsidRPr="005D24DA" w:rsidRDefault="00D778A9" w:rsidP="00D778A9">
      <w:pPr>
        <w:rPr>
          <w:rPrChange w:id="4808" w:author="CR#0188" w:date="2020-04-07T00:40:00Z">
            <w:rPr/>
          </w:rPrChange>
        </w:rPr>
      </w:pPr>
      <w:r w:rsidRPr="005D24DA">
        <w:rPr>
          <w:rPrChange w:id="4809" w:author="CR#0188" w:date="2020-04-07T00:40:00Z">
            <w:rPr/>
          </w:rPrChange>
        </w:rPr>
        <w:t xml:space="preserve">Figure </w:t>
      </w:r>
      <w:r w:rsidRPr="005D24DA">
        <w:rPr>
          <w:lang w:eastAsia="zh-CN"/>
          <w:rPrChange w:id="4810" w:author="CR#0188" w:date="2020-04-07T00:40:00Z">
            <w:rPr>
              <w:lang w:eastAsia="zh-CN"/>
            </w:rPr>
          </w:rPrChange>
        </w:rPr>
        <w:t>10.4.2-1</w:t>
      </w:r>
      <w:r w:rsidRPr="005D24DA">
        <w:rPr>
          <w:rPrChange w:id="4811" w:author="CR#0188" w:date="2020-04-07T00:40:00Z">
            <w:rPr/>
          </w:rPrChange>
        </w:rPr>
        <w:t xml:space="preserve"> shows an example signalling flow for the M</w:t>
      </w:r>
      <w:r w:rsidRPr="005D24DA">
        <w:rPr>
          <w:lang w:eastAsia="zh-CN"/>
          <w:rPrChange w:id="4812" w:author="CR#0188" w:date="2020-04-07T00:40:00Z">
            <w:rPr>
              <w:lang w:eastAsia="zh-CN"/>
            </w:rPr>
          </w:rPrChange>
        </w:rPr>
        <w:t>N</w:t>
      </w:r>
      <w:r w:rsidRPr="005D24DA">
        <w:rPr>
          <w:rPrChange w:id="4813" w:author="CR#0188" w:date="2020-04-07T00:40:00Z">
            <w:rPr/>
          </w:rPrChange>
        </w:rPr>
        <w:t xml:space="preserve"> initiated S</w:t>
      </w:r>
      <w:r w:rsidRPr="005D24DA">
        <w:rPr>
          <w:lang w:eastAsia="zh-CN"/>
          <w:rPrChange w:id="4814" w:author="CR#0188" w:date="2020-04-07T00:40:00Z">
            <w:rPr>
              <w:lang w:eastAsia="zh-CN"/>
            </w:rPr>
          </w:rPrChange>
        </w:rPr>
        <w:t>N</w:t>
      </w:r>
      <w:r w:rsidR="00775189" w:rsidRPr="005D24DA">
        <w:rPr>
          <w:rPrChange w:id="4815" w:author="CR#0188" w:date="2020-04-07T00:40:00Z">
            <w:rPr/>
          </w:rPrChange>
        </w:rPr>
        <w:t xml:space="preserve"> Release procedure.</w:t>
      </w:r>
    </w:p>
    <w:p w:rsidR="00D778A9" w:rsidRPr="005D24DA" w:rsidRDefault="00D778A9" w:rsidP="00D778A9">
      <w:pPr>
        <w:pStyle w:val="B1"/>
        <w:rPr>
          <w:lang w:eastAsia="zh-CN"/>
          <w:rPrChange w:id="4816" w:author="CR#0188" w:date="2020-04-07T00:40:00Z">
            <w:rPr>
              <w:lang w:eastAsia="zh-CN"/>
            </w:rPr>
          </w:rPrChange>
        </w:rPr>
      </w:pPr>
      <w:r w:rsidRPr="005D24DA">
        <w:rPr>
          <w:rPrChange w:id="4817" w:author="CR#0188" w:date="2020-04-07T00:40:00Z">
            <w:rPr/>
          </w:rPrChange>
        </w:rPr>
        <w:t>1.</w:t>
      </w:r>
      <w:r w:rsidRPr="005D24DA">
        <w:rPr>
          <w:rPrChange w:id="4818" w:author="CR#0188" w:date="2020-04-07T00:40:00Z">
            <w:rPr/>
          </w:rPrChange>
        </w:rPr>
        <w:tab/>
        <w:t>The M</w:t>
      </w:r>
      <w:r w:rsidRPr="005D24DA">
        <w:rPr>
          <w:lang w:eastAsia="zh-CN"/>
          <w:rPrChange w:id="4819" w:author="CR#0188" w:date="2020-04-07T00:40:00Z">
            <w:rPr>
              <w:lang w:eastAsia="zh-CN"/>
            </w:rPr>
          </w:rPrChange>
        </w:rPr>
        <w:t>N</w:t>
      </w:r>
      <w:r w:rsidRPr="005D24DA">
        <w:rPr>
          <w:rPrChange w:id="4820" w:author="CR#0188" w:date="2020-04-07T00:40:00Z">
            <w:rPr/>
          </w:rPrChange>
        </w:rPr>
        <w:t xml:space="preserve"> initiates the procedure by sending the </w:t>
      </w:r>
      <w:r w:rsidRPr="005D24DA">
        <w:rPr>
          <w:i/>
          <w:rPrChange w:id="4821" w:author="CR#0188" w:date="2020-04-07T00:40:00Z">
            <w:rPr>
              <w:i/>
            </w:rPr>
          </w:rPrChange>
        </w:rPr>
        <w:t>S</w:t>
      </w:r>
      <w:r w:rsidRPr="005D24DA">
        <w:rPr>
          <w:i/>
          <w:lang w:eastAsia="zh-CN"/>
          <w:rPrChange w:id="4822" w:author="CR#0188" w:date="2020-04-07T00:40:00Z">
            <w:rPr>
              <w:i/>
              <w:lang w:eastAsia="zh-CN"/>
            </w:rPr>
          </w:rPrChange>
        </w:rPr>
        <w:t>N</w:t>
      </w:r>
      <w:r w:rsidRPr="005D24DA">
        <w:rPr>
          <w:i/>
          <w:rPrChange w:id="4823" w:author="CR#0188" w:date="2020-04-07T00:40:00Z">
            <w:rPr>
              <w:i/>
            </w:rPr>
          </w:rPrChange>
        </w:rPr>
        <w:t xml:space="preserve"> Release Request</w:t>
      </w:r>
      <w:r w:rsidRPr="005D24DA">
        <w:rPr>
          <w:rPrChange w:id="4824" w:author="CR#0188" w:date="2020-04-07T00:40:00Z">
            <w:rPr/>
          </w:rPrChange>
        </w:rPr>
        <w:t xml:space="preserve"> message.</w:t>
      </w:r>
    </w:p>
    <w:p w:rsidR="00F40AB9" w:rsidRPr="005D24DA" w:rsidRDefault="00F40AB9" w:rsidP="00D778A9">
      <w:pPr>
        <w:pStyle w:val="B1"/>
        <w:rPr>
          <w:rPrChange w:id="4825" w:author="CR#0188" w:date="2020-04-07T00:40:00Z">
            <w:rPr/>
          </w:rPrChange>
        </w:rPr>
      </w:pPr>
      <w:r w:rsidRPr="005D24DA">
        <w:rPr>
          <w:rPrChange w:id="4826" w:author="CR#0188" w:date="2020-04-07T00:40:00Z">
            <w:rPr/>
          </w:rPrChange>
        </w:rPr>
        <w:t>2.</w:t>
      </w:r>
      <w:r w:rsidRPr="005D24DA">
        <w:rPr>
          <w:rPrChange w:id="4827" w:author="CR#0188" w:date="2020-04-07T00:40:00Z">
            <w:rPr/>
          </w:rPrChange>
        </w:rPr>
        <w:tab/>
        <w:t xml:space="preserve">The SN confirms SN Release by sending the </w:t>
      </w:r>
      <w:r w:rsidRPr="005D24DA">
        <w:rPr>
          <w:i/>
          <w:rPrChange w:id="4828" w:author="CR#0188" w:date="2020-04-07T00:40:00Z">
            <w:rPr>
              <w:i/>
            </w:rPr>
          </w:rPrChange>
        </w:rPr>
        <w:t>SN Release Request Acknowledge</w:t>
      </w:r>
      <w:r w:rsidRPr="005D24DA">
        <w:rPr>
          <w:rPrChange w:id="4829" w:author="CR#0188" w:date="2020-04-07T00:40:00Z">
            <w:rPr/>
          </w:rPrChange>
        </w:rPr>
        <w:t xml:space="preserve"> message. If appropriate, the SN may reject SN Release, e.g., if the SN change procedure is triggered by the SN</w:t>
      </w:r>
      <w:r w:rsidR="00775189" w:rsidRPr="005D24DA">
        <w:rPr>
          <w:rPrChange w:id="4830" w:author="CR#0188" w:date="2020-04-07T00:40:00Z">
            <w:rPr/>
          </w:rPrChange>
        </w:rPr>
        <w:t>.</w:t>
      </w:r>
    </w:p>
    <w:p w:rsidR="00C908D6" w:rsidRPr="005D24DA" w:rsidRDefault="00C908D6" w:rsidP="00D778A9">
      <w:pPr>
        <w:pStyle w:val="B1"/>
        <w:rPr>
          <w:rPrChange w:id="4831" w:author="CR#0188" w:date="2020-04-07T00:40:00Z">
            <w:rPr/>
          </w:rPrChange>
        </w:rPr>
      </w:pPr>
      <w:r w:rsidRPr="005D24DA">
        <w:rPr>
          <w:rPrChange w:id="4832" w:author="CR#0188" w:date="2020-04-07T00:40:00Z">
            <w:rPr/>
          </w:rPrChange>
        </w:rPr>
        <w:t>2a.</w:t>
      </w:r>
      <w:r w:rsidRPr="005D24DA">
        <w:rPr>
          <w:rPrChange w:id="4833" w:author="CR#0188" w:date="2020-04-07T00:40:00Z">
            <w:rPr/>
          </w:rPrChange>
        </w:rPr>
        <w:tab/>
        <w:t>When applicable, the MN provides forwarding address information to the SN.</w:t>
      </w:r>
    </w:p>
    <w:p w:rsidR="00C908D6" w:rsidRPr="005D24DA" w:rsidRDefault="00C908D6" w:rsidP="00C908D6">
      <w:pPr>
        <w:pStyle w:val="NO"/>
        <w:spacing w:after="120"/>
        <w:rPr>
          <w:rPrChange w:id="4834" w:author="CR#0188" w:date="2020-04-07T00:40:00Z">
            <w:rPr/>
          </w:rPrChange>
        </w:rPr>
      </w:pPr>
      <w:r w:rsidRPr="005D24DA">
        <w:rPr>
          <w:rFonts w:eastAsia="Helvetica 45 Light"/>
          <w:rPrChange w:id="4835" w:author="CR#0188" w:date="2020-04-07T00:40:00Z">
            <w:rPr>
              <w:rFonts w:eastAsia="Helvetica 45 Light"/>
            </w:rPr>
          </w:rPrChange>
        </w:rPr>
        <w:t>NOTE</w:t>
      </w:r>
      <w:r w:rsidR="00515102" w:rsidRPr="005D24DA">
        <w:rPr>
          <w:rFonts w:eastAsia="Helvetica 45 Light"/>
          <w:rPrChange w:id="4836" w:author="CR#0188" w:date="2020-04-07T00:40:00Z">
            <w:rPr>
              <w:rFonts w:eastAsia="Helvetica 45 Light"/>
            </w:rPr>
          </w:rPrChange>
        </w:rPr>
        <w:t xml:space="preserve"> 0</w:t>
      </w:r>
      <w:r w:rsidRPr="005D24DA">
        <w:rPr>
          <w:rFonts w:eastAsia="Helvetica 45 Light"/>
          <w:rPrChange w:id="4837" w:author="CR#0188" w:date="2020-04-07T00:40:00Z">
            <w:rPr>
              <w:rFonts w:eastAsia="Helvetica 45 Light"/>
            </w:rPr>
          </w:rPrChange>
        </w:rPr>
        <w:t>:</w:t>
      </w:r>
      <w:r w:rsidRPr="005D24DA">
        <w:rPr>
          <w:rFonts w:eastAsia="Helvetica 45 Light"/>
          <w:rPrChange w:id="4838" w:author="CR#0188" w:date="2020-04-07T00:40:00Z">
            <w:rPr>
              <w:rFonts w:eastAsia="Helvetica 45 Light"/>
            </w:rPr>
          </w:rPrChange>
        </w:rPr>
        <w:tab/>
        <w:t xml:space="preserve">The MN may send the </w:t>
      </w:r>
      <w:r w:rsidRPr="005D24DA">
        <w:rPr>
          <w:rFonts w:eastAsia="Helvetica 45 Light"/>
          <w:i/>
          <w:rPrChange w:id="4839" w:author="CR#0188" w:date="2020-04-07T00:40:00Z">
            <w:rPr>
              <w:rFonts w:eastAsia="Helvetica 45 Light"/>
              <w:i/>
            </w:rPr>
          </w:rPrChange>
        </w:rPr>
        <w:t>Data Forwarding Address Indication</w:t>
      </w:r>
      <w:r w:rsidRPr="005D24DA">
        <w:rPr>
          <w:rFonts w:eastAsia="Helvetica 45 Light"/>
          <w:rPrChange w:id="4840" w:author="CR#0188" w:date="2020-04-07T00:40:00Z">
            <w:rPr>
              <w:rFonts w:eastAsia="Helvetica 45 Light"/>
            </w:rPr>
          </w:rPrChange>
        </w:rPr>
        <w:t xml:space="preserve"> message to provide forwarding address</w:t>
      </w:r>
      <w:r w:rsidRPr="005D24DA">
        <w:rPr>
          <w:rPrChange w:id="4841" w:author="CR#0188" w:date="2020-04-07T00:40:00Z">
            <w:rPr/>
          </w:rPrChange>
        </w:rPr>
        <w:t xml:space="preserve"> information before step 2.</w:t>
      </w:r>
    </w:p>
    <w:p w:rsidR="00D778A9" w:rsidRPr="005D24DA" w:rsidRDefault="00775189" w:rsidP="00D778A9">
      <w:pPr>
        <w:pStyle w:val="B1"/>
        <w:rPr>
          <w:rPrChange w:id="4842" w:author="CR#0188" w:date="2020-04-07T00:40:00Z">
            <w:rPr/>
          </w:rPrChange>
        </w:rPr>
      </w:pPr>
      <w:r w:rsidRPr="005D24DA">
        <w:rPr>
          <w:rPrChange w:id="4843" w:author="CR#0188" w:date="2020-04-07T00:40:00Z">
            <w:rPr/>
          </w:rPrChange>
        </w:rPr>
        <w:t>3</w:t>
      </w:r>
      <w:r w:rsidR="00D778A9" w:rsidRPr="005D24DA">
        <w:rPr>
          <w:rPrChange w:id="4844" w:author="CR#0188" w:date="2020-04-07T00:40:00Z">
            <w:rPr/>
          </w:rPrChange>
        </w:rPr>
        <w:t>/</w:t>
      </w:r>
      <w:r w:rsidR="00F40AB9" w:rsidRPr="005D24DA">
        <w:rPr>
          <w:rPrChange w:id="4845" w:author="CR#0188" w:date="2020-04-07T00:40:00Z">
            <w:rPr/>
          </w:rPrChange>
        </w:rPr>
        <w:t>4</w:t>
      </w:r>
      <w:r w:rsidR="00D778A9" w:rsidRPr="005D24DA">
        <w:rPr>
          <w:rPrChange w:id="4846" w:author="CR#0188" w:date="2020-04-07T00:40:00Z">
            <w:rPr/>
          </w:rPrChange>
        </w:rPr>
        <w:t>.</w:t>
      </w:r>
      <w:r w:rsidR="00D778A9" w:rsidRPr="005D24DA">
        <w:rPr>
          <w:rPrChange w:id="4847" w:author="CR#0188" w:date="2020-04-07T00:40:00Z">
            <w:rPr/>
          </w:rPrChange>
        </w:rPr>
        <w:tab/>
        <w:t>If required, the M</w:t>
      </w:r>
      <w:r w:rsidR="00D778A9" w:rsidRPr="005D24DA">
        <w:rPr>
          <w:lang w:eastAsia="zh-CN"/>
          <w:rPrChange w:id="4848" w:author="CR#0188" w:date="2020-04-07T00:40:00Z">
            <w:rPr>
              <w:lang w:eastAsia="zh-CN"/>
            </w:rPr>
          </w:rPrChange>
        </w:rPr>
        <w:t>N</w:t>
      </w:r>
      <w:r w:rsidR="00D778A9" w:rsidRPr="005D24DA">
        <w:rPr>
          <w:rPrChange w:id="4849" w:author="CR#0188" w:date="2020-04-07T00:40:00Z">
            <w:rPr/>
          </w:rPrChange>
        </w:rPr>
        <w:t xml:space="preserve"> indicates in the </w:t>
      </w:r>
      <w:r w:rsidR="00D778A9" w:rsidRPr="005D24DA">
        <w:rPr>
          <w:i/>
          <w:rPrChange w:id="4850" w:author="CR#0188" w:date="2020-04-07T00:40:00Z">
            <w:rPr>
              <w:i/>
            </w:rPr>
          </w:rPrChange>
        </w:rPr>
        <w:t>MN RRC reconfiguration</w:t>
      </w:r>
      <w:r w:rsidR="00D778A9" w:rsidRPr="005D24DA">
        <w:rPr>
          <w:rPrChange w:id="4851" w:author="CR#0188" w:date="2020-04-07T00:40:00Z">
            <w:rPr/>
          </w:rPrChange>
        </w:rPr>
        <w:t xml:space="preserve"> message towards the UE that the UE shall release the entire SCG configuration. In case the UE is unable to comply with (part of) the configuration included in the </w:t>
      </w:r>
      <w:r w:rsidR="00D778A9" w:rsidRPr="005D24DA">
        <w:rPr>
          <w:i/>
          <w:rPrChange w:id="4852" w:author="CR#0188" w:date="2020-04-07T00:40:00Z">
            <w:rPr>
              <w:i/>
            </w:rPr>
          </w:rPrChange>
        </w:rPr>
        <w:t>MN RRC reconfiguration</w:t>
      </w:r>
      <w:r w:rsidR="00D778A9" w:rsidRPr="005D24DA">
        <w:rPr>
          <w:rPrChange w:id="4853" w:author="CR#0188" w:date="2020-04-07T00:40:00Z">
            <w:rPr/>
          </w:rPrChange>
        </w:rPr>
        <w:t xml:space="preserve"> message, it performs the reconfiguration failure procedure.</w:t>
      </w:r>
    </w:p>
    <w:p w:rsidR="00D778A9" w:rsidRPr="005D24DA" w:rsidRDefault="00D778A9" w:rsidP="00BB7F3E">
      <w:pPr>
        <w:pStyle w:val="NO"/>
        <w:rPr>
          <w:rPrChange w:id="4854" w:author="CR#0188" w:date="2020-04-07T00:40:00Z">
            <w:rPr/>
          </w:rPrChange>
        </w:rPr>
      </w:pPr>
      <w:r w:rsidRPr="005D24DA">
        <w:rPr>
          <w:rPrChange w:id="4855" w:author="CR#0188" w:date="2020-04-07T00:40:00Z">
            <w:rPr/>
          </w:rPrChange>
        </w:rPr>
        <w:t>NOTE</w:t>
      </w:r>
      <w:r w:rsidR="006C0796" w:rsidRPr="005D24DA">
        <w:rPr>
          <w:rPrChange w:id="4856" w:author="CR#0188" w:date="2020-04-07T00:40:00Z">
            <w:rPr/>
          </w:rPrChange>
        </w:rPr>
        <w:t xml:space="preserve"> 1</w:t>
      </w:r>
      <w:r w:rsidRPr="005D24DA">
        <w:rPr>
          <w:rPrChange w:id="4857" w:author="CR#0188" w:date="2020-04-07T00:40:00Z">
            <w:rPr/>
          </w:rPrChange>
        </w:rPr>
        <w:t>:</w:t>
      </w:r>
      <w:r w:rsidRPr="005D24DA">
        <w:rPr>
          <w:rPrChange w:id="4858" w:author="CR#0188" w:date="2020-04-07T00:40:00Z">
            <w:rPr/>
          </w:rPrChange>
        </w:rPr>
        <w:tab/>
        <w:t>If data forwarding is applied, timely coordination between steps 1 and 2 may minimize gaps in service provision, this is however regarded to be an implementation matter.</w:t>
      </w:r>
    </w:p>
    <w:p w:rsidR="0070430A" w:rsidRPr="005D24DA" w:rsidRDefault="0070430A" w:rsidP="00D778A9">
      <w:pPr>
        <w:pStyle w:val="B1"/>
        <w:rPr>
          <w:rPrChange w:id="4859" w:author="CR#0188" w:date="2020-04-07T00:40:00Z">
            <w:rPr/>
          </w:rPrChange>
        </w:rPr>
      </w:pPr>
      <w:r w:rsidRPr="005D24DA">
        <w:rPr>
          <w:rPrChange w:id="4860" w:author="CR#0188" w:date="2020-04-07T00:40:00Z">
            <w:rPr/>
          </w:rPrChange>
        </w:rPr>
        <w:t>5.</w:t>
      </w:r>
      <w:r w:rsidRPr="005D24DA">
        <w:rPr>
          <w:rPrChange w:id="4861" w:author="CR#0188" w:date="2020-04-07T00:40:00Z">
            <w:rPr/>
          </w:rPrChange>
        </w:rPr>
        <w:tab/>
      </w:r>
      <w:r w:rsidR="00287789" w:rsidRPr="005D24DA">
        <w:rPr>
          <w:rPrChange w:id="4862" w:author="CR#0188" w:date="2020-04-07T00:40:00Z">
            <w:rPr/>
          </w:rPrChange>
        </w:rPr>
        <w:t>If PDCP termination point is changed to the MN for</w:t>
      </w:r>
      <w:r w:rsidRPr="005D24DA">
        <w:rPr>
          <w:rPrChange w:id="4863" w:author="CR#0188" w:date="2020-04-07T00:40:00Z">
            <w:rPr/>
          </w:rPrChange>
        </w:rPr>
        <w:t xml:space="preserve"> bearers us</w:t>
      </w:r>
      <w:r w:rsidR="00287789" w:rsidRPr="005D24DA">
        <w:rPr>
          <w:rPrChange w:id="4864" w:author="CR#0188" w:date="2020-04-07T00:40:00Z">
            <w:rPr/>
          </w:rPrChange>
        </w:rPr>
        <w:t>ing</w:t>
      </w:r>
      <w:r w:rsidRPr="005D24DA">
        <w:rPr>
          <w:rPrChange w:id="4865" w:author="CR#0188" w:date="2020-04-07T00:40:00Z">
            <w:rPr/>
          </w:rPrChange>
        </w:rPr>
        <w:t xml:space="preserve"> RLC AM, the SN sends the SN Status </w:t>
      </w:r>
      <w:r w:rsidR="00287789" w:rsidRPr="005D24DA">
        <w:rPr>
          <w:rPrChange w:id="4866" w:author="CR#0188" w:date="2020-04-07T00:40:00Z">
            <w:rPr/>
          </w:rPrChange>
        </w:rPr>
        <w:t>Transfer</w:t>
      </w:r>
      <w:r w:rsidRPr="005D24DA">
        <w:rPr>
          <w:rPrChange w:id="4867" w:author="CR#0188" w:date="2020-04-07T00:40:00Z">
            <w:rPr/>
          </w:rPrChange>
        </w:rPr>
        <w:t>.</w:t>
      </w:r>
    </w:p>
    <w:p w:rsidR="00D778A9" w:rsidRPr="005D24DA" w:rsidRDefault="00F40AB9" w:rsidP="00D778A9">
      <w:pPr>
        <w:pStyle w:val="B1"/>
        <w:rPr>
          <w:rPrChange w:id="4868" w:author="CR#0188" w:date="2020-04-07T00:40:00Z">
            <w:rPr/>
          </w:rPrChange>
        </w:rPr>
      </w:pPr>
      <w:r w:rsidRPr="005D24DA">
        <w:rPr>
          <w:rPrChange w:id="4869" w:author="CR#0188" w:date="2020-04-07T00:40:00Z">
            <w:rPr/>
          </w:rPrChange>
        </w:rPr>
        <w:t>6</w:t>
      </w:r>
      <w:r w:rsidR="00D778A9" w:rsidRPr="005D24DA">
        <w:rPr>
          <w:rPrChange w:id="4870" w:author="CR#0188" w:date="2020-04-07T00:40:00Z">
            <w:rPr/>
          </w:rPrChange>
        </w:rPr>
        <w:t>.</w:t>
      </w:r>
      <w:r w:rsidR="00D778A9" w:rsidRPr="005D24DA">
        <w:rPr>
          <w:rPrChange w:id="4871" w:author="CR#0188" w:date="2020-04-07T00:40:00Z">
            <w:rPr/>
          </w:rPrChange>
        </w:rPr>
        <w:tab/>
        <w:t>Data forwarding from the S</w:t>
      </w:r>
      <w:r w:rsidR="00D778A9" w:rsidRPr="005D24DA">
        <w:rPr>
          <w:lang w:eastAsia="zh-CN"/>
          <w:rPrChange w:id="4872" w:author="CR#0188" w:date="2020-04-07T00:40:00Z">
            <w:rPr>
              <w:lang w:eastAsia="zh-CN"/>
            </w:rPr>
          </w:rPrChange>
        </w:rPr>
        <w:t>N</w:t>
      </w:r>
      <w:r w:rsidR="00D778A9" w:rsidRPr="005D24DA">
        <w:rPr>
          <w:rPrChange w:id="4873" w:author="CR#0188" w:date="2020-04-07T00:40:00Z">
            <w:rPr/>
          </w:rPrChange>
        </w:rPr>
        <w:t xml:space="preserve"> to the M</w:t>
      </w:r>
      <w:r w:rsidR="00D778A9" w:rsidRPr="005D24DA">
        <w:rPr>
          <w:lang w:eastAsia="zh-CN"/>
          <w:rPrChange w:id="4874" w:author="CR#0188" w:date="2020-04-07T00:40:00Z">
            <w:rPr>
              <w:lang w:eastAsia="zh-CN"/>
            </w:rPr>
          </w:rPrChange>
        </w:rPr>
        <w:t>N</w:t>
      </w:r>
      <w:r w:rsidR="00D778A9" w:rsidRPr="005D24DA">
        <w:rPr>
          <w:rPrChange w:id="4875" w:author="CR#0188" w:date="2020-04-07T00:40:00Z">
            <w:rPr/>
          </w:rPrChange>
        </w:rPr>
        <w:t xml:space="preserve"> </w:t>
      </w:r>
      <w:r w:rsidR="00F25298" w:rsidRPr="005D24DA">
        <w:rPr>
          <w:rPrChange w:id="4876" w:author="CR#0188" w:date="2020-04-07T00:40:00Z">
            <w:rPr/>
          </w:rPrChange>
        </w:rPr>
        <w:t>may start</w:t>
      </w:r>
      <w:r w:rsidR="00D778A9" w:rsidRPr="005D24DA">
        <w:rPr>
          <w:rPrChange w:id="4877" w:author="CR#0188" w:date="2020-04-07T00:40:00Z">
            <w:rPr/>
          </w:rPrChange>
        </w:rPr>
        <w:t>.</w:t>
      </w:r>
    </w:p>
    <w:p w:rsidR="00C908D6" w:rsidRPr="005D24DA" w:rsidRDefault="00C908D6" w:rsidP="00C908D6">
      <w:pPr>
        <w:pStyle w:val="B1"/>
        <w:rPr>
          <w:rFonts w:eastAsia="Helvetica 45 Light"/>
          <w:rPrChange w:id="4878" w:author="CR#0188" w:date="2020-04-07T00:40:00Z">
            <w:rPr>
              <w:rFonts w:eastAsia="Helvetica 45 Light"/>
            </w:rPr>
          </w:rPrChange>
        </w:rPr>
      </w:pPr>
      <w:r w:rsidRPr="005D24DA">
        <w:rPr>
          <w:rFonts w:eastAsia="Helvetica 45 Light"/>
          <w:rPrChange w:id="4879" w:author="CR#0188" w:date="2020-04-07T00:40:00Z">
            <w:rPr>
              <w:rFonts w:eastAsia="Helvetica 45 Light"/>
            </w:rPr>
          </w:rPrChange>
        </w:rPr>
        <w:t>7.</w:t>
      </w:r>
      <w:r w:rsidRPr="005D24DA">
        <w:rPr>
          <w:rFonts w:eastAsia="Helvetica 45 Light"/>
          <w:rPrChange w:id="4880" w:author="CR#0188" w:date="2020-04-07T00:40:00Z">
            <w:rPr>
              <w:rFonts w:eastAsia="Helvetica 45 Light"/>
            </w:rPr>
          </w:rPrChange>
        </w:rPr>
        <w:tab/>
        <w:t xml:space="preserve">The SN sends the </w:t>
      </w:r>
      <w:r w:rsidRPr="005D24DA">
        <w:rPr>
          <w:rFonts w:eastAsia="Helvetica 45 Light"/>
          <w:i/>
          <w:rPrChange w:id="4881" w:author="CR#0188" w:date="2020-04-07T00:40:00Z">
            <w:rPr>
              <w:rFonts w:eastAsia="Helvetica 45 Light"/>
              <w:i/>
            </w:rPr>
          </w:rPrChange>
        </w:rPr>
        <w:t xml:space="preserve">Secondary RAT Data </w:t>
      </w:r>
      <w:r w:rsidR="003B3909" w:rsidRPr="005D24DA">
        <w:rPr>
          <w:i/>
          <w:lang w:eastAsia="zh-CN"/>
          <w:rPrChange w:id="4882" w:author="CR#0188" w:date="2020-04-07T00:40:00Z">
            <w:rPr>
              <w:i/>
              <w:lang w:eastAsia="zh-CN"/>
            </w:rPr>
          </w:rPrChange>
        </w:rPr>
        <w:t>Usage</w:t>
      </w:r>
      <w:r w:rsidRPr="005D24DA">
        <w:rPr>
          <w:rFonts w:eastAsia="Helvetica 45 Light"/>
          <w:i/>
          <w:rPrChange w:id="4883" w:author="CR#0188" w:date="2020-04-07T00:40:00Z">
            <w:rPr>
              <w:rFonts w:eastAsia="Helvetica 45 Light"/>
              <w:i/>
            </w:rPr>
          </w:rPrChange>
        </w:rPr>
        <w:t xml:space="preserve"> Report</w:t>
      </w:r>
      <w:r w:rsidRPr="005D24DA">
        <w:rPr>
          <w:rFonts w:eastAsia="Helvetica 45 Light"/>
          <w:rPrChange w:id="4884" w:author="CR#0188" w:date="2020-04-07T00:40:00Z">
            <w:rPr>
              <w:rFonts w:eastAsia="Helvetica 45 Light"/>
            </w:rPr>
          </w:rPrChange>
        </w:rPr>
        <w:t xml:space="preserve"> message to the MN and includes the data volumes delivered to </w:t>
      </w:r>
      <w:r w:rsidR="003B3909" w:rsidRPr="005D24DA">
        <w:rPr>
          <w:lang w:eastAsia="zh-CN"/>
          <w:rPrChange w:id="4885" w:author="CR#0188" w:date="2020-04-07T00:40:00Z">
            <w:rPr>
              <w:lang w:eastAsia="zh-CN"/>
            </w:rPr>
          </w:rPrChange>
        </w:rPr>
        <w:t>and received from</w:t>
      </w:r>
      <w:r w:rsidR="003B3909" w:rsidRPr="005D24DA">
        <w:rPr>
          <w:rFonts w:eastAsia="Helvetica 45 Light"/>
          <w:rPrChange w:id="4886" w:author="CR#0188" w:date="2020-04-07T00:40:00Z">
            <w:rPr>
              <w:rFonts w:eastAsia="Helvetica 45 Light"/>
            </w:rPr>
          </w:rPrChange>
        </w:rPr>
        <w:t xml:space="preserve"> </w:t>
      </w:r>
      <w:r w:rsidRPr="005D24DA">
        <w:rPr>
          <w:rFonts w:eastAsia="Helvetica 45 Light"/>
          <w:rPrChange w:id="4887" w:author="CR#0188" w:date="2020-04-07T00:40:00Z">
            <w:rPr>
              <w:rFonts w:eastAsia="Helvetica 45 Light"/>
            </w:rPr>
          </w:rPrChange>
        </w:rPr>
        <w:t xml:space="preserve">the UE </w:t>
      </w:r>
      <w:r w:rsidR="00992701" w:rsidRPr="005D24DA">
        <w:rPr>
          <w:rFonts w:eastAsia="Helvetica 45 Light"/>
          <w:rPrChange w:id="4888" w:author="CR#0188" w:date="2020-04-07T00:40:00Z">
            <w:rPr>
              <w:rFonts w:eastAsia="Helvetica 45 Light"/>
            </w:rPr>
          </w:rPrChange>
        </w:rPr>
        <w:t xml:space="preserve">as described in </w:t>
      </w:r>
      <w:r w:rsidR="008C5BCC" w:rsidRPr="005D24DA">
        <w:rPr>
          <w:rFonts w:eastAsia="Helvetica 45 Light"/>
          <w:rPrChange w:id="4889" w:author="CR#0188" w:date="2020-04-07T00:40:00Z">
            <w:rPr>
              <w:rFonts w:eastAsia="Helvetica 45 Light"/>
            </w:rPr>
          </w:rPrChange>
        </w:rPr>
        <w:t>clause</w:t>
      </w:r>
      <w:r w:rsidR="00992701" w:rsidRPr="005D24DA">
        <w:rPr>
          <w:rFonts w:eastAsia="Helvetica 45 Light"/>
          <w:rPrChange w:id="4890" w:author="CR#0188" w:date="2020-04-07T00:40:00Z">
            <w:rPr>
              <w:rFonts w:eastAsia="Helvetica 45 Light"/>
            </w:rPr>
          </w:rPrChange>
        </w:rPr>
        <w:t xml:space="preserve"> 10.11.2.</w:t>
      </w:r>
    </w:p>
    <w:p w:rsidR="00C908D6" w:rsidRPr="005D24DA" w:rsidRDefault="00C908D6" w:rsidP="00BB7F3E">
      <w:pPr>
        <w:pStyle w:val="NO"/>
        <w:rPr>
          <w:rPrChange w:id="4891" w:author="CR#0188" w:date="2020-04-07T00:40:00Z">
            <w:rPr/>
          </w:rPrChange>
        </w:rPr>
      </w:pPr>
      <w:r w:rsidRPr="005D24DA">
        <w:rPr>
          <w:rPrChange w:id="4892" w:author="CR#0188" w:date="2020-04-07T00:40:00Z">
            <w:rPr/>
          </w:rPrChange>
        </w:rPr>
        <w:t>NOTE</w:t>
      </w:r>
      <w:r w:rsidR="00515102" w:rsidRPr="005D24DA">
        <w:rPr>
          <w:rPrChange w:id="4893" w:author="CR#0188" w:date="2020-04-07T00:40:00Z">
            <w:rPr/>
          </w:rPrChange>
        </w:rPr>
        <w:t xml:space="preserve"> 1a</w:t>
      </w:r>
      <w:r w:rsidRPr="005D24DA">
        <w:rPr>
          <w:rPrChange w:id="4894" w:author="CR#0188" w:date="2020-04-07T00:40:00Z">
            <w:rPr/>
          </w:rPrChange>
        </w:rPr>
        <w:t>:</w:t>
      </w:r>
      <w:r w:rsidRPr="005D24DA">
        <w:rPr>
          <w:rPrChange w:id="4895" w:author="CR#0188" w:date="2020-04-07T00:40:00Z">
            <w:rPr/>
          </w:rPrChange>
        </w:rPr>
        <w:tab/>
      </w:r>
      <w:r w:rsidR="00F25298" w:rsidRPr="005D24DA">
        <w:rPr>
          <w:rPrChange w:id="4896" w:author="CR#0188" w:date="2020-04-07T00:40:00Z">
            <w:rPr/>
          </w:rPrChange>
        </w:rPr>
        <w:t>If data forwarding is applied, t</w:t>
      </w:r>
      <w:r w:rsidRPr="005D24DA">
        <w:rPr>
          <w:rPrChange w:id="4897" w:author="CR#0188" w:date="2020-04-07T00:40:00Z">
            <w:rPr/>
          </w:rPrChange>
        </w:rPr>
        <w:t xml:space="preserve">he order the SN sends the </w:t>
      </w:r>
      <w:r w:rsidRPr="005D24DA">
        <w:rPr>
          <w:i/>
          <w:rPrChange w:id="4898" w:author="CR#0188" w:date="2020-04-07T00:40:00Z">
            <w:rPr>
              <w:i/>
            </w:rPr>
          </w:rPrChange>
        </w:rPr>
        <w:t xml:space="preserve">Secondary RAT Data </w:t>
      </w:r>
      <w:r w:rsidR="003B3909" w:rsidRPr="005D24DA">
        <w:rPr>
          <w:i/>
          <w:lang w:eastAsia="zh-CN"/>
          <w:rPrChange w:id="4899" w:author="CR#0188" w:date="2020-04-07T00:40:00Z">
            <w:rPr>
              <w:i/>
              <w:lang w:eastAsia="zh-CN"/>
            </w:rPr>
          </w:rPrChange>
        </w:rPr>
        <w:t>Usage</w:t>
      </w:r>
      <w:r w:rsidRPr="005D24DA">
        <w:rPr>
          <w:i/>
          <w:rPrChange w:id="4900" w:author="CR#0188" w:date="2020-04-07T00:40:00Z">
            <w:rPr>
              <w:i/>
            </w:rPr>
          </w:rPrChange>
        </w:rPr>
        <w:t xml:space="preserve"> Report</w:t>
      </w:r>
      <w:r w:rsidRPr="005D24DA">
        <w:rPr>
          <w:rPrChange w:id="4901" w:author="CR#0188" w:date="2020-04-07T00:40:00Z">
            <w:rPr/>
          </w:rPrChange>
        </w:rPr>
        <w:t xml:space="preserve"> message and </w:t>
      </w:r>
      <w:r w:rsidR="00F25298" w:rsidRPr="005D24DA">
        <w:rPr>
          <w:rPrChange w:id="4902" w:author="CR#0188" w:date="2020-04-07T00:40:00Z">
            <w:rPr/>
          </w:rPrChange>
        </w:rPr>
        <w:t xml:space="preserve">starts </w:t>
      </w:r>
      <w:r w:rsidRPr="005D24DA">
        <w:rPr>
          <w:rPrChange w:id="4903" w:author="CR#0188" w:date="2020-04-07T00:40:00Z">
            <w:rPr/>
          </w:rPrChange>
        </w:rPr>
        <w:t>data forwarding with MN is not defined</w:t>
      </w:r>
      <w:r w:rsidR="00F25298" w:rsidRPr="005D24DA">
        <w:rPr>
          <w:rPrChange w:id="4904" w:author="CR#0188" w:date="2020-04-07T00:40:00Z">
            <w:rPr/>
          </w:rPrChange>
        </w:rPr>
        <w:t xml:space="preserve"> i.e., step 7 can take place before step 6</w:t>
      </w:r>
      <w:r w:rsidRPr="005D24DA">
        <w:rPr>
          <w:rPrChange w:id="4905" w:author="CR#0188" w:date="2020-04-07T00:40:00Z">
            <w:rPr/>
          </w:rPrChange>
        </w:rPr>
        <w:t xml:space="preserve">. The SN </w:t>
      </w:r>
      <w:r w:rsidR="00F25298" w:rsidRPr="005D24DA">
        <w:rPr>
          <w:rFonts w:eastAsia="Helvetica 45 Light"/>
          <w:rPrChange w:id="4906" w:author="CR#0188" w:date="2020-04-07T00:40:00Z">
            <w:rPr>
              <w:rFonts w:eastAsia="Helvetica 45 Light"/>
            </w:rPr>
          </w:rPrChange>
        </w:rPr>
        <w:t xml:space="preserve">does not need to wait for the end of data forwarding to send the </w:t>
      </w:r>
      <w:r w:rsidR="00F25298" w:rsidRPr="005D24DA">
        <w:rPr>
          <w:rFonts w:eastAsia="Helvetica 45 Light"/>
          <w:i/>
          <w:rPrChange w:id="4907" w:author="CR#0188" w:date="2020-04-07T00:40:00Z">
            <w:rPr>
              <w:rFonts w:eastAsia="Helvetica 45 Light"/>
              <w:i/>
            </w:rPr>
          </w:rPrChange>
        </w:rPr>
        <w:t xml:space="preserve">Secondary RAT Data </w:t>
      </w:r>
      <w:r w:rsidR="00F25298" w:rsidRPr="005D24DA">
        <w:rPr>
          <w:i/>
          <w:lang w:eastAsia="zh-CN"/>
          <w:rPrChange w:id="4908" w:author="CR#0188" w:date="2020-04-07T00:40:00Z">
            <w:rPr>
              <w:i/>
              <w:lang w:eastAsia="zh-CN"/>
            </w:rPr>
          </w:rPrChange>
        </w:rPr>
        <w:t>Usage</w:t>
      </w:r>
      <w:r w:rsidR="00F25298" w:rsidRPr="005D24DA">
        <w:rPr>
          <w:rFonts w:eastAsia="Helvetica 45 Light"/>
          <w:i/>
          <w:rPrChange w:id="4909" w:author="CR#0188" w:date="2020-04-07T00:40:00Z">
            <w:rPr>
              <w:rFonts w:eastAsia="Helvetica 45 Light"/>
              <w:i/>
            </w:rPr>
          </w:rPrChange>
        </w:rPr>
        <w:t xml:space="preserve"> Report</w:t>
      </w:r>
      <w:r w:rsidR="00F25298" w:rsidRPr="005D24DA">
        <w:rPr>
          <w:rFonts w:eastAsia="Helvetica 45 Light"/>
          <w:rPrChange w:id="4910" w:author="CR#0188" w:date="2020-04-07T00:40:00Z">
            <w:rPr>
              <w:rFonts w:eastAsia="Helvetica 45 Light"/>
            </w:rPr>
          </w:rPrChange>
        </w:rPr>
        <w:t xml:space="preserve"> message</w:t>
      </w:r>
      <w:r w:rsidRPr="005D24DA">
        <w:rPr>
          <w:rPrChange w:id="4911" w:author="CR#0188" w:date="2020-04-07T00:40:00Z">
            <w:rPr/>
          </w:rPrChange>
        </w:rPr>
        <w:t>.</w:t>
      </w:r>
    </w:p>
    <w:p w:rsidR="00115148" w:rsidRPr="005D24DA" w:rsidRDefault="00C908D6" w:rsidP="00C908D6">
      <w:pPr>
        <w:pStyle w:val="B1"/>
        <w:rPr>
          <w:rPrChange w:id="4912" w:author="CR#0188" w:date="2020-04-07T00:40:00Z">
            <w:rPr/>
          </w:rPrChange>
        </w:rPr>
      </w:pPr>
      <w:r w:rsidRPr="005D24DA">
        <w:rPr>
          <w:rPrChange w:id="4913" w:author="CR#0188" w:date="2020-04-07T00:40:00Z">
            <w:rPr/>
          </w:rPrChange>
        </w:rPr>
        <w:t>8</w:t>
      </w:r>
      <w:r w:rsidR="00D778A9" w:rsidRPr="005D24DA">
        <w:rPr>
          <w:rPrChange w:id="4914" w:author="CR#0188" w:date="2020-04-07T00:40:00Z">
            <w:rPr/>
          </w:rPrChange>
        </w:rPr>
        <w:t>.</w:t>
      </w:r>
      <w:r w:rsidR="00D778A9" w:rsidRPr="005D24DA">
        <w:rPr>
          <w:rPrChange w:id="4915" w:author="CR#0188" w:date="2020-04-07T00:40:00Z">
            <w:rPr/>
          </w:rPrChange>
        </w:rPr>
        <w:tab/>
        <w:t xml:space="preserve">If applicable, the </w:t>
      </w:r>
      <w:r w:rsidR="00D778A9" w:rsidRPr="005D24DA">
        <w:rPr>
          <w:lang w:eastAsia="zh-CN"/>
          <w:rPrChange w:id="4916" w:author="CR#0188" w:date="2020-04-07T00:40:00Z">
            <w:rPr>
              <w:lang w:eastAsia="zh-CN"/>
            </w:rPr>
          </w:rPrChange>
        </w:rPr>
        <w:t xml:space="preserve">PDU Session </w:t>
      </w:r>
      <w:r w:rsidR="00FE7446" w:rsidRPr="005D24DA">
        <w:rPr>
          <w:lang w:eastAsia="zh-CN"/>
          <w:rPrChange w:id="4917" w:author="CR#0188" w:date="2020-04-07T00:40:00Z">
            <w:rPr>
              <w:lang w:eastAsia="zh-CN"/>
            </w:rPr>
          </w:rPrChange>
        </w:rPr>
        <w:t>path u</w:t>
      </w:r>
      <w:r w:rsidR="00D778A9" w:rsidRPr="005D24DA">
        <w:rPr>
          <w:rPrChange w:id="4918" w:author="CR#0188" w:date="2020-04-07T00:40:00Z">
            <w:rPr/>
          </w:rPrChange>
        </w:rPr>
        <w:t>p</w:t>
      </w:r>
      <w:r w:rsidR="00FE7446" w:rsidRPr="005D24DA">
        <w:rPr>
          <w:rPrChange w:id="4919" w:author="CR#0188" w:date="2020-04-07T00:40:00Z">
            <w:rPr/>
          </w:rPrChange>
        </w:rPr>
        <w:t>d</w:t>
      </w:r>
      <w:r w:rsidR="00D778A9" w:rsidRPr="005D24DA">
        <w:rPr>
          <w:rPrChange w:id="4920" w:author="CR#0188" w:date="2020-04-07T00:40:00Z">
            <w:rPr/>
          </w:rPrChange>
        </w:rPr>
        <w:t>at</w:t>
      </w:r>
      <w:r w:rsidR="00115148" w:rsidRPr="005D24DA">
        <w:rPr>
          <w:rPrChange w:id="4921" w:author="CR#0188" w:date="2020-04-07T00:40:00Z">
            <w:rPr/>
          </w:rPrChange>
        </w:rPr>
        <w:t>e procedure</w:t>
      </w:r>
      <w:r w:rsidR="00115148" w:rsidRPr="005D24DA">
        <w:rPr>
          <w:lang w:eastAsia="zh-CN"/>
          <w:rPrChange w:id="4922" w:author="CR#0188" w:date="2020-04-07T00:40:00Z">
            <w:rPr>
              <w:lang w:eastAsia="zh-CN"/>
            </w:rPr>
          </w:rPrChange>
        </w:rPr>
        <w:t xml:space="preserve"> </w:t>
      </w:r>
      <w:r w:rsidR="00115148" w:rsidRPr="005D24DA">
        <w:rPr>
          <w:rPrChange w:id="4923" w:author="CR#0188" w:date="2020-04-07T00:40:00Z">
            <w:rPr/>
          </w:rPrChange>
        </w:rPr>
        <w:t>is initiated.</w:t>
      </w:r>
    </w:p>
    <w:p w:rsidR="00115148" w:rsidRPr="005D24DA" w:rsidRDefault="00C908D6" w:rsidP="008F3890">
      <w:pPr>
        <w:pStyle w:val="B1"/>
        <w:rPr>
          <w:rPrChange w:id="4924" w:author="CR#0188" w:date="2020-04-07T00:40:00Z">
            <w:rPr/>
          </w:rPrChange>
        </w:rPr>
      </w:pPr>
      <w:r w:rsidRPr="005D24DA">
        <w:rPr>
          <w:rPrChange w:id="4925" w:author="CR#0188" w:date="2020-04-07T00:40:00Z">
            <w:rPr/>
          </w:rPrChange>
        </w:rPr>
        <w:lastRenderedPageBreak/>
        <w:t>9</w:t>
      </w:r>
      <w:r w:rsidR="00115148" w:rsidRPr="005D24DA">
        <w:rPr>
          <w:rPrChange w:id="4926" w:author="CR#0188" w:date="2020-04-07T00:40:00Z">
            <w:rPr/>
          </w:rPrChange>
        </w:rPr>
        <w:t>.</w:t>
      </w:r>
      <w:r w:rsidR="00115148" w:rsidRPr="005D24DA">
        <w:rPr>
          <w:rPrChange w:id="4927" w:author="CR#0188" w:date="2020-04-07T00:40:00Z">
            <w:rPr/>
          </w:rPrChange>
        </w:rPr>
        <w:tab/>
        <w:t xml:space="preserve">Upon reception of the </w:t>
      </w:r>
      <w:r w:rsidR="00115148" w:rsidRPr="005D24DA">
        <w:rPr>
          <w:i/>
          <w:rPrChange w:id="4928" w:author="CR#0188" w:date="2020-04-07T00:40:00Z">
            <w:rPr>
              <w:i/>
            </w:rPr>
          </w:rPrChange>
        </w:rPr>
        <w:t>UE Context Release</w:t>
      </w:r>
      <w:r w:rsidR="00115148" w:rsidRPr="005D24DA">
        <w:rPr>
          <w:rPrChange w:id="4929" w:author="CR#0188" w:date="2020-04-07T00:40:00Z">
            <w:rPr/>
          </w:rPrChange>
        </w:rPr>
        <w:t xml:space="preserve"> message, the S</w:t>
      </w:r>
      <w:r w:rsidR="00115148" w:rsidRPr="005D24DA">
        <w:rPr>
          <w:lang w:eastAsia="zh-CN"/>
          <w:rPrChange w:id="4930" w:author="CR#0188" w:date="2020-04-07T00:40:00Z">
            <w:rPr>
              <w:lang w:eastAsia="zh-CN"/>
            </w:rPr>
          </w:rPrChange>
        </w:rPr>
        <w:t>N</w:t>
      </w:r>
      <w:r w:rsidR="00115148" w:rsidRPr="005D24DA">
        <w:rPr>
          <w:rPrChange w:id="4931" w:author="CR#0188" w:date="2020-04-07T00:40:00Z">
            <w:rPr/>
          </w:rPrChange>
        </w:rPr>
        <w:t xml:space="preserve"> release</w:t>
      </w:r>
      <w:r w:rsidR="00287789" w:rsidRPr="005D24DA">
        <w:rPr>
          <w:rPrChange w:id="4932" w:author="CR#0188" w:date="2020-04-07T00:40:00Z">
            <w:rPr/>
          </w:rPrChange>
        </w:rPr>
        <w:t>s</w:t>
      </w:r>
      <w:r w:rsidR="00115148" w:rsidRPr="005D24DA">
        <w:rPr>
          <w:rPrChange w:id="4933" w:author="CR#0188" w:date="2020-04-07T00:40:00Z">
            <w:rPr/>
          </w:rPrChange>
        </w:rPr>
        <w:t xml:space="preserve"> radio and C-plane related resource</w:t>
      </w:r>
      <w:r w:rsidR="00287789" w:rsidRPr="005D24DA">
        <w:rPr>
          <w:rPrChange w:id="4934" w:author="CR#0188" w:date="2020-04-07T00:40:00Z">
            <w:rPr/>
          </w:rPrChange>
        </w:rPr>
        <w:t>s</w:t>
      </w:r>
      <w:r w:rsidR="00115148" w:rsidRPr="005D24DA">
        <w:rPr>
          <w:rPrChange w:id="4935" w:author="CR#0188" w:date="2020-04-07T00:40:00Z">
            <w:rPr/>
          </w:rPrChange>
        </w:rPr>
        <w:t xml:space="preserve"> associated to the UE context. Any ongoing data forwarding may continue.</w:t>
      </w:r>
    </w:p>
    <w:p w:rsidR="00115148" w:rsidRPr="005D24DA" w:rsidRDefault="00115148" w:rsidP="00115148">
      <w:pPr>
        <w:rPr>
          <w:b/>
          <w:rPrChange w:id="4936" w:author="CR#0188" w:date="2020-04-07T00:40:00Z">
            <w:rPr>
              <w:b/>
            </w:rPr>
          </w:rPrChange>
        </w:rPr>
      </w:pPr>
      <w:r w:rsidRPr="005D24DA">
        <w:rPr>
          <w:b/>
          <w:rPrChange w:id="4937" w:author="CR#0188" w:date="2020-04-07T00:40:00Z">
            <w:rPr>
              <w:b/>
            </w:rPr>
          </w:rPrChange>
        </w:rPr>
        <w:t>S</w:t>
      </w:r>
      <w:r w:rsidRPr="005D24DA">
        <w:rPr>
          <w:b/>
          <w:lang w:eastAsia="zh-CN"/>
          <w:rPrChange w:id="4938" w:author="CR#0188" w:date="2020-04-07T00:40:00Z">
            <w:rPr>
              <w:b/>
              <w:lang w:eastAsia="zh-CN"/>
            </w:rPr>
          </w:rPrChange>
        </w:rPr>
        <w:t>N</w:t>
      </w:r>
      <w:r w:rsidRPr="005D24DA">
        <w:rPr>
          <w:b/>
          <w:rPrChange w:id="4939" w:author="CR#0188" w:date="2020-04-07T00:40:00Z">
            <w:rPr>
              <w:b/>
            </w:rPr>
          </w:rPrChange>
        </w:rPr>
        <w:t xml:space="preserve"> initiated S</w:t>
      </w:r>
      <w:r w:rsidRPr="005D24DA">
        <w:rPr>
          <w:b/>
          <w:lang w:eastAsia="zh-CN"/>
          <w:rPrChange w:id="4940" w:author="CR#0188" w:date="2020-04-07T00:40:00Z">
            <w:rPr>
              <w:b/>
              <w:lang w:eastAsia="zh-CN"/>
            </w:rPr>
          </w:rPrChange>
        </w:rPr>
        <w:t>N</w:t>
      </w:r>
      <w:r w:rsidRPr="005D24DA">
        <w:rPr>
          <w:b/>
          <w:rPrChange w:id="4941" w:author="CR#0188" w:date="2020-04-07T00:40:00Z">
            <w:rPr>
              <w:b/>
            </w:rPr>
          </w:rPrChange>
        </w:rPr>
        <w:t xml:space="preserve"> Release</w:t>
      </w:r>
    </w:p>
    <w:p w:rsidR="008F3890" w:rsidRPr="005D24DA" w:rsidRDefault="009B5C69" w:rsidP="003B3909">
      <w:pPr>
        <w:pStyle w:val="TH"/>
        <w:rPr>
          <w:lang w:eastAsia="zh-CN"/>
          <w:rPrChange w:id="4942" w:author="CR#0188" w:date="2020-04-07T00:40:00Z">
            <w:rPr>
              <w:lang w:eastAsia="zh-CN"/>
            </w:rPr>
          </w:rPrChange>
        </w:rPr>
      </w:pPr>
      <w:r w:rsidRPr="005D24DA">
        <w:rPr>
          <w:rPrChange w:id="4943" w:author="CR#0188" w:date="2020-04-07T00:40:00Z">
            <w:rPr/>
          </w:rPrChange>
        </w:rPr>
        <w:object w:dxaOrig="10259" w:dyaOrig="4111">
          <v:shape id="_x0000_i1051" type="#_x0000_t75" style="width:6in;height:173.25pt;mso-position-vertical:absolute" o:ole="">
            <v:imagedata r:id="rId61" o:title=""/>
          </v:shape>
          <o:OLEObject Type="Embed" ProgID="Visio.Drawing.11" ShapeID="_x0000_i1051" DrawAspect="Content" ObjectID="_1647726208" r:id="rId62"/>
        </w:object>
      </w:r>
    </w:p>
    <w:p w:rsidR="00115148" w:rsidRPr="005D24DA" w:rsidRDefault="00115148" w:rsidP="008F3890">
      <w:pPr>
        <w:pStyle w:val="TF"/>
        <w:rPr>
          <w:lang w:eastAsia="zh-CN"/>
          <w:rPrChange w:id="4944" w:author="CR#0188" w:date="2020-04-07T00:40:00Z">
            <w:rPr>
              <w:lang w:eastAsia="zh-CN"/>
            </w:rPr>
          </w:rPrChange>
        </w:rPr>
      </w:pPr>
      <w:r w:rsidRPr="005D24DA">
        <w:rPr>
          <w:rPrChange w:id="4945" w:author="CR#0188" w:date="2020-04-07T00:40:00Z">
            <w:rPr/>
          </w:rPrChange>
        </w:rPr>
        <w:t xml:space="preserve">Figure </w:t>
      </w:r>
      <w:r w:rsidRPr="005D24DA">
        <w:rPr>
          <w:lang w:eastAsia="zh-CN"/>
          <w:rPrChange w:id="4946" w:author="CR#0188" w:date="2020-04-07T00:40:00Z">
            <w:rPr>
              <w:lang w:eastAsia="zh-CN"/>
            </w:rPr>
          </w:rPrChange>
        </w:rPr>
        <w:t>10.4.2</w:t>
      </w:r>
      <w:r w:rsidRPr="005D24DA">
        <w:rPr>
          <w:rPrChange w:id="4947" w:author="CR#0188" w:date="2020-04-07T00:40:00Z">
            <w:rPr/>
          </w:rPrChange>
        </w:rPr>
        <w:t>-</w:t>
      </w:r>
      <w:r w:rsidRPr="005D24DA">
        <w:rPr>
          <w:lang w:eastAsia="zh-CN"/>
          <w:rPrChange w:id="4948" w:author="CR#0188" w:date="2020-04-07T00:40:00Z">
            <w:rPr>
              <w:lang w:eastAsia="zh-CN"/>
            </w:rPr>
          </w:rPrChange>
        </w:rPr>
        <w:t>2</w:t>
      </w:r>
      <w:r w:rsidRPr="005D24DA">
        <w:rPr>
          <w:rPrChange w:id="4949" w:author="CR#0188" w:date="2020-04-07T00:40:00Z">
            <w:rPr/>
          </w:rPrChange>
        </w:rPr>
        <w:t xml:space="preserve">: </w:t>
      </w:r>
      <w:r w:rsidRPr="005D24DA">
        <w:rPr>
          <w:lang w:eastAsia="zh-CN"/>
          <w:rPrChange w:id="4950" w:author="CR#0188" w:date="2020-04-07T00:40:00Z">
            <w:rPr>
              <w:lang w:eastAsia="zh-CN"/>
            </w:rPr>
          </w:rPrChange>
        </w:rPr>
        <w:t>SN release procedure - SN initiated</w:t>
      </w:r>
    </w:p>
    <w:p w:rsidR="00115148" w:rsidRPr="005D24DA" w:rsidRDefault="00115148" w:rsidP="00115148">
      <w:pPr>
        <w:rPr>
          <w:rPrChange w:id="4951" w:author="CR#0188" w:date="2020-04-07T00:40:00Z">
            <w:rPr/>
          </w:rPrChange>
        </w:rPr>
      </w:pPr>
      <w:r w:rsidRPr="005D24DA">
        <w:rPr>
          <w:rPrChange w:id="4952" w:author="CR#0188" w:date="2020-04-07T00:40:00Z">
            <w:rPr/>
          </w:rPrChange>
        </w:rPr>
        <w:t xml:space="preserve">Figure </w:t>
      </w:r>
      <w:r w:rsidRPr="005D24DA">
        <w:rPr>
          <w:lang w:eastAsia="zh-CN"/>
          <w:rPrChange w:id="4953" w:author="CR#0188" w:date="2020-04-07T00:40:00Z">
            <w:rPr>
              <w:lang w:eastAsia="zh-CN"/>
            </w:rPr>
          </w:rPrChange>
        </w:rPr>
        <w:t>10.4.2</w:t>
      </w:r>
      <w:r w:rsidRPr="005D24DA">
        <w:rPr>
          <w:rPrChange w:id="4954" w:author="CR#0188" w:date="2020-04-07T00:40:00Z">
            <w:rPr/>
          </w:rPrChange>
        </w:rPr>
        <w:t>-</w:t>
      </w:r>
      <w:r w:rsidRPr="005D24DA">
        <w:rPr>
          <w:lang w:eastAsia="zh-CN"/>
          <w:rPrChange w:id="4955" w:author="CR#0188" w:date="2020-04-07T00:40:00Z">
            <w:rPr>
              <w:lang w:eastAsia="zh-CN"/>
            </w:rPr>
          </w:rPrChange>
        </w:rPr>
        <w:t>2</w:t>
      </w:r>
      <w:r w:rsidRPr="005D24DA">
        <w:rPr>
          <w:rPrChange w:id="4956" w:author="CR#0188" w:date="2020-04-07T00:40:00Z">
            <w:rPr/>
          </w:rPrChange>
        </w:rPr>
        <w:t xml:space="preserve"> shows an example signalling flow for the S</w:t>
      </w:r>
      <w:r w:rsidRPr="005D24DA">
        <w:rPr>
          <w:lang w:eastAsia="zh-CN"/>
          <w:rPrChange w:id="4957" w:author="CR#0188" w:date="2020-04-07T00:40:00Z">
            <w:rPr>
              <w:lang w:eastAsia="zh-CN"/>
            </w:rPr>
          </w:rPrChange>
        </w:rPr>
        <w:t>N</w:t>
      </w:r>
      <w:r w:rsidRPr="005D24DA">
        <w:rPr>
          <w:rPrChange w:id="4958" w:author="CR#0188" w:date="2020-04-07T00:40:00Z">
            <w:rPr/>
          </w:rPrChange>
        </w:rPr>
        <w:t xml:space="preserve"> initiated S</w:t>
      </w:r>
      <w:r w:rsidRPr="005D24DA">
        <w:rPr>
          <w:lang w:eastAsia="zh-CN"/>
          <w:rPrChange w:id="4959" w:author="CR#0188" w:date="2020-04-07T00:40:00Z">
            <w:rPr>
              <w:lang w:eastAsia="zh-CN"/>
            </w:rPr>
          </w:rPrChange>
        </w:rPr>
        <w:t>N</w:t>
      </w:r>
      <w:r w:rsidR="00775189" w:rsidRPr="005D24DA">
        <w:rPr>
          <w:rPrChange w:id="4960" w:author="CR#0188" w:date="2020-04-07T00:40:00Z">
            <w:rPr/>
          </w:rPrChange>
        </w:rPr>
        <w:t xml:space="preserve"> Release procedure.</w:t>
      </w:r>
    </w:p>
    <w:p w:rsidR="00115148" w:rsidRPr="005D24DA" w:rsidRDefault="00115148" w:rsidP="008F3890">
      <w:pPr>
        <w:pStyle w:val="B1"/>
        <w:rPr>
          <w:rPrChange w:id="4961" w:author="CR#0188" w:date="2020-04-07T00:40:00Z">
            <w:rPr/>
          </w:rPrChange>
        </w:rPr>
      </w:pPr>
      <w:r w:rsidRPr="005D24DA">
        <w:rPr>
          <w:rPrChange w:id="4962" w:author="CR#0188" w:date="2020-04-07T00:40:00Z">
            <w:rPr/>
          </w:rPrChange>
        </w:rPr>
        <w:t>1.</w:t>
      </w:r>
      <w:r w:rsidRPr="005D24DA">
        <w:rPr>
          <w:rPrChange w:id="4963" w:author="CR#0188" w:date="2020-04-07T00:40:00Z">
            <w:rPr/>
          </w:rPrChange>
        </w:rPr>
        <w:tab/>
        <w:t>The S</w:t>
      </w:r>
      <w:r w:rsidRPr="005D24DA">
        <w:rPr>
          <w:lang w:eastAsia="zh-CN"/>
          <w:rPrChange w:id="4964" w:author="CR#0188" w:date="2020-04-07T00:40:00Z">
            <w:rPr>
              <w:lang w:eastAsia="zh-CN"/>
            </w:rPr>
          </w:rPrChange>
        </w:rPr>
        <w:t>N</w:t>
      </w:r>
      <w:r w:rsidRPr="005D24DA">
        <w:rPr>
          <w:rPrChange w:id="4965" w:author="CR#0188" w:date="2020-04-07T00:40:00Z">
            <w:rPr/>
          </w:rPrChange>
        </w:rPr>
        <w:t xml:space="preserve"> initiates the procedure by sending the </w:t>
      </w:r>
      <w:r w:rsidRPr="005D24DA">
        <w:rPr>
          <w:i/>
          <w:rPrChange w:id="4966" w:author="CR#0188" w:date="2020-04-07T00:40:00Z">
            <w:rPr>
              <w:i/>
            </w:rPr>
          </w:rPrChange>
        </w:rPr>
        <w:t>S</w:t>
      </w:r>
      <w:r w:rsidRPr="005D24DA">
        <w:rPr>
          <w:i/>
          <w:lang w:eastAsia="zh-CN"/>
          <w:rPrChange w:id="4967" w:author="CR#0188" w:date="2020-04-07T00:40:00Z">
            <w:rPr>
              <w:i/>
              <w:lang w:eastAsia="zh-CN"/>
            </w:rPr>
          </w:rPrChange>
        </w:rPr>
        <w:t>N</w:t>
      </w:r>
      <w:r w:rsidRPr="005D24DA">
        <w:rPr>
          <w:i/>
          <w:rPrChange w:id="4968" w:author="CR#0188" w:date="2020-04-07T00:40:00Z">
            <w:rPr>
              <w:i/>
            </w:rPr>
          </w:rPrChange>
        </w:rPr>
        <w:t xml:space="preserve"> Release Required</w:t>
      </w:r>
      <w:r w:rsidRPr="005D24DA">
        <w:rPr>
          <w:rPrChange w:id="4969" w:author="CR#0188" w:date="2020-04-07T00:40:00Z">
            <w:rPr/>
          </w:rPrChange>
        </w:rPr>
        <w:t xml:space="preserve"> message which does not contain</w:t>
      </w:r>
      <w:r w:rsidRPr="005D24DA">
        <w:rPr>
          <w:lang w:eastAsia="zh-CN"/>
          <w:rPrChange w:id="4970" w:author="CR#0188" w:date="2020-04-07T00:40:00Z">
            <w:rPr>
              <w:lang w:eastAsia="zh-CN"/>
            </w:rPr>
          </w:rPrChange>
        </w:rPr>
        <w:t xml:space="preserve"> any</w:t>
      </w:r>
      <w:r w:rsidRPr="005D24DA">
        <w:rPr>
          <w:rPrChange w:id="4971" w:author="CR#0188" w:date="2020-04-07T00:40:00Z">
            <w:rPr/>
          </w:rPrChange>
        </w:rPr>
        <w:t xml:space="preserve"> inter-node message.</w:t>
      </w:r>
    </w:p>
    <w:p w:rsidR="00115148" w:rsidRPr="005D24DA" w:rsidRDefault="00115148" w:rsidP="008F3890">
      <w:pPr>
        <w:pStyle w:val="B1"/>
        <w:rPr>
          <w:rPrChange w:id="4972" w:author="CR#0188" w:date="2020-04-07T00:40:00Z">
            <w:rPr/>
          </w:rPrChange>
        </w:rPr>
      </w:pPr>
      <w:r w:rsidRPr="005D24DA">
        <w:rPr>
          <w:rPrChange w:id="4973" w:author="CR#0188" w:date="2020-04-07T00:40:00Z">
            <w:rPr/>
          </w:rPrChange>
        </w:rPr>
        <w:t>2.</w:t>
      </w:r>
      <w:r w:rsidRPr="005D24DA">
        <w:rPr>
          <w:rPrChange w:id="4974" w:author="CR#0188" w:date="2020-04-07T00:40:00Z">
            <w:rPr/>
          </w:rPrChange>
        </w:rPr>
        <w:tab/>
        <w:t>If data forwarding is requested, the M</w:t>
      </w:r>
      <w:r w:rsidRPr="005D24DA">
        <w:rPr>
          <w:lang w:eastAsia="zh-CN"/>
          <w:rPrChange w:id="4975" w:author="CR#0188" w:date="2020-04-07T00:40:00Z">
            <w:rPr>
              <w:lang w:eastAsia="zh-CN"/>
            </w:rPr>
          </w:rPrChange>
        </w:rPr>
        <w:t>N</w:t>
      </w:r>
      <w:r w:rsidRPr="005D24DA">
        <w:rPr>
          <w:rPrChange w:id="4976" w:author="CR#0188" w:date="2020-04-07T00:40:00Z">
            <w:rPr/>
          </w:rPrChange>
        </w:rPr>
        <w:t xml:space="preserve"> provides data forwarding addresses to the S</w:t>
      </w:r>
      <w:r w:rsidRPr="005D24DA">
        <w:rPr>
          <w:lang w:eastAsia="zh-CN"/>
          <w:rPrChange w:id="4977" w:author="CR#0188" w:date="2020-04-07T00:40:00Z">
            <w:rPr>
              <w:lang w:eastAsia="zh-CN"/>
            </w:rPr>
          </w:rPrChange>
        </w:rPr>
        <w:t>N</w:t>
      </w:r>
      <w:r w:rsidRPr="005D24DA">
        <w:rPr>
          <w:rPrChange w:id="4978" w:author="CR#0188" w:date="2020-04-07T00:40:00Z">
            <w:rPr/>
          </w:rPrChange>
        </w:rPr>
        <w:t xml:space="preserve"> in the </w:t>
      </w:r>
      <w:r w:rsidRPr="005D24DA">
        <w:rPr>
          <w:i/>
          <w:rPrChange w:id="4979" w:author="CR#0188" w:date="2020-04-07T00:40:00Z">
            <w:rPr>
              <w:i/>
            </w:rPr>
          </w:rPrChange>
        </w:rPr>
        <w:t>S</w:t>
      </w:r>
      <w:r w:rsidRPr="005D24DA">
        <w:rPr>
          <w:i/>
          <w:lang w:eastAsia="zh-CN"/>
          <w:rPrChange w:id="4980" w:author="CR#0188" w:date="2020-04-07T00:40:00Z">
            <w:rPr>
              <w:i/>
              <w:lang w:eastAsia="zh-CN"/>
            </w:rPr>
          </w:rPrChange>
        </w:rPr>
        <w:t>N</w:t>
      </w:r>
      <w:r w:rsidRPr="005D24DA">
        <w:rPr>
          <w:i/>
          <w:rPrChange w:id="4981" w:author="CR#0188" w:date="2020-04-07T00:40:00Z">
            <w:rPr>
              <w:i/>
            </w:rPr>
          </w:rPrChange>
        </w:rPr>
        <w:t xml:space="preserve"> Release Confirm</w:t>
      </w:r>
      <w:r w:rsidRPr="005D24DA">
        <w:rPr>
          <w:rPrChange w:id="4982" w:author="CR#0188" w:date="2020-04-07T00:40:00Z">
            <w:rPr/>
          </w:rPrChange>
        </w:rPr>
        <w:t xml:space="preserve"> message. The S</w:t>
      </w:r>
      <w:r w:rsidRPr="005D24DA">
        <w:rPr>
          <w:lang w:eastAsia="zh-CN"/>
          <w:rPrChange w:id="4983" w:author="CR#0188" w:date="2020-04-07T00:40:00Z">
            <w:rPr>
              <w:lang w:eastAsia="zh-CN"/>
            </w:rPr>
          </w:rPrChange>
        </w:rPr>
        <w:t>N</w:t>
      </w:r>
      <w:r w:rsidRPr="005D24DA">
        <w:rPr>
          <w:rPrChange w:id="4984" w:author="CR#0188" w:date="2020-04-07T00:40:00Z">
            <w:rPr/>
          </w:rPrChange>
        </w:rPr>
        <w:t xml:space="preserve"> may start data forwarding and stop providing user data to the UE as early as it receives the </w:t>
      </w:r>
      <w:r w:rsidRPr="005D24DA">
        <w:rPr>
          <w:i/>
          <w:rPrChange w:id="4985" w:author="CR#0188" w:date="2020-04-07T00:40:00Z">
            <w:rPr>
              <w:i/>
            </w:rPr>
          </w:rPrChange>
        </w:rPr>
        <w:t>S</w:t>
      </w:r>
      <w:r w:rsidRPr="005D24DA">
        <w:rPr>
          <w:i/>
          <w:lang w:eastAsia="zh-CN"/>
          <w:rPrChange w:id="4986" w:author="CR#0188" w:date="2020-04-07T00:40:00Z">
            <w:rPr>
              <w:i/>
              <w:lang w:eastAsia="zh-CN"/>
            </w:rPr>
          </w:rPrChange>
        </w:rPr>
        <w:t>N</w:t>
      </w:r>
      <w:r w:rsidRPr="005D24DA">
        <w:rPr>
          <w:i/>
          <w:rPrChange w:id="4987" w:author="CR#0188" w:date="2020-04-07T00:40:00Z">
            <w:rPr>
              <w:i/>
            </w:rPr>
          </w:rPrChange>
        </w:rPr>
        <w:t xml:space="preserve"> Release Confirm</w:t>
      </w:r>
      <w:r w:rsidRPr="005D24DA">
        <w:rPr>
          <w:rPrChange w:id="4988" w:author="CR#0188" w:date="2020-04-07T00:40:00Z">
            <w:rPr/>
          </w:rPrChange>
        </w:rPr>
        <w:t xml:space="preserve"> message.</w:t>
      </w:r>
    </w:p>
    <w:p w:rsidR="00115148" w:rsidRPr="005D24DA" w:rsidRDefault="00115148" w:rsidP="008F3890">
      <w:pPr>
        <w:pStyle w:val="B1"/>
        <w:rPr>
          <w:rPrChange w:id="4989" w:author="CR#0188" w:date="2020-04-07T00:40:00Z">
            <w:rPr/>
          </w:rPrChange>
        </w:rPr>
      </w:pPr>
      <w:r w:rsidRPr="005D24DA">
        <w:rPr>
          <w:rPrChange w:id="4990" w:author="CR#0188" w:date="2020-04-07T00:40:00Z">
            <w:rPr/>
          </w:rPrChange>
        </w:rPr>
        <w:t>3/4.</w:t>
      </w:r>
      <w:r w:rsidRPr="005D24DA">
        <w:rPr>
          <w:rPrChange w:id="4991" w:author="CR#0188" w:date="2020-04-07T00:40:00Z">
            <w:rPr/>
          </w:rPrChange>
        </w:rPr>
        <w:tab/>
        <w:t>If required, the M</w:t>
      </w:r>
      <w:r w:rsidRPr="005D24DA">
        <w:rPr>
          <w:lang w:eastAsia="zh-CN"/>
          <w:rPrChange w:id="4992" w:author="CR#0188" w:date="2020-04-07T00:40:00Z">
            <w:rPr>
              <w:lang w:eastAsia="zh-CN"/>
            </w:rPr>
          </w:rPrChange>
        </w:rPr>
        <w:t>N</w:t>
      </w:r>
      <w:r w:rsidRPr="005D24DA">
        <w:rPr>
          <w:rPrChange w:id="4993" w:author="CR#0188" w:date="2020-04-07T00:40:00Z">
            <w:rPr/>
          </w:rPrChange>
        </w:rPr>
        <w:t xml:space="preserve"> indicates in the </w:t>
      </w:r>
      <w:r w:rsidRPr="005D24DA">
        <w:rPr>
          <w:i/>
          <w:rPrChange w:id="4994" w:author="CR#0188" w:date="2020-04-07T00:40:00Z">
            <w:rPr>
              <w:i/>
            </w:rPr>
          </w:rPrChange>
        </w:rPr>
        <w:t>MN RRC reconfiguration</w:t>
      </w:r>
      <w:r w:rsidRPr="005D24DA">
        <w:rPr>
          <w:rPrChange w:id="4995" w:author="CR#0188" w:date="2020-04-07T00:40:00Z">
            <w:rPr/>
          </w:rPrChange>
        </w:rPr>
        <w:t xml:space="preserve"> message towards the UE that the UE shall release the entire SCG configuration. In case the UE is unable to comply with (part of) the configuration included in the </w:t>
      </w:r>
      <w:r w:rsidRPr="005D24DA">
        <w:rPr>
          <w:i/>
          <w:rPrChange w:id="4996" w:author="CR#0188" w:date="2020-04-07T00:40:00Z">
            <w:rPr>
              <w:i/>
            </w:rPr>
          </w:rPrChange>
        </w:rPr>
        <w:t>MN RRC reconfiguration</w:t>
      </w:r>
      <w:r w:rsidRPr="005D24DA">
        <w:rPr>
          <w:rPrChange w:id="4997" w:author="CR#0188" w:date="2020-04-07T00:40:00Z">
            <w:rPr/>
          </w:rPrChange>
        </w:rPr>
        <w:t xml:space="preserve"> message, it performs the reconfiguration failure procedure.</w:t>
      </w:r>
    </w:p>
    <w:p w:rsidR="00115148" w:rsidRPr="005D24DA" w:rsidRDefault="00115148" w:rsidP="00BB7F3E">
      <w:pPr>
        <w:pStyle w:val="NO"/>
        <w:rPr>
          <w:rPrChange w:id="4998" w:author="CR#0188" w:date="2020-04-07T00:40:00Z">
            <w:rPr/>
          </w:rPrChange>
        </w:rPr>
      </w:pPr>
      <w:r w:rsidRPr="005D24DA">
        <w:rPr>
          <w:rPrChange w:id="4999" w:author="CR#0188" w:date="2020-04-07T00:40:00Z">
            <w:rPr/>
          </w:rPrChange>
        </w:rPr>
        <w:t>NOTE</w:t>
      </w:r>
      <w:r w:rsidR="006C0796" w:rsidRPr="005D24DA">
        <w:rPr>
          <w:rPrChange w:id="5000" w:author="CR#0188" w:date="2020-04-07T00:40:00Z">
            <w:rPr/>
          </w:rPrChange>
        </w:rPr>
        <w:t xml:space="preserve"> 2</w:t>
      </w:r>
      <w:r w:rsidRPr="005D24DA">
        <w:rPr>
          <w:rPrChange w:id="5001" w:author="CR#0188" w:date="2020-04-07T00:40:00Z">
            <w:rPr/>
          </w:rPrChange>
        </w:rPr>
        <w:t>:</w:t>
      </w:r>
      <w:r w:rsidRPr="005D24DA">
        <w:rPr>
          <w:rPrChange w:id="5002" w:author="CR#0188" w:date="2020-04-07T00:40:00Z">
            <w:rPr/>
          </w:rPrChange>
        </w:rPr>
        <w:tab/>
        <w:t>If data forwarding is applied, timely coordination between steps 2 and 3 may minimize gaps in service provision. This is however regarded to be an implementation matter.</w:t>
      </w:r>
    </w:p>
    <w:p w:rsidR="0070430A" w:rsidRPr="005D24DA" w:rsidRDefault="0070430A" w:rsidP="008F3890">
      <w:pPr>
        <w:pStyle w:val="B1"/>
        <w:rPr>
          <w:rPrChange w:id="5003" w:author="CR#0188" w:date="2020-04-07T00:40:00Z">
            <w:rPr/>
          </w:rPrChange>
        </w:rPr>
      </w:pPr>
      <w:r w:rsidRPr="005D24DA">
        <w:rPr>
          <w:rPrChange w:id="5004" w:author="CR#0188" w:date="2020-04-07T00:40:00Z">
            <w:rPr/>
          </w:rPrChange>
        </w:rPr>
        <w:t>5.</w:t>
      </w:r>
      <w:r w:rsidRPr="005D24DA">
        <w:rPr>
          <w:rPrChange w:id="5005" w:author="CR#0188" w:date="2020-04-07T00:40:00Z">
            <w:rPr/>
          </w:rPrChange>
        </w:rPr>
        <w:tab/>
      </w:r>
      <w:r w:rsidR="00287789" w:rsidRPr="005D24DA">
        <w:rPr>
          <w:rPrChange w:id="5006" w:author="CR#0188" w:date="2020-04-07T00:40:00Z">
            <w:rPr/>
          </w:rPrChange>
        </w:rPr>
        <w:t>If PDCP termination point is changed to the MN for</w:t>
      </w:r>
      <w:r w:rsidRPr="005D24DA">
        <w:rPr>
          <w:rPrChange w:id="5007" w:author="CR#0188" w:date="2020-04-07T00:40:00Z">
            <w:rPr/>
          </w:rPrChange>
        </w:rPr>
        <w:t xml:space="preserve"> bearers us</w:t>
      </w:r>
      <w:r w:rsidR="00287789" w:rsidRPr="005D24DA">
        <w:rPr>
          <w:rPrChange w:id="5008" w:author="CR#0188" w:date="2020-04-07T00:40:00Z">
            <w:rPr/>
          </w:rPrChange>
        </w:rPr>
        <w:t>ing</w:t>
      </w:r>
      <w:r w:rsidRPr="005D24DA">
        <w:rPr>
          <w:rPrChange w:id="5009" w:author="CR#0188" w:date="2020-04-07T00:40:00Z">
            <w:rPr/>
          </w:rPrChange>
        </w:rPr>
        <w:t xml:space="preserve"> RLC AM, the SN sends the </w:t>
      </w:r>
      <w:r w:rsidRPr="005D24DA">
        <w:rPr>
          <w:i/>
          <w:rPrChange w:id="5010" w:author="CR#0188" w:date="2020-04-07T00:40:00Z">
            <w:rPr>
              <w:i/>
            </w:rPr>
          </w:rPrChange>
        </w:rPr>
        <w:t xml:space="preserve">SN Status </w:t>
      </w:r>
      <w:r w:rsidR="00287789" w:rsidRPr="005D24DA">
        <w:rPr>
          <w:i/>
          <w:rPrChange w:id="5011" w:author="CR#0188" w:date="2020-04-07T00:40:00Z">
            <w:rPr>
              <w:i/>
            </w:rPr>
          </w:rPrChange>
        </w:rPr>
        <w:t>Transfer</w:t>
      </w:r>
      <w:r w:rsidRPr="005D24DA">
        <w:rPr>
          <w:rPrChange w:id="5012" w:author="CR#0188" w:date="2020-04-07T00:40:00Z">
            <w:rPr/>
          </w:rPrChange>
        </w:rPr>
        <w:t>.</w:t>
      </w:r>
    </w:p>
    <w:p w:rsidR="00115148" w:rsidRPr="005D24DA" w:rsidRDefault="00115148" w:rsidP="008F3890">
      <w:pPr>
        <w:pStyle w:val="B1"/>
        <w:rPr>
          <w:rPrChange w:id="5013" w:author="CR#0188" w:date="2020-04-07T00:40:00Z">
            <w:rPr/>
          </w:rPrChange>
        </w:rPr>
      </w:pPr>
      <w:r w:rsidRPr="005D24DA">
        <w:rPr>
          <w:rPrChange w:id="5014" w:author="CR#0188" w:date="2020-04-07T00:40:00Z">
            <w:rPr/>
          </w:rPrChange>
        </w:rPr>
        <w:t>6.</w:t>
      </w:r>
      <w:r w:rsidRPr="005D24DA">
        <w:rPr>
          <w:rPrChange w:id="5015" w:author="CR#0188" w:date="2020-04-07T00:40:00Z">
            <w:rPr/>
          </w:rPrChange>
        </w:rPr>
        <w:tab/>
        <w:t>Data forwarding from the S</w:t>
      </w:r>
      <w:r w:rsidRPr="005D24DA">
        <w:rPr>
          <w:lang w:eastAsia="zh-CN"/>
          <w:rPrChange w:id="5016" w:author="CR#0188" w:date="2020-04-07T00:40:00Z">
            <w:rPr>
              <w:lang w:eastAsia="zh-CN"/>
            </w:rPr>
          </w:rPrChange>
        </w:rPr>
        <w:t>N</w:t>
      </w:r>
      <w:r w:rsidRPr="005D24DA">
        <w:rPr>
          <w:rPrChange w:id="5017" w:author="CR#0188" w:date="2020-04-07T00:40:00Z">
            <w:rPr/>
          </w:rPrChange>
        </w:rPr>
        <w:t xml:space="preserve"> to the </w:t>
      </w:r>
      <w:r w:rsidRPr="005D24DA">
        <w:rPr>
          <w:lang w:eastAsia="zh-CN"/>
          <w:rPrChange w:id="5018" w:author="CR#0188" w:date="2020-04-07T00:40:00Z">
            <w:rPr>
              <w:lang w:eastAsia="zh-CN"/>
            </w:rPr>
          </w:rPrChange>
        </w:rPr>
        <w:t>MN</w:t>
      </w:r>
      <w:r w:rsidRPr="005D24DA">
        <w:rPr>
          <w:rPrChange w:id="5019" w:author="CR#0188" w:date="2020-04-07T00:40:00Z">
            <w:rPr/>
          </w:rPrChange>
        </w:rPr>
        <w:t xml:space="preserve"> </w:t>
      </w:r>
      <w:r w:rsidR="00F25298" w:rsidRPr="005D24DA">
        <w:rPr>
          <w:rPrChange w:id="5020" w:author="CR#0188" w:date="2020-04-07T00:40:00Z">
            <w:rPr/>
          </w:rPrChange>
        </w:rPr>
        <w:t>may start</w:t>
      </w:r>
      <w:r w:rsidRPr="005D24DA">
        <w:rPr>
          <w:rPrChange w:id="5021" w:author="CR#0188" w:date="2020-04-07T00:40:00Z">
            <w:rPr/>
          </w:rPrChange>
        </w:rPr>
        <w:t>.</w:t>
      </w:r>
    </w:p>
    <w:p w:rsidR="00C908D6" w:rsidRPr="005D24DA" w:rsidRDefault="00C908D6" w:rsidP="00C908D6">
      <w:pPr>
        <w:pStyle w:val="B1"/>
        <w:rPr>
          <w:rFonts w:eastAsia="Helvetica 45 Light"/>
          <w:rPrChange w:id="5022" w:author="CR#0188" w:date="2020-04-07T00:40:00Z">
            <w:rPr>
              <w:rFonts w:eastAsia="Helvetica 45 Light"/>
            </w:rPr>
          </w:rPrChange>
        </w:rPr>
      </w:pPr>
      <w:r w:rsidRPr="005D24DA">
        <w:rPr>
          <w:rFonts w:eastAsia="Helvetica 45 Light"/>
          <w:rPrChange w:id="5023" w:author="CR#0188" w:date="2020-04-07T00:40:00Z">
            <w:rPr>
              <w:rFonts w:eastAsia="Helvetica 45 Light"/>
            </w:rPr>
          </w:rPrChange>
        </w:rPr>
        <w:t>7.</w:t>
      </w:r>
      <w:r w:rsidRPr="005D24DA">
        <w:rPr>
          <w:rFonts w:eastAsia="Helvetica 45 Light"/>
          <w:rPrChange w:id="5024" w:author="CR#0188" w:date="2020-04-07T00:40:00Z">
            <w:rPr>
              <w:rFonts w:eastAsia="Helvetica 45 Light"/>
            </w:rPr>
          </w:rPrChange>
        </w:rPr>
        <w:tab/>
        <w:t xml:space="preserve">The SN sends the </w:t>
      </w:r>
      <w:r w:rsidRPr="005D24DA">
        <w:rPr>
          <w:rFonts w:eastAsia="Helvetica 45 Light"/>
          <w:i/>
          <w:rPrChange w:id="5025" w:author="CR#0188" w:date="2020-04-07T00:40:00Z">
            <w:rPr>
              <w:rFonts w:eastAsia="Helvetica 45 Light"/>
              <w:i/>
            </w:rPr>
          </w:rPrChange>
        </w:rPr>
        <w:t xml:space="preserve">Secondary RAT Data </w:t>
      </w:r>
      <w:r w:rsidR="003B3909" w:rsidRPr="005D24DA">
        <w:rPr>
          <w:i/>
          <w:lang w:eastAsia="zh-CN"/>
          <w:rPrChange w:id="5026" w:author="CR#0188" w:date="2020-04-07T00:40:00Z">
            <w:rPr>
              <w:i/>
              <w:lang w:eastAsia="zh-CN"/>
            </w:rPr>
          </w:rPrChange>
        </w:rPr>
        <w:t>Usage</w:t>
      </w:r>
      <w:r w:rsidRPr="005D24DA">
        <w:rPr>
          <w:rFonts w:eastAsia="Helvetica 45 Light"/>
          <w:i/>
          <w:rPrChange w:id="5027" w:author="CR#0188" w:date="2020-04-07T00:40:00Z">
            <w:rPr>
              <w:rFonts w:eastAsia="Helvetica 45 Light"/>
              <w:i/>
            </w:rPr>
          </w:rPrChange>
        </w:rPr>
        <w:t xml:space="preserve"> Report</w:t>
      </w:r>
      <w:r w:rsidRPr="005D24DA">
        <w:rPr>
          <w:rFonts w:eastAsia="Helvetica 45 Light"/>
          <w:rPrChange w:id="5028" w:author="CR#0188" w:date="2020-04-07T00:40:00Z">
            <w:rPr>
              <w:rFonts w:eastAsia="Helvetica 45 Light"/>
            </w:rPr>
          </w:rPrChange>
        </w:rPr>
        <w:t xml:space="preserve"> message to the MN and includes the data volumes delivered to </w:t>
      </w:r>
      <w:r w:rsidR="003B3909" w:rsidRPr="005D24DA">
        <w:rPr>
          <w:lang w:eastAsia="zh-CN"/>
          <w:rPrChange w:id="5029" w:author="CR#0188" w:date="2020-04-07T00:40:00Z">
            <w:rPr>
              <w:lang w:eastAsia="zh-CN"/>
            </w:rPr>
          </w:rPrChange>
        </w:rPr>
        <w:t>and received from</w:t>
      </w:r>
      <w:r w:rsidR="003B3909" w:rsidRPr="005D24DA">
        <w:rPr>
          <w:rFonts w:eastAsia="Helvetica 45 Light"/>
          <w:rPrChange w:id="5030" w:author="CR#0188" w:date="2020-04-07T00:40:00Z">
            <w:rPr>
              <w:rFonts w:eastAsia="Helvetica 45 Light"/>
            </w:rPr>
          </w:rPrChange>
        </w:rPr>
        <w:t xml:space="preserve"> </w:t>
      </w:r>
      <w:r w:rsidRPr="005D24DA">
        <w:rPr>
          <w:rFonts w:eastAsia="Helvetica 45 Light"/>
          <w:rPrChange w:id="5031" w:author="CR#0188" w:date="2020-04-07T00:40:00Z">
            <w:rPr>
              <w:rFonts w:eastAsia="Helvetica 45 Light"/>
            </w:rPr>
          </w:rPrChange>
        </w:rPr>
        <w:t xml:space="preserve">the UE </w:t>
      </w:r>
      <w:r w:rsidR="00992701" w:rsidRPr="005D24DA">
        <w:rPr>
          <w:rFonts w:eastAsia="Helvetica 45 Light"/>
          <w:rPrChange w:id="5032" w:author="CR#0188" w:date="2020-04-07T00:40:00Z">
            <w:rPr>
              <w:rFonts w:eastAsia="Helvetica 45 Light"/>
            </w:rPr>
          </w:rPrChange>
        </w:rPr>
        <w:t xml:space="preserve">as described in </w:t>
      </w:r>
      <w:r w:rsidR="008C5BCC" w:rsidRPr="005D24DA">
        <w:rPr>
          <w:rFonts w:eastAsia="Helvetica 45 Light"/>
          <w:rPrChange w:id="5033" w:author="CR#0188" w:date="2020-04-07T00:40:00Z">
            <w:rPr>
              <w:rFonts w:eastAsia="Helvetica 45 Light"/>
            </w:rPr>
          </w:rPrChange>
        </w:rPr>
        <w:t>clause</w:t>
      </w:r>
      <w:r w:rsidR="00992701" w:rsidRPr="005D24DA">
        <w:rPr>
          <w:rFonts w:eastAsia="Helvetica 45 Light"/>
          <w:rPrChange w:id="5034" w:author="CR#0188" w:date="2020-04-07T00:40:00Z">
            <w:rPr>
              <w:rFonts w:eastAsia="Helvetica 45 Light"/>
            </w:rPr>
          </w:rPrChange>
        </w:rPr>
        <w:t xml:space="preserve"> 10.11.2.</w:t>
      </w:r>
    </w:p>
    <w:p w:rsidR="00C908D6" w:rsidRPr="005D24DA" w:rsidRDefault="00C908D6" w:rsidP="00C908D6">
      <w:pPr>
        <w:pStyle w:val="NO"/>
        <w:rPr>
          <w:rPrChange w:id="5035" w:author="CR#0188" w:date="2020-04-07T00:40:00Z">
            <w:rPr/>
          </w:rPrChange>
        </w:rPr>
      </w:pPr>
      <w:r w:rsidRPr="005D24DA">
        <w:rPr>
          <w:rFonts w:eastAsia="Helvetica 45 Light"/>
          <w:rPrChange w:id="5036" w:author="CR#0188" w:date="2020-04-07T00:40:00Z">
            <w:rPr>
              <w:rFonts w:eastAsia="Helvetica 45 Light"/>
            </w:rPr>
          </w:rPrChange>
        </w:rPr>
        <w:t>NOTE</w:t>
      </w:r>
      <w:r w:rsidR="00515102" w:rsidRPr="005D24DA">
        <w:rPr>
          <w:rFonts w:eastAsia="Helvetica 45 Light"/>
          <w:rPrChange w:id="5037" w:author="CR#0188" w:date="2020-04-07T00:40:00Z">
            <w:rPr>
              <w:rFonts w:eastAsia="Helvetica 45 Light"/>
            </w:rPr>
          </w:rPrChange>
        </w:rPr>
        <w:t xml:space="preserve"> </w:t>
      </w:r>
      <w:r w:rsidR="00596D03" w:rsidRPr="005D24DA">
        <w:rPr>
          <w:rFonts w:eastAsia="Helvetica 45 Light"/>
          <w:rPrChange w:id="5038" w:author="CR#0188" w:date="2020-04-07T00:40:00Z">
            <w:rPr>
              <w:rFonts w:eastAsia="Helvetica 45 Light"/>
            </w:rPr>
          </w:rPrChange>
        </w:rPr>
        <w:t>3</w:t>
      </w:r>
      <w:r w:rsidRPr="005D24DA">
        <w:rPr>
          <w:rFonts w:eastAsia="Helvetica 45 Light"/>
          <w:rPrChange w:id="5039" w:author="CR#0188" w:date="2020-04-07T00:40:00Z">
            <w:rPr>
              <w:rFonts w:eastAsia="Helvetica 45 Light"/>
            </w:rPr>
          </w:rPrChange>
        </w:rPr>
        <w:t>:</w:t>
      </w:r>
      <w:r w:rsidRPr="005D24DA">
        <w:rPr>
          <w:rFonts w:eastAsia="Helvetica 45 Light"/>
          <w:rPrChange w:id="5040" w:author="CR#0188" w:date="2020-04-07T00:40:00Z">
            <w:rPr>
              <w:rFonts w:eastAsia="Helvetica 45 Light"/>
            </w:rPr>
          </w:rPrChange>
        </w:rPr>
        <w:tab/>
      </w:r>
      <w:r w:rsidR="00D73BA8" w:rsidRPr="005D24DA">
        <w:rPr>
          <w:rFonts w:eastAsia="Helvetica 45 Light"/>
          <w:rPrChange w:id="5041" w:author="CR#0188" w:date="2020-04-07T00:40:00Z">
            <w:rPr>
              <w:rFonts w:eastAsia="Helvetica 45 Light"/>
            </w:rPr>
          </w:rPrChange>
        </w:rPr>
        <w:t>If data forwarding is applied, t</w:t>
      </w:r>
      <w:r w:rsidRPr="005D24DA">
        <w:rPr>
          <w:rFonts w:eastAsia="Helvetica 45 Light"/>
          <w:rPrChange w:id="5042" w:author="CR#0188" w:date="2020-04-07T00:40:00Z">
            <w:rPr>
              <w:rFonts w:eastAsia="Helvetica 45 Light"/>
            </w:rPr>
          </w:rPrChange>
        </w:rPr>
        <w:t xml:space="preserve">he order the SN sends the </w:t>
      </w:r>
      <w:r w:rsidRPr="005D24DA">
        <w:rPr>
          <w:rFonts w:eastAsia="Helvetica 45 Light"/>
          <w:i/>
          <w:rPrChange w:id="5043" w:author="CR#0188" w:date="2020-04-07T00:40:00Z">
            <w:rPr>
              <w:rFonts w:eastAsia="Helvetica 45 Light"/>
              <w:i/>
            </w:rPr>
          </w:rPrChange>
        </w:rPr>
        <w:t xml:space="preserve">Secondary RAT Data </w:t>
      </w:r>
      <w:r w:rsidR="003B3909" w:rsidRPr="005D24DA">
        <w:rPr>
          <w:i/>
          <w:lang w:eastAsia="zh-CN"/>
          <w:rPrChange w:id="5044" w:author="CR#0188" w:date="2020-04-07T00:40:00Z">
            <w:rPr>
              <w:i/>
              <w:lang w:eastAsia="zh-CN"/>
            </w:rPr>
          </w:rPrChange>
        </w:rPr>
        <w:t>Usage</w:t>
      </w:r>
      <w:r w:rsidRPr="005D24DA">
        <w:rPr>
          <w:rFonts w:eastAsia="Helvetica 45 Light"/>
          <w:i/>
          <w:rPrChange w:id="5045" w:author="CR#0188" w:date="2020-04-07T00:40:00Z">
            <w:rPr>
              <w:rFonts w:eastAsia="Helvetica 45 Light"/>
              <w:i/>
            </w:rPr>
          </w:rPrChange>
        </w:rPr>
        <w:t xml:space="preserve"> Report</w:t>
      </w:r>
      <w:r w:rsidRPr="005D24DA">
        <w:rPr>
          <w:rFonts w:eastAsia="Helvetica 45 Light"/>
          <w:rPrChange w:id="5046" w:author="CR#0188" w:date="2020-04-07T00:40:00Z">
            <w:rPr>
              <w:rFonts w:eastAsia="Helvetica 45 Light"/>
            </w:rPr>
          </w:rPrChange>
        </w:rPr>
        <w:t xml:space="preserve"> message and </w:t>
      </w:r>
      <w:r w:rsidR="00D73BA8" w:rsidRPr="005D24DA">
        <w:rPr>
          <w:rFonts w:eastAsia="Helvetica 45 Light"/>
          <w:rPrChange w:id="5047" w:author="CR#0188" w:date="2020-04-07T00:40:00Z">
            <w:rPr>
              <w:rFonts w:eastAsia="Helvetica 45 Light"/>
            </w:rPr>
          </w:rPrChange>
        </w:rPr>
        <w:t xml:space="preserve">starts </w:t>
      </w:r>
      <w:r w:rsidRPr="005D24DA">
        <w:rPr>
          <w:rFonts w:eastAsia="Helvetica 45 Light"/>
          <w:rPrChange w:id="5048" w:author="CR#0188" w:date="2020-04-07T00:40:00Z">
            <w:rPr>
              <w:rFonts w:eastAsia="Helvetica 45 Light"/>
            </w:rPr>
          </w:rPrChange>
        </w:rPr>
        <w:t>data forwarding with MN is not defined</w:t>
      </w:r>
      <w:r w:rsidR="00D73BA8" w:rsidRPr="005D24DA">
        <w:rPr>
          <w:rFonts w:eastAsia="Helvetica 45 Light"/>
          <w:rPrChange w:id="5049" w:author="CR#0188" w:date="2020-04-07T00:40:00Z">
            <w:rPr>
              <w:rFonts w:eastAsia="Helvetica 45 Light"/>
            </w:rPr>
          </w:rPrChange>
        </w:rPr>
        <w:t xml:space="preserve"> i.e., step 7 can take place before step 6</w:t>
      </w:r>
      <w:r w:rsidRPr="005D24DA">
        <w:rPr>
          <w:rFonts w:eastAsia="Helvetica 45 Light"/>
          <w:rPrChange w:id="5050" w:author="CR#0188" w:date="2020-04-07T00:40:00Z">
            <w:rPr>
              <w:rFonts w:eastAsia="Helvetica 45 Light"/>
            </w:rPr>
          </w:rPrChange>
        </w:rPr>
        <w:t xml:space="preserve">. The SN </w:t>
      </w:r>
      <w:r w:rsidR="00D73BA8" w:rsidRPr="005D24DA">
        <w:rPr>
          <w:rFonts w:eastAsia="Helvetica 45 Light"/>
          <w:rPrChange w:id="5051" w:author="CR#0188" w:date="2020-04-07T00:40:00Z">
            <w:rPr>
              <w:rFonts w:eastAsia="Helvetica 45 Light"/>
            </w:rPr>
          </w:rPrChange>
        </w:rPr>
        <w:t xml:space="preserve">does not need to wait for the end of data forwarding to send the </w:t>
      </w:r>
      <w:r w:rsidR="00D73BA8" w:rsidRPr="005D24DA">
        <w:rPr>
          <w:rFonts w:eastAsia="Helvetica 45 Light"/>
          <w:i/>
          <w:rPrChange w:id="5052" w:author="CR#0188" w:date="2020-04-07T00:40:00Z">
            <w:rPr>
              <w:rFonts w:eastAsia="Helvetica 45 Light"/>
              <w:i/>
            </w:rPr>
          </w:rPrChange>
        </w:rPr>
        <w:t xml:space="preserve">Secondary RAT Data </w:t>
      </w:r>
      <w:r w:rsidR="00D73BA8" w:rsidRPr="005D24DA">
        <w:rPr>
          <w:i/>
          <w:lang w:eastAsia="zh-CN"/>
          <w:rPrChange w:id="5053" w:author="CR#0188" w:date="2020-04-07T00:40:00Z">
            <w:rPr>
              <w:i/>
              <w:lang w:eastAsia="zh-CN"/>
            </w:rPr>
          </w:rPrChange>
        </w:rPr>
        <w:t>Usage</w:t>
      </w:r>
      <w:r w:rsidR="00D73BA8" w:rsidRPr="005D24DA">
        <w:rPr>
          <w:rFonts w:eastAsia="Helvetica 45 Light"/>
          <w:i/>
          <w:rPrChange w:id="5054" w:author="CR#0188" w:date="2020-04-07T00:40:00Z">
            <w:rPr>
              <w:rFonts w:eastAsia="Helvetica 45 Light"/>
              <w:i/>
            </w:rPr>
          </w:rPrChange>
        </w:rPr>
        <w:t xml:space="preserve"> Report</w:t>
      </w:r>
      <w:r w:rsidR="00D73BA8" w:rsidRPr="005D24DA">
        <w:rPr>
          <w:rFonts w:eastAsia="Helvetica 45 Light"/>
          <w:rPrChange w:id="5055" w:author="CR#0188" w:date="2020-04-07T00:40:00Z">
            <w:rPr>
              <w:rFonts w:eastAsia="Helvetica 45 Light"/>
            </w:rPr>
          </w:rPrChange>
        </w:rPr>
        <w:t xml:space="preserve"> message</w:t>
      </w:r>
      <w:r w:rsidRPr="005D24DA">
        <w:rPr>
          <w:rFonts w:eastAsia="Helvetica 45 Light"/>
          <w:rPrChange w:id="5056" w:author="CR#0188" w:date="2020-04-07T00:40:00Z">
            <w:rPr>
              <w:rFonts w:eastAsia="Helvetica 45 Light"/>
            </w:rPr>
          </w:rPrChange>
        </w:rPr>
        <w:t>.</w:t>
      </w:r>
    </w:p>
    <w:p w:rsidR="00115148" w:rsidRPr="005D24DA" w:rsidRDefault="00C908D6" w:rsidP="008F3890">
      <w:pPr>
        <w:pStyle w:val="B1"/>
        <w:rPr>
          <w:rPrChange w:id="5057" w:author="CR#0188" w:date="2020-04-07T00:40:00Z">
            <w:rPr/>
          </w:rPrChange>
        </w:rPr>
      </w:pPr>
      <w:r w:rsidRPr="005D24DA">
        <w:rPr>
          <w:rPrChange w:id="5058" w:author="CR#0188" w:date="2020-04-07T00:40:00Z">
            <w:rPr/>
          </w:rPrChange>
        </w:rPr>
        <w:t>8</w:t>
      </w:r>
      <w:r w:rsidR="00115148" w:rsidRPr="005D24DA">
        <w:rPr>
          <w:rPrChange w:id="5059" w:author="CR#0188" w:date="2020-04-07T00:40:00Z">
            <w:rPr/>
          </w:rPrChange>
        </w:rPr>
        <w:t>.</w:t>
      </w:r>
      <w:r w:rsidR="00115148" w:rsidRPr="005D24DA">
        <w:rPr>
          <w:rPrChange w:id="5060" w:author="CR#0188" w:date="2020-04-07T00:40:00Z">
            <w:rPr/>
          </w:rPrChange>
        </w:rPr>
        <w:tab/>
        <w:t xml:space="preserve">If applicable, the </w:t>
      </w:r>
      <w:r w:rsidR="00115148" w:rsidRPr="005D24DA">
        <w:rPr>
          <w:lang w:eastAsia="zh-CN"/>
          <w:rPrChange w:id="5061" w:author="CR#0188" w:date="2020-04-07T00:40:00Z">
            <w:rPr>
              <w:lang w:eastAsia="zh-CN"/>
            </w:rPr>
          </w:rPrChange>
        </w:rPr>
        <w:t xml:space="preserve">PDU Session </w:t>
      </w:r>
      <w:r w:rsidR="00115148" w:rsidRPr="005D24DA">
        <w:rPr>
          <w:rPrChange w:id="5062" w:author="CR#0188" w:date="2020-04-07T00:40:00Z">
            <w:rPr/>
          </w:rPrChange>
        </w:rPr>
        <w:t>path update procedure</w:t>
      </w:r>
      <w:r w:rsidR="00115148" w:rsidRPr="005D24DA">
        <w:rPr>
          <w:lang w:eastAsia="zh-CN"/>
          <w:rPrChange w:id="5063" w:author="CR#0188" w:date="2020-04-07T00:40:00Z">
            <w:rPr>
              <w:lang w:eastAsia="zh-CN"/>
            </w:rPr>
          </w:rPrChange>
        </w:rPr>
        <w:t xml:space="preserve"> </w:t>
      </w:r>
      <w:r w:rsidR="00115148" w:rsidRPr="005D24DA">
        <w:rPr>
          <w:rPrChange w:id="5064" w:author="CR#0188" w:date="2020-04-07T00:40:00Z">
            <w:rPr/>
          </w:rPrChange>
        </w:rPr>
        <w:t>is initiated.</w:t>
      </w:r>
    </w:p>
    <w:p w:rsidR="00115148" w:rsidRPr="005D24DA" w:rsidRDefault="00C908D6" w:rsidP="008F3890">
      <w:pPr>
        <w:pStyle w:val="B1"/>
        <w:rPr>
          <w:lang w:eastAsia="zh-CN"/>
          <w:rPrChange w:id="5065" w:author="CR#0188" w:date="2020-04-07T00:40:00Z">
            <w:rPr>
              <w:lang w:eastAsia="zh-CN"/>
            </w:rPr>
          </w:rPrChange>
        </w:rPr>
      </w:pPr>
      <w:r w:rsidRPr="005D24DA">
        <w:rPr>
          <w:rPrChange w:id="5066" w:author="CR#0188" w:date="2020-04-07T00:40:00Z">
            <w:rPr/>
          </w:rPrChange>
        </w:rPr>
        <w:t>9</w:t>
      </w:r>
      <w:r w:rsidR="00115148" w:rsidRPr="005D24DA">
        <w:rPr>
          <w:rPrChange w:id="5067" w:author="CR#0188" w:date="2020-04-07T00:40:00Z">
            <w:rPr/>
          </w:rPrChange>
        </w:rPr>
        <w:t>.</w:t>
      </w:r>
      <w:r w:rsidR="00115148" w:rsidRPr="005D24DA">
        <w:rPr>
          <w:rPrChange w:id="5068" w:author="CR#0188" w:date="2020-04-07T00:40:00Z">
            <w:rPr/>
          </w:rPrChange>
        </w:rPr>
        <w:tab/>
        <w:t xml:space="preserve">Upon reception of the </w:t>
      </w:r>
      <w:r w:rsidR="00115148" w:rsidRPr="005D24DA">
        <w:rPr>
          <w:i/>
          <w:rPrChange w:id="5069" w:author="CR#0188" w:date="2020-04-07T00:40:00Z">
            <w:rPr>
              <w:i/>
            </w:rPr>
          </w:rPrChange>
        </w:rPr>
        <w:t>UE Context Release</w:t>
      </w:r>
      <w:r w:rsidR="00115148" w:rsidRPr="005D24DA">
        <w:rPr>
          <w:rPrChange w:id="5070" w:author="CR#0188" w:date="2020-04-07T00:40:00Z">
            <w:rPr/>
          </w:rPrChange>
        </w:rPr>
        <w:t xml:space="preserve"> message, the S</w:t>
      </w:r>
      <w:r w:rsidR="00115148" w:rsidRPr="005D24DA">
        <w:rPr>
          <w:lang w:eastAsia="zh-CN"/>
          <w:rPrChange w:id="5071" w:author="CR#0188" w:date="2020-04-07T00:40:00Z">
            <w:rPr>
              <w:lang w:eastAsia="zh-CN"/>
            </w:rPr>
          </w:rPrChange>
        </w:rPr>
        <w:t>N</w:t>
      </w:r>
      <w:r w:rsidR="00115148" w:rsidRPr="005D24DA">
        <w:rPr>
          <w:rPrChange w:id="5072" w:author="CR#0188" w:date="2020-04-07T00:40:00Z">
            <w:rPr/>
          </w:rPrChange>
        </w:rPr>
        <w:t xml:space="preserve"> release</w:t>
      </w:r>
      <w:r w:rsidR="00287789" w:rsidRPr="005D24DA">
        <w:rPr>
          <w:rPrChange w:id="5073" w:author="CR#0188" w:date="2020-04-07T00:40:00Z">
            <w:rPr/>
          </w:rPrChange>
        </w:rPr>
        <w:t>s</w:t>
      </w:r>
      <w:r w:rsidR="00115148" w:rsidRPr="005D24DA">
        <w:rPr>
          <w:rPrChange w:id="5074" w:author="CR#0188" w:date="2020-04-07T00:40:00Z">
            <w:rPr/>
          </w:rPrChange>
        </w:rPr>
        <w:t xml:space="preserve"> radio and C-plane related resource</w:t>
      </w:r>
      <w:r w:rsidR="00287789" w:rsidRPr="005D24DA">
        <w:rPr>
          <w:rPrChange w:id="5075" w:author="CR#0188" w:date="2020-04-07T00:40:00Z">
            <w:rPr/>
          </w:rPrChange>
        </w:rPr>
        <w:t>s</w:t>
      </w:r>
      <w:r w:rsidR="00115148" w:rsidRPr="005D24DA">
        <w:rPr>
          <w:rPrChange w:id="5076" w:author="CR#0188" w:date="2020-04-07T00:40:00Z">
            <w:rPr/>
          </w:rPrChange>
        </w:rPr>
        <w:t xml:space="preserve"> associated to the UE context. Any ongoing data forwarding may continue</w:t>
      </w:r>
      <w:r w:rsidR="00115148" w:rsidRPr="005D24DA">
        <w:rPr>
          <w:lang w:eastAsia="zh-CN"/>
          <w:rPrChange w:id="5077" w:author="CR#0188" w:date="2020-04-07T00:40:00Z">
            <w:rPr>
              <w:lang w:eastAsia="zh-CN"/>
            </w:rPr>
          </w:rPrChange>
        </w:rPr>
        <w:t>.</w:t>
      </w:r>
    </w:p>
    <w:p w:rsidR="005C7B92" w:rsidRPr="005D24DA" w:rsidRDefault="00411417" w:rsidP="005C7B92">
      <w:pPr>
        <w:pStyle w:val="Heading2"/>
        <w:rPr>
          <w:lang w:eastAsia="zh-CN"/>
          <w:rPrChange w:id="5078" w:author="CR#0188" w:date="2020-04-07T00:40:00Z">
            <w:rPr>
              <w:lang w:eastAsia="zh-CN"/>
            </w:rPr>
          </w:rPrChange>
        </w:rPr>
      </w:pPr>
      <w:bookmarkStart w:id="5079" w:name="_Toc29248366"/>
      <w:r w:rsidRPr="005D24DA">
        <w:rPr>
          <w:lang w:eastAsia="zh-CN"/>
          <w:rPrChange w:id="5080" w:author="CR#0188" w:date="2020-04-07T00:40:00Z">
            <w:rPr>
              <w:lang w:eastAsia="zh-CN"/>
            </w:rPr>
          </w:rPrChange>
        </w:rPr>
        <w:t>10</w:t>
      </w:r>
      <w:r w:rsidR="005C7B92" w:rsidRPr="005D24DA">
        <w:rPr>
          <w:lang w:eastAsia="zh-CN"/>
          <w:rPrChange w:id="5081" w:author="CR#0188" w:date="2020-04-07T00:40:00Z">
            <w:rPr>
              <w:lang w:eastAsia="zh-CN"/>
            </w:rPr>
          </w:rPrChange>
        </w:rPr>
        <w:t>.5</w:t>
      </w:r>
      <w:r w:rsidR="005C7B92" w:rsidRPr="005D24DA">
        <w:rPr>
          <w:lang w:eastAsia="zh-CN"/>
          <w:rPrChange w:id="5082" w:author="CR#0188" w:date="2020-04-07T00:40:00Z">
            <w:rPr>
              <w:lang w:eastAsia="zh-CN"/>
            </w:rPr>
          </w:rPrChange>
        </w:rPr>
        <w:tab/>
        <w:t>Secondary Node</w:t>
      </w:r>
      <w:r w:rsidR="00F06230" w:rsidRPr="005D24DA">
        <w:rPr>
          <w:lang w:eastAsia="zh-CN"/>
          <w:rPrChange w:id="5083" w:author="CR#0188" w:date="2020-04-07T00:40:00Z">
            <w:rPr>
              <w:lang w:eastAsia="zh-CN"/>
            </w:rPr>
          </w:rPrChange>
        </w:rPr>
        <w:t xml:space="preserve"> </w:t>
      </w:r>
      <w:r w:rsidR="00C13115" w:rsidRPr="005D24DA">
        <w:rPr>
          <w:lang w:eastAsia="zh-CN"/>
          <w:rPrChange w:id="5084" w:author="CR#0188" w:date="2020-04-07T00:40:00Z">
            <w:rPr>
              <w:lang w:eastAsia="zh-CN"/>
            </w:rPr>
          </w:rPrChange>
        </w:rPr>
        <w:t xml:space="preserve">Change </w:t>
      </w:r>
      <w:r w:rsidR="00F06230" w:rsidRPr="005D24DA">
        <w:rPr>
          <w:lang w:eastAsia="zh-CN"/>
          <w:rPrChange w:id="5085" w:author="CR#0188" w:date="2020-04-07T00:40:00Z">
            <w:rPr>
              <w:lang w:eastAsia="zh-CN"/>
            </w:rPr>
          </w:rPrChange>
        </w:rPr>
        <w:t>(MN/SN initiated)</w:t>
      </w:r>
      <w:bookmarkEnd w:id="5079"/>
    </w:p>
    <w:p w:rsidR="000A423C" w:rsidRPr="005D24DA" w:rsidRDefault="000A423C" w:rsidP="000A423C">
      <w:pPr>
        <w:pStyle w:val="Heading3"/>
        <w:rPr>
          <w:rPrChange w:id="5086" w:author="CR#0188" w:date="2020-04-07T00:40:00Z">
            <w:rPr/>
          </w:rPrChange>
        </w:rPr>
      </w:pPr>
      <w:bookmarkStart w:id="5087" w:name="_Toc29248367"/>
      <w:r w:rsidRPr="005D24DA">
        <w:rPr>
          <w:rPrChange w:id="5088" w:author="CR#0188" w:date="2020-04-07T00:40:00Z">
            <w:rPr/>
          </w:rPrChange>
        </w:rPr>
        <w:t>10.5.1</w:t>
      </w:r>
      <w:r w:rsidRPr="005D24DA">
        <w:rPr>
          <w:rPrChange w:id="5089" w:author="CR#0188" w:date="2020-04-07T00:40:00Z">
            <w:rPr/>
          </w:rPrChange>
        </w:rPr>
        <w:tab/>
        <w:t>EN-DC</w:t>
      </w:r>
      <w:bookmarkEnd w:id="5087"/>
    </w:p>
    <w:p w:rsidR="00B77C3F" w:rsidRPr="005D24DA" w:rsidRDefault="00B77C3F" w:rsidP="00B77C3F">
      <w:pPr>
        <w:rPr>
          <w:rPrChange w:id="5090" w:author="CR#0188" w:date="2020-04-07T00:40:00Z">
            <w:rPr/>
          </w:rPrChange>
        </w:rPr>
      </w:pPr>
      <w:r w:rsidRPr="005D24DA">
        <w:rPr>
          <w:rPrChange w:id="5091" w:author="CR#0188" w:date="2020-04-07T00:40:00Z">
            <w:rPr/>
          </w:rPrChange>
        </w:rPr>
        <w:t xml:space="preserve">The Secondary Node </w:t>
      </w:r>
      <w:r w:rsidR="00C13115" w:rsidRPr="005D24DA">
        <w:rPr>
          <w:rPrChange w:id="5092" w:author="CR#0188" w:date="2020-04-07T00:40:00Z">
            <w:rPr/>
          </w:rPrChange>
        </w:rPr>
        <w:t xml:space="preserve">Change </w:t>
      </w:r>
      <w:r w:rsidRPr="005D24DA">
        <w:rPr>
          <w:rPrChange w:id="5093" w:author="CR#0188" w:date="2020-04-07T00:40:00Z">
            <w:rPr/>
          </w:rPrChange>
        </w:rPr>
        <w:t xml:space="preserve">procedure is initiated either by </w:t>
      </w:r>
      <w:r w:rsidR="00FA2F1F" w:rsidRPr="005D24DA">
        <w:rPr>
          <w:rPrChange w:id="5094" w:author="CR#0188" w:date="2020-04-07T00:40:00Z">
            <w:rPr/>
          </w:rPrChange>
        </w:rPr>
        <w:t>MN</w:t>
      </w:r>
      <w:r w:rsidRPr="005D24DA">
        <w:rPr>
          <w:rPrChange w:id="5095" w:author="CR#0188" w:date="2020-04-07T00:40:00Z">
            <w:rPr/>
          </w:rPrChange>
        </w:rPr>
        <w:t xml:space="preserve"> or </w:t>
      </w:r>
      <w:r w:rsidR="00FA2F1F" w:rsidRPr="005D24DA">
        <w:rPr>
          <w:rPrChange w:id="5096" w:author="CR#0188" w:date="2020-04-07T00:40:00Z">
            <w:rPr/>
          </w:rPrChange>
        </w:rPr>
        <w:t>SN</w:t>
      </w:r>
      <w:r w:rsidRPr="005D24DA">
        <w:rPr>
          <w:rPrChange w:id="5097" w:author="CR#0188" w:date="2020-04-07T00:40:00Z">
            <w:rPr/>
          </w:rPrChange>
        </w:rPr>
        <w:t xml:space="preserve"> and used to transfer a UE context from a source </w:t>
      </w:r>
      <w:r w:rsidR="00FA2F1F" w:rsidRPr="005D24DA">
        <w:rPr>
          <w:rPrChange w:id="5098" w:author="CR#0188" w:date="2020-04-07T00:40:00Z">
            <w:rPr/>
          </w:rPrChange>
        </w:rPr>
        <w:t>SN</w:t>
      </w:r>
      <w:r w:rsidRPr="005D24DA">
        <w:rPr>
          <w:rPrChange w:id="5099" w:author="CR#0188" w:date="2020-04-07T00:40:00Z">
            <w:rPr/>
          </w:rPrChange>
        </w:rPr>
        <w:t xml:space="preserve"> to a target </w:t>
      </w:r>
      <w:r w:rsidR="00FA2F1F" w:rsidRPr="005D24DA">
        <w:rPr>
          <w:rPrChange w:id="5100" w:author="CR#0188" w:date="2020-04-07T00:40:00Z">
            <w:rPr/>
          </w:rPrChange>
        </w:rPr>
        <w:t>SN</w:t>
      </w:r>
      <w:r w:rsidRPr="005D24DA">
        <w:rPr>
          <w:rPrChange w:id="5101" w:author="CR#0188" w:date="2020-04-07T00:40:00Z">
            <w:rPr/>
          </w:rPrChange>
        </w:rPr>
        <w:t xml:space="preserve"> and to change the SCG configuration in UE from one </w:t>
      </w:r>
      <w:r w:rsidR="00FA2F1F" w:rsidRPr="005D24DA">
        <w:rPr>
          <w:rPrChange w:id="5102" w:author="CR#0188" w:date="2020-04-07T00:40:00Z">
            <w:rPr/>
          </w:rPrChange>
        </w:rPr>
        <w:t>SN</w:t>
      </w:r>
      <w:r w:rsidRPr="005D24DA">
        <w:rPr>
          <w:rPrChange w:id="5103" w:author="CR#0188" w:date="2020-04-07T00:40:00Z">
            <w:rPr/>
          </w:rPrChange>
        </w:rPr>
        <w:t xml:space="preserve"> to another.</w:t>
      </w:r>
    </w:p>
    <w:p w:rsidR="008177F7" w:rsidRPr="005D24DA" w:rsidRDefault="008177F7" w:rsidP="008F3890">
      <w:pPr>
        <w:pStyle w:val="NO"/>
        <w:rPr>
          <w:rPrChange w:id="5104" w:author="CR#0188" w:date="2020-04-07T00:40:00Z">
            <w:rPr/>
          </w:rPrChange>
        </w:rPr>
      </w:pPr>
      <w:r w:rsidRPr="005D24DA">
        <w:rPr>
          <w:rPrChange w:id="5105" w:author="CR#0188" w:date="2020-04-07T00:40:00Z">
            <w:rPr/>
          </w:rPrChange>
        </w:rPr>
        <w:lastRenderedPageBreak/>
        <w:t>NOTE</w:t>
      </w:r>
      <w:r w:rsidR="006C0796" w:rsidRPr="005D24DA">
        <w:rPr>
          <w:rPrChange w:id="5106" w:author="CR#0188" w:date="2020-04-07T00:40:00Z">
            <w:rPr/>
          </w:rPrChange>
        </w:rPr>
        <w:t xml:space="preserve"> 1</w:t>
      </w:r>
      <w:r w:rsidRPr="005D24DA">
        <w:rPr>
          <w:rPrChange w:id="5107" w:author="CR#0188" w:date="2020-04-07T00:40:00Z">
            <w:rPr/>
          </w:rPrChange>
        </w:rPr>
        <w:t>:</w:t>
      </w:r>
      <w:r w:rsidRPr="005D24DA">
        <w:rPr>
          <w:rPrChange w:id="5108" w:author="CR#0188" w:date="2020-04-07T00:40:00Z">
            <w:rPr/>
          </w:rPrChange>
        </w:rPr>
        <w:tab/>
        <w:t>Inter-RAT SN change procedure with single RRC reconfiguration is not supported in this version of the protocol (i.e. no transition from EN-DC to DC).</w:t>
      </w:r>
    </w:p>
    <w:p w:rsidR="0053390D" w:rsidRPr="005D24DA" w:rsidRDefault="0053390D" w:rsidP="00B77C3F">
      <w:pPr>
        <w:rPr>
          <w:rPrChange w:id="5109" w:author="CR#0188" w:date="2020-04-07T00:40:00Z">
            <w:rPr/>
          </w:rPrChange>
        </w:rPr>
      </w:pPr>
      <w:r w:rsidRPr="005D24DA">
        <w:rPr>
          <w:rPrChange w:id="5110" w:author="CR#0188" w:date="2020-04-07T00:40:00Z">
            <w:rPr/>
          </w:rPrChange>
        </w:rPr>
        <w:t xml:space="preserve">The Secondary Node </w:t>
      </w:r>
      <w:r w:rsidR="00C13115" w:rsidRPr="005D24DA">
        <w:rPr>
          <w:rPrChange w:id="5111" w:author="CR#0188" w:date="2020-04-07T00:40:00Z">
            <w:rPr/>
          </w:rPrChange>
        </w:rPr>
        <w:t xml:space="preserve">Change </w:t>
      </w:r>
      <w:r w:rsidRPr="005D24DA">
        <w:rPr>
          <w:rPrChange w:id="5112" w:author="CR#0188" w:date="2020-04-07T00:40:00Z">
            <w:rPr/>
          </w:rPrChange>
        </w:rPr>
        <w:t xml:space="preserve">procedure </w:t>
      </w:r>
      <w:r w:rsidRPr="005D24DA">
        <w:rPr>
          <w:lang w:eastAsia="zh-CN"/>
          <w:rPrChange w:id="5113" w:author="CR#0188" w:date="2020-04-07T00:40:00Z">
            <w:rPr>
              <w:lang w:eastAsia="zh-CN"/>
            </w:rPr>
          </w:rPrChange>
        </w:rPr>
        <w:t xml:space="preserve">always </w:t>
      </w:r>
      <w:r w:rsidRPr="005D24DA">
        <w:rPr>
          <w:rPrChange w:id="5114" w:author="CR#0188" w:date="2020-04-07T00:40:00Z">
            <w:rPr/>
          </w:rPrChange>
        </w:rPr>
        <w:t>involve</w:t>
      </w:r>
      <w:r w:rsidRPr="005D24DA">
        <w:rPr>
          <w:lang w:eastAsia="zh-CN"/>
          <w:rPrChange w:id="5115" w:author="CR#0188" w:date="2020-04-07T00:40:00Z">
            <w:rPr>
              <w:lang w:eastAsia="zh-CN"/>
            </w:rPr>
          </w:rPrChange>
        </w:rPr>
        <w:t>s</w:t>
      </w:r>
      <w:r w:rsidRPr="005D24DA">
        <w:rPr>
          <w:rPrChange w:id="5116" w:author="CR#0188" w:date="2020-04-07T00:40:00Z">
            <w:rPr/>
          </w:rPrChange>
        </w:rPr>
        <w:t xml:space="preserve"> signalling </w:t>
      </w:r>
      <w:r w:rsidRPr="005D24DA">
        <w:rPr>
          <w:lang w:eastAsia="zh-CN"/>
          <w:rPrChange w:id="5117" w:author="CR#0188" w:date="2020-04-07T00:40:00Z">
            <w:rPr>
              <w:lang w:eastAsia="zh-CN"/>
            </w:rPr>
          </w:rPrChange>
        </w:rPr>
        <w:t xml:space="preserve">over MCG SRB </w:t>
      </w:r>
      <w:r w:rsidRPr="005D24DA">
        <w:rPr>
          <w:rPrChange w:id="5118" w:author="CR#0188" w:date="2020-04-07T00:40:00Z">
            <w:rPr/>
          </w:rPrChange>
        </w:rPr>
        <w:t>towards the UE.</w:t>
      </w:r>
    </w:p>
    <w:p w:rsidR="00B77C3F" w:rsidRPr="005D24DA" w:rsidRDefault="00B77C3F" w:rsidP="00B77C3F">
      <w:pPr>
        <w:rPr>
          <w:b/>
          <w:rPrChange w:id="5119" w:author="CR#0188" w:date="2020-04-07T00:40:00Z">
            <w:rPr>
              <w:b/>
            </w:rPr>
          </w:rPrChange>
        </w:rPr>
      </w:pPr>
      <w:r w:rsidRPr="005D24DA">
        <w:rPr>
          <w:b/>
          <w:rPrChange w:id="5120" w:author="CR#0188" w:date="2020-04-07T00:40:00Z">
            <w:rPr>
              <w:b/>
            </w:rPr>
          </w:rPrChange>
        </w:rPr>
        <w:t>MN initiated SN Change</w:t>
      </w:r>
    </w:p>
    <w:p w:rsidR="00B77C3F" w:rsidRPr="005D24DA" w:rsidRDefault="003B3909" w:rsidP="00B77C3F">
      <w:pPr>
        <w:pStyle w:val="TH"/>
        <w:rPr>
          <w:rPrChange w:id="5121" w:author="CR#0188" w:date="2020-04-07T00:40:00Z">
            <w:rPr/>
          </w:rPrChange>
        </w:rPr>
      </w:pPr>
      <w:r w:rsidRPr="005D24DA">
        <w:rPr>
          <w:rPrChange w:id="5122" w:author="CR#0188" w:date="2020-04-07T00:40:00Z">
            <w:rPr/>
          </w:rPrChange>
        </w:rPr>
        <w:object w:dxaOrig="12570" w:dyaOrig="7261">
          <v:shape id="_x0000_i1052" type="#_x0000_t75" style="width:431.25pt;height:249pt" o:ole="">
            <v:imagedata r:id="rId63" o:title=""/>
          </v:shape>
          <o:OLEObject Type="Embed" ProgID="Visio.Drawing.11" ShapeID="_x0000_i1052" DrawAspect="Content" ObjectID="_1647726209" r:id="rId64"/>
        </w:object>
      </w:r>
    </w:p>
    <w:p w:rsidR="00B77C3F" w:rsidRPr="005D24DA" w:rsidRDefault="00B77C3F" w:rsidP="00B77C3F">
      <w:pPr>
        <w:pStyle w:val="TF"/>
        <w:rPr>
          <w:rPrChange w:id="5123" w:author="CR#0188" w:date="2020-04-07T00:40:00Z">
            <w:rPr/>
          </w:rPrChange>
        </w:rPr>
      </w:pPr>
      <w:r w:rsidRPr="005D24DA">
        <w:rPr>
          <w:rPrChange w:id="5124" w:author="CR#0188" w:date="2020-04-07T00:40:00Z">
            <w:rPr/>
          </w:rPrChange>
        </w:rPr>
        <w:t xml:space="preserve">Figure 10.5.1-1: SN </w:t>
      </w:r>
      <w:r w:rsidR="00C13115" w:rsidRPr="005D24DA">
        <w:rPr>
          <w:rPrChange w:id="5125" w:author="CR#0188" w:date="2020-04-07T00:40:00Z">
            <w:rPr/>
          </w:rPrChange>
        </w:rPr>
        <w:t xml:space="preserve">Change </w:t>
      </w:r>
      <w:r w:rsidRPr="005D24DA">
        <w:rPr>
          <w:rPrChange w:id="5126" w:author="CR#0188" w:date="2020-04-07T00:40:00Z">
            <w:rPr/>
          </w:rPrChange>
        </w:rPr>
        <w:t>– MN initiated</w:t>
      </w:r>
    </w:p>
    <w:p w:rsidR="00B77C3F" w:rsidRPr="005D24DA" w:rsidRDefault="00B77C3F" w:rsidP="00B77C3F">
      <w:pPr>
        <w:rPr>
          <w:rPrChange w:id="5127" w:author="CR#0188" w:date="2020-04-07T00:40:00Z">
            <w:rPr/>
          </w:rPrChange>
        </w:rPr>
      </w:pPr>
      <w:r w:rsidRPr="005D24DA">
        <w:rPr>
          <w:rPrChange w:id="5128" w:author="CR#0188" w:date="2020-04-07T00:40:00Z">
            <w:rPr/>
          </w:rPrChange>
        </w:rPr>
        <w:t>Figure 10.5.1-1 shows an example signalling flow for the MN initiated Secondary Node</w:t>
      </w:r>
      <w:r w:rsidR="00C13115" w:rsidRPr="005D24DA">
        <w:rPr>
          <w:rPrChange w:id="5129" w:author="CR#0188" w:date="2020-04-07T00:40:00Z">
            <w:rPr/>
          </w:rPrChange>
        </w:rPr>
        <w:t xml:space="preserve"> Change</w:t>
      </w:r>
      <w:r w:rsidRPr="005D24DA">
        <w:rPr>
          <w:rPrChange w:id="5130" w:author="CR#0188" w:date="2020-04-07T00:40:00Z">
            <w:rPr/>
          </w:rPrChange>
        </w:rPr>
        <w:t>:</w:t>
      </w:r>
    </w:p>
    <w:p w:rsidR="00B77C3F" w:rsidRPr="005D24DA" w:rsidRDefault="00B77C3F" w:rsidP="00D000E0">
      <w:pPr>
        <w:pStyle w:val="B1"/>
        <w:rPr>
          <w:rPrChange w:id="5131" w:author="CR#0188" w:date="2020-04-07T00:40:00Z">
            <w:rPr/>
          </w:rPrChange>
        </w:rPr>
      </w:pPr>
      <w:r w:rsidRPr="005D24DA">
        <w:rPr>
          <w:rPrChange w:id="5132" w:author="CR#0188" w:date="2020-04-07T00:40:00Z">
            <w:rPr/>
          </w:rPrChange>
        </w:rPr>
        <w:t>1/2.</w:t>
      </w:r>
      <w:r w:rsidRPr="005D24DA">
        <w:rPr>
          <w:rPrChange w:id="5133" w:author="CR#0188" w:date="2020-04-07T00:40:00Z">
            <w:rPr/>
          </w:rPrChange>
        </w:rPr>
        <w:tab/>
        <w:t xml:space="preserve">The </w:t>
      </w:r>
      <w:r w:rsidR="00FA2F1F" w:rsidRPr="005D24DA">
        <w:rPr>
          <w:rPrChange w:id="5134" w:author="CR#0188" w:date="2020-04-07T00:40:00Z">
            <w:rPr/>
          </w:rPrChange>
        </w:rPr>
        <w:t>MN</w:t>
      </w:r>
      <w:r w:rsidRPr="005D24DA">
        <w:rPr>
          <w:rPrChange w:id="5135" w:author="CR#0188" w:date="2020-04-07T00:40:00Z">
            <w:rPr/>
          </w:rPrChange>
        </w:rPr>
        <w:t xml:space="preserve"> initiates the </w:t>
      </w:r>
      <w:r w:rsidR="00FA2F1F" w:rsidRPr="005D24DA">
        <w:rPr>
          <w:rPrChange w:id="5136" w:author="CR#0188" w:date="2020-04-07T00:40:00Z">
            <w:rPr/>
          </w:rPrChange>
        </w:rPr>
        <w:t>SN</w:t>
      </w:r>
      <w:r w:rsidRPr="005D24DA">
        <w:rPr>
          <w:rPrChange w:id="5137" w:author="CR#0188" w:date="2020-04-07T00:40:00Z">
            <w:rPr/>
          </w:rPrChange>
        </w:rPr>
        <w:t xml:space="preserve"> </w:t>
      </w:r>
      <w:r w:rsidR="00C13115" w:rsidRPr="005D24DA">
        <w:rPr>
          <w:rPrChange w:id="5138" w:author="CR#0188" w:date="2020-04-07T00:40:00Z">
            <w:rPr/>
          </w:rPrChange>
        </w:rPr>
        <w:t xml:space="preserve">change </w:t>
      </w:r>
      <w:r w:rsidRPr="005D24DA">
        <w:rPr>
          <w:rPrChange w:id="5139" w:author="CR#0188" w:date="2020-04-07T00:40:00Z">
            <w:rPr/>
          </w:rPrChange>
        </w:rPr>
        <w:t xml:space="preserve">by requesting the target </w:t>
      </w:r>
      <w:r w:rsidR="00FA2F1F" w:rsidRPr="005D24DA">
        <w:rPr>
          <w:rPrChange w:id="5140" w:author="CR#0188" w:date="2020-04-07T00:40:00Z">
            <w:rPr/>
          </w:rPrChange>
        </w:rPr>
        <w:t>SN</w:t>
      </w:r>
      <w:r w:rsidRPr="005D24DA">
        <w:rPr>
          <w:rPrChange w:id="5141" w:author="CR#0188" w:date="2020-04-07T00:40:00Z">
            <w:rPr/>
          </w:rPrChange>
        </w:rPr>
        <w:t xml:space="preserve"> to allocate resources for the UE by means of the SgNB Addition procedure. </w:t>
      </w:r>
      <w:r w:rsidR="005C6ACB" w:rsidRPr="005D24DA">
        <w:rPr>
          <w:rPrChange w:id="5142" w:author="CR#0188" w:date="2020-04-07T00:40:00Z">
            <w:rPr/>
          </w:rPrChange>
        </w:rPr>
        <w:t xml:space="preserve">The </w:t>
      </w:r>
      <w:r w:rsidR="00FA2F1F" w:rsidRPr="005D24DA">
        <w:rPr>
          <w:rPrChange w:id="5143" w:author="CR#0188" w:date="2020-04-07T00:40:00Z">
            <w:rPr/>
          </w:rPrChange>
        </w:rPr>
        <w:t>MN</w:t>
      </w:r>
      <w:r w:rsidR="005C6ACB" w:rsidRPr="005D24DA">
        <w:rPr>
          <w:rPrChange w:id="5144" w:author="CR#0188" w:date="2020-04-07T00:40:00Z">
            <w:rPr/>
          </w:rPrChange>
        </w:rPr>
        <w:t xml:space="preserve"> may include measurement results related to the target </w:t>
      </w:r>
      <w:r w:rsidR="00FA2F1F" w:rsidRPr="005D24DA">
        <w:rPr>
          <w:rPrChange w:id="5145" w:author="CR#0188" w:date="2020-04-07T00:40:00Z">
            <w:rPr/>
          </w:rPrChange>
        </w:rPr>
        <w:t>SN</w:t>
      </w:r>
      <w:r w:rsidR="005C6ACB" w:rsidRPr="005D24DA">
        <w:rPr>
          <w:rPrChange w:id="5146" w:author="CR#0188" w:date="2020-04-07T00:40:00Z">
            <w:rPr/>
          </w:rPrChange>
        </w:rPr>
        <w:t xml:space="preserve">. </w:t>
      </w:r>
      <w:r w:rsidRPr="005D24DA">
        <w:rPr>
          <w:rPrChange w:id="5147" w:author="CR#0188" w:date="2020-04-07T00:40:00Z">
            <w:rPr/>
          </w:rPrChange>
        </w:rPr>
        <w:t xml:space="preserve">If forwarding is needed, the target </w:t>
      </w:r>
      <w:r w:rsidR="00FA2F1F" w:rsidRPr="005D24DA">
        <w:rPr>
          <w:rPrChange w:id="5148" w:author="CR#0188" w:date="2020-04-07T00:40:00Z">
            <w:rPr/>
          </w:rPrChange>
        </w:rPr>
        <w:t>SN</w:t>
      </w:r>
      <w:r w:rsidRPr="005D24DA">
        <w:rPr>
          <w:rPrChange w:id="5149" w:author="CR#0188" w:date="2020-04-07T00:40:00Z">
            <w:rPr/>
          </w:rPrChange>
        </w:rPr>
        <w:t xml:space="preserve"> provides forwarding addresses to the </w:t>
      </w:r>
      <w:r w:rsidR="00FA2F1F" w:rsidRPr="005D24DA">
        <w:rPr>
          <w:rPrChange w:id="5150" w:author="CR#0188" w:date="2020-04-07T00:40:00Z">
            <w:rPr/>
          </w:rPrChange>
        </w:rPr>
        <w:t>MN</w:t>
      </w:r>
      <w:r w:rsidR="00775189" w:rsidRPr="005D24DA">
        <w:rPr>
          <w:rPrChange w:id="5151" w:author="CR#0188" w:date="2020-04-07T00:40:00Z">
            <w:rPr/>
          </w:rPrChange>
        </w:rPr>
        <w:t>.</w:t>
      </w:r>
      <w:r w:rsidR="00A6090F" w:rsidRPr="005D24DA">
        <w:rPr>
          <w:rPrChange w:id="5152" w:author="CR#0188" w:date="2020-04-07T00:40:00Z">
            <w:rPr/>
          </w:rPrChange>
        </w:rPr>
        <w:t xml:space="preserve"> The target SN includes the indication of the full or delta RRC configuration.</w:t>
      </w:r>
    </w:p>
    <w:p w:rsidR="00C32B09" w:rsidRPr="005D24DA" w:rsidRDefault="00C32B09" w:rsidP="00C32B09">
      <w:pPr>
        <w:pStyle w:val="NO"/>
        <w:rPr>
          <w:i/>
          <w:iCs/>
          <w:rPrChange w:id="5153" w:author="CR#0188" w:date="2020-04-07T00:40:00Z">
            <w:rPr>
              <w:i/>
              <w:iCs/>
            </w:rPr>
          </w:rPrChange>
        </w:rPr>
      </w:pPr>
      <w:r w:rsidRPr="005D24DA">
        <w:rPr>
          <w:rPrChange w:id="5154" w:author="CR#0188" w:date="2020-04-07T00:40:00Z">
            <w:rPr/>
          </w:rPrChange>
        </w:rPr>
        <w:t>NOTE</w:t>
      </w:r>
      <w:r w:rsidR="006C0796" w:rsidRPr="005D24DA">
        <w:rPr>
          <w:rPrChange w:id="5155" w:author="CR#0188" w:date="2020-04-07T00:40:00Z">
            <w:rPr/>
          </w:rPrChange>
        </w:rPr>
        <w:t xml:space="preserve"> 2</w:t>
      </w:r>
      <w:r w:rsidRPr="005D24DA">
        <w:rPr>
          <w:rPrChange w:id="5156" w:author="CR#0188" w:date="2020-04-07T00:40:00Z">
            <w:rPr/>
          </w:rPrChange>
        </w:rPr>
        <w:t>:</w:t>
      </w:r>
      <w:r w:rsidRPr="005D24DA">
        <w:rPr>
          <w:rPrChange w:id="5157" w:author="CR#0188" w:date="2020-04-07T00:40:00Z">
            <w:rPr/>
          </w:rPrChange>
        </w:rPr>
        <w:tab/>
        <w:t xml:space="preserve">The MN may </w:t>
      </w:r>
      <w:r w:rsidR="00287789" w:rsidRPr="005D24DA">
        <w:rPr>
          <w:rPrChange w:id="5158" w:author="CR#0188" w:date="2020-04-07T00:40:00Z">
            <w:rPr/>
          </w:rPrChange>
        </w:rPr>
        <w:t xml:space="preserve">trigger </w:t>
      </w:r>
      <w:r w:rsidRPr="005D24DA">
        <w:rPr>
          <w:rPrChange w:id="5159" w:author="CR#0188" w:date="2020-04-07T00:40:00Z">
            <w:rPr/>
          </w:rPrChange>
        </w:rPr>
        <w:t xml:space="preserve">the </w:t>
      </w:r>
      <w:r w:rsidR="00287789" w:rsidRPr="005D24DA">
        <w:rPr>
          <w:rPrChange w:id="5160" w:author="CR#0188" w:date="2020-04-07T00:40:00Z">
            <w:rPr/>
          </w:rPrChange>
        </w:rPr>
        <w:t>MN-initiated SN Modification procedure</w:t>
      </w:r>
      <w:r w:rsidRPr="005D24DA">
        <w:rPr>
          <w:rPrChange w:id="5161" w:author="CR#0188" w:date="2020-04-07T00:40:00Z">
            <w:rPr/>
          </w:rPrChange>
        </w:rPr>
        <w:t xml:space="preserve"> </w:t>
      </w:r>
      <w:r w:rsidR="00980C76" w:rsidRPr="005D24DA">
        <w:rPr>
          <w:rPrChange w:id="5162" w:author="CR#0188" w:date="2020-04-07T00:40:00Z">
            <w:rPr/>
          </w:rPrChange>
        </w:rPr>
        <w:t xml:space="preserve">(to the source SN) </w:t>
      </w:r>
      <w:r w:rsidRPr="005D24DA">
        <w:rPr>
          <w:rPrChange w:id="5163" w:author="CR#0188" w:date="2020-04-07T00:40:00Z">
            <w:rPr/>
          </w:rPrChange>
        </w:rPr>
        <w:t xml:space="preserve">to </w:t>
      </w:r>
      <w:r w:rsidR="00287789" w:rsidRPr="005D24DA">
        <w:rPr>
          <w:rPrChange w:id="5164" w:author="CR#0188" w:date="2020-04-07T00:40:00Z">
            <w:rPr/>
          </w:rPrChange>
        </w:rPr>
        <w:t xml:space="preserve">retrieve </w:t>
      </w:r>
      <w:r w:rsidRPr="005D24DA">
        <w:rPr>
          <w:rPrChange w:id="5165" w:author="CR#0188" w:date="2020-04-07T00:40:00Z">
            <w:rPr/>
          </w:rPrChange>
        </w:rPr>
        <w:t>the current SCG configuration before step 1.</w:t>
      </w:r>
    </w:p>
    <w:p w:rsidR="00B77C3F" w:rsidRPr="005D24DA" w:rsidRDefault="00B77C3F" w:rsidP="0048302D">
      <w:pPr>
        <w:pStyle w:val="B1"/>
        <w:rPr>
          <w:rPrChange w:id="5166" w:author="CR#0188" w:date="2020-04-07T00:40:00Z">
            <w:rPr/>
          </w:rPrChange>
        </w:rPr>
      </w:pPr>
      <w:r w:rsidRPr="005D24DA">
        <w:rPr>
          <w:rPrChange w:id="5167" w:author="CR#0188" w:date="2020-04-07T00:40:00Z">
            <w:rPr/>
          </w:rPrChange>
        </w:rPr>
        <w:t>3.</w:t>
      </w:r>
      <w:r w:rsidRPr="005D24DA">
        <w:rPr>
          <w:rPrChange w:id="5168" w:author="CR#0188" w:date="2020-04-07T00:40:00Z">
            <w:rPr/>
          </w:rPrChange>
        </w:rPr>
        <w:tab/>
        <w:t xml:space="preserve">If the allocation of target </w:t>
      </w:r>
      <w:r w:rsidR="00FA2F1F" w:rsidRPr="005D24DA">
        <w:rPr>
          <w:rPrChange w:id="5169" w:author="CR#0188" w:date="2020-04-07T00:40:00Z">
            <w:rPr/>
          </w:rPrChange>
        </w:rPr>
        <w:t>SN</w:t>
      </w:r>
      <w:r w:rsidRPr="005D24DA">
        <w:rPr>
          <w:rPrChange w:id="5170" w:author="CR#0188" w:date="2020-04-07T00:40:00Z">
            <w:rPr/>
          </w:rPrChange>
        </w:rPr>
        <w:t xml:space="preserve"> resources was successful, the </w:t>
      </w:r>
      <w:r w:rsidR="00FA2F1F" w:rsidRPr="005D24DA">
        <w:rPr>
          <w:rPrChange w:id="5171" w:author="CR#0188" w:date="2020-04-07T00:40:00Z">
            <w:rPr/>
          </w:rPrChange>
        </w:rPr>
        <w:t>MN</w:t>
      </w:r>
      <w:r w:rsidRPr="005D24DA">
        <w:rPr>
          <w:rPrChange w:id="5172" w:author="CR#0188" w:date="2020-04-07T00:40:00Z">
            <w:rPr/>
          </w:rPrChange>
        </w:rPr>
        <w:t xml:space="preserve"> initiates the release of the source </w:t>
      </w:r>
      <w:r w:rsidR="00FA2F1F" w:rsidRPr="005D24DA">
        <w:rPr>
          <w:rPrChange w:id="5173" w:author="CR#0188" w:date="2020-04-07T00:40:00Z">
            <w:rPr/>
          </w:rPrChange>
        </w:rPr>
        <w:t>SN</w:t>
      </w:r>
      <w:r w:rsidRPr="005D24DA">
        <w:rPr>
          <w:rPrChange w:id="5174" w:author="CR#0188" w:date="2020-04-07T00:40:00Z">
            <w:rPr/>
          </w:rPrChange>
        </w:rPr>
        <w:t xml:space="preserve"> resources</w:t>
      </w:r>
      <w:r w:rsidR="00F918F8" w:rsidRPr="005D24DA">
        <w:rPr>
          <w:rPrChange w:id="5175" w:author="CR#0188" w:date="2020-04-07T00:40:00Z">
            <w:rPr/>
          </w:rPrChange>
        </w:rPr>
        <w:t xml:space="preserve"> including a Cause indicating SCG mobility</w:t>
      </w:r>
      <w:r w:rsidRPr="005D24DA">
        <w:rPr>
          <w:rPrChange w:id="5176" w:author="CR#0188" w:date="2020-04-07T00:40:00Z">
            <w:rPr/>
          </w:rPrChange>
        </w:rPr>
        <w:t xml:space="preserve">. </w:t>
      </w:r>
      <w:r w:rsidR="00F918F8" w:rsidRPr="005D24DA">
        <w:rPr>
          <w:rPrChange w:id="5177" w:author="CR#0188" w:date="2020-04-07T00:40:00Z">
            <w:rPr/>
          </w:rPrChange>
        </w:rPr>
        <w:t xml:space="preserve">The Source SN may reject the release. </w:t>
      </w:r>
      <w:r w:rsidRPr="005D24DA">
        <w:rPr>
          <w:rPrChange w:id="5178" w:author="CR#0188" w:date="2020-04-07T00:40:00Z">
            <w:rPr/>
          </w:rPrChange>
        </w:rPr>
        <w:t xml:space="preserve">If data forwarding is needed the </w:t>
      </w:r>
      <w:r w:rsidR="00FA2F1F" w:rsidRPr="005D24DA">
        <w:rPr>
          <w:rPrChange w:id="5179" w:author="CR#0188" w:date="2020-04-07T00:40:00Z">
            <w:rPr/>
          </w:rPrChange>
        </w:rPr>
        <w:t>MN</w:t>
      </w:r>
      <w:r w:rsidRPr="005D24DA">
        <w:rPr>
          <w:rPrChange w:id="5180" w:author="CR#0188" w:date="2020-04-07T00:40:00Z">
            <w:rPr/>
          </w:rPrChange>
        </w:rPr>
        <w:t xml:space="preserve"> provides data forwarding addresses to the source </w:t>
      </w:r>
      <w:r w:rsidR="00FA2F1F" w:rsidRPr="005D24DA">
        <w:rPr>
          <w:rPrChange w:id="5181" w:author="CR#0188" w:date="2020-04-07T00:40:00Z">
            <w:rPr/>
          </w:rPrChange>
        </w:rPr>
        <w:t>SN</w:t>
      </w:r>
      <w:r w:rsidRPr="005D24DA">
        <w:rPr>
          <w:rPrChange w:id="5182" w:author="CR#0188" w:date="2020-04-07T00:40:00Z">
            <w:rPr/>
          </w:rPrChange>
        </w:rPr>
        <w:t xml:space="preserve">. </w:t>
      </w:r>
      <w:r w:rsidR="001B250B" w:rsidRPr="005D24DA">
        <w:rPr>
          <w:rPrChange w:id="5183" w:author="CR#0188" w:date="2020-04-07T00:40:00Z">
            <w:rPr/>
          </w:rPrChange>
        </w:rPr>
        <w:t>If direct data forwarding is used for SN terminated bearers, the MN provides data forwarding addresses as received from the target SN to source SN</w:t>
      </w:r>
      <w:r w:rsidR="001B250B" w:rsidRPr="005D24DA">
        <w:rPr>
          <w:lang w:eastAsia="en-GB"/>
          <w:rPrChange w:id="5184" w:author="CR#0188" w:date="2020-04-07T00:40:00Z">
            <w:rPr>
              <w:lang w:eastAsia="en-GB"/>
            </w:rPr>
          </w:rPrChange>
        </w:rPr>
        <w:t>.</w:t>
      </w:r>
      <w:r w:rsidR="001B250B" w:rsidRPr="005D24DA">
        <w:rPr>
          <w:rPrChange w:id="5185" w:author="CR#0188" w:date="2020-04-07T00:40:00Z">
            <w:rPr/>
          </w:rPrChange>
        </w:rPr>
        <w:t xml:space="preserve"> </w:t>
      </w:r>
      <w:r w:rsidRPr="005D24DA">
        <w:rPr>
          <w:rPrChange w:id="5186" w:author="CR#0188" w:date="2020-04-07T00:40:00Z">
            <w:rPr/>
          </w:rPrChange>
        </w:rPr>
        <w:t xml:space="preserve">Reception of the </w:t>
      </w:r>
      <w:r w:rsidRPr="005D24DA">
        <w:rPr>
          <w:i/>
          <w:rPrChange w:id="5187" w:author="CR#0188" w:date="2020-04-07T00:40:00Z">
            <w:rPr>
              <w:i/>
            </w:rPr>
          </w:rPrChange>
        </w:rPr>
        <w:t>SgNB Release Request</w:t>
      </w:r>
      <w:r w:rsidRPr="005D24DA">
        <w:rPr>
          <w:rPrChange w:id="5188" w:author="CR#0188" w:date="2020-04-07T00:40:00Z">
            <w:rPr/>
          </w:rPrChange>
        </w:rPr>
        <w:t xml:space="preserve"> message triggers the source </w:t>
      </w:r>
      <w:r w:rsidR="00FA2F1F" w:rsidRPr="005D24DA">
        <w:rPr>
          <w:rPrChange w:id="5189" w:author="CR#0188" w:date="2020-04-07T00:40:00Z">
            <w:rPr/>
          </w:rPrChange>
        </w:rPr>
        <w:t>SN</w:t>
      </w:r>
      <w:r w:rsidRPr="005D24DA">
        <w:rPr>
          <w:rPrChange w:id="5190" w:author="CR#0188" w:date="2020-04-07T00:40:00Z">
            <w:rPr/>
          </w:rPrChange>
        </w:rPr>
        <w:t xml:space="preserve"> to stop providing user data to the UE and, if applicable, to start data forwarding.</w:t>
      </w:r>
    </w:p>
    <w:p w:rsidR="00B77C3F" w:rsidRPr="005D24DA" w:rsidRDefault="00B77C3F" w:rsidP="00B77C3F">
      <w:pPr>
        <w:pStyle w:val="B1"/>
        <w:rPr>
          <w:rPrChange w:id="5191" w:author="CR#0188" w:date="2020-04-07T00:40:00Z">
            <w:rPr/>
          </w:rPrChange>
        </w:rPr>
      </w:pPr>
      <w:r w:rsidRPr="005D24DA">
        <w:rPr>
          <w:rPrChange w:id="5192" w:author="CR#0188" w:date="2020-04-07T00:40:00Z">
            <w:rPr/>
          </w:rPrChange>
        </w:rPr>
        <w:t>4/5.</w:t>
      </w:r>
      <w:r w:rsidRPr="005D24DA">
        <w:rPr>
          <w:rPrChange w:id="5193" w:author="CR#0188" w:date="2020-04-07T00:40:00Z">
            <w:rPr/>
          </w:rPrChange>
        </w:rPr>
        <w:tab/>
        <w:t xml:space="preserve">The </w:t>
      </w:r>
      <w:r w:rsidR="00FA2F1F" w:rsidRPr="005D24DA">
        <w:rPr>
          <w:rPrChange w:id="5194" w:author="CR#0188" w:date="2020-04-07T00:40:00Z">
            <w:rPr/>
          </w:rPrChange>
        </w:rPr>
        <w:t>MN</w:t>
      </w:r>
      <w:r w:rsidRPr="005D24DA">
        <w:rPr>
          <w:rPrChange w:id="5195" w:author="CR#0188" w:date="2020-04-07T00:40:00Z">
            <w:rPr/>
          </w:rPrChange>
        </w:rPr>
        <w:t xml:space="preserve"> triggers the UE to apply the new configuration. The </w:t>
      </w:r>
      <w:r w:rsidR="00FA2F1F" w:rsidRPr="005D24DA">
        <w:rPr>
          <w:rPrChange w:id="5196" w:author="CR#0188" w:date="2020-04-07T00:40:00Z">
            <w:rPr/>
          </w:rPrChange>
        </w:rPr>
        <w:t>MN</w:t>
      </w:r>
      <w:r w:rsidRPr="005D24DA">
        <w:rPr>
          <w:rPrChange w:id="5197" w:author="CR#0188" w:date="2020-04-07T00:40:00Z">
            <w:rPr/>
          </w:rPrChange>
        </w:rPr>
        <w:t xml:space="preserve"> indicates </w:t>
      </w:r>
      <w:r w:rsidR="001E127E" w:rsidRPr="005D24DA">
        <w:rPr>
          <w:rPrChange w:id="5198" w:author="CR#0188" w:date="2020-04-07T00:40:00Z">
            <w:rPr/>
          </w:rPrChange>
        </w:rPr>
        <w:t xml:space="preserve">to the UE </w:t>
      </w:r>
      <w:r w:rsidRPr="005D24DA">
        <w:rPr>
          <w:rPrChange w:id="5199" w:author="CR#0188" w:date="2020-04-07T00:40:00Z">
            <w:rPr/>
          </w:rPrChange>
        </w:rPr>
        <w:t xml:space="preserve">the new configuration in the </w:t>
      </w:r>
      <w:r w:rsidRPr="005D24DA">
        <w:rPr>
          <w:i/>
          <w:rPrChange w:id="5200" w:author="CR#0188" w:date="2020-04-07T00:40:00Z">
            <w:rPr>
              <w:i/>
            </w:rPr>
          </w:rPrChange>
        </w:rPr>
        <w:t>RRCConnectionReconfiguration</w:t>
      </w:r>
      <w:r w:rsidRPr="005D24DA">
        <w:rPr>
          <w:rPrChange w:id="5201" w:author="CR#0188" w:date="2020-04-07T00:40:00Z">
            <w:rPr/>
          </w:rPrChange>
        </w:rPr>
        <w:t xml:space="preserve"> message </w:t>
      </w:r>
      <w:r w:rsidR="006E4FA2" w:rsidRPr="005D24DA">
        <w:rPr>
          <w:lang w:eastAsia="zh-CN"/>
          <w:rPrChange w:id="5202" w:author="CR#0188" w:date="2020-04-07T00:40:00Z">
            <w:rPr>
              <w:lang w:eastAsia="zh-CN"/>
            </w:rPr>
          </w:rPrChange>
        </w:rPr>
        <w:t xml:space="preserve">including the NR RRC </w:t>
      </w:r>
      <w:r w:rsidR="001E127E" w:rsidRPr="005D24DA">
        <w:rPr>
          <w:lang w:eastAsia="zh-CN"/>
          <w:rPrChange w:id="5203" w:author="CR#0188" w:date="2020-04-07T00:40:00Z">
            <w:rPr>
              <w:lang w:eastAsia="zh-CN"/>
            </w:rPr>
          </w:rPrChange>
        </w:rPr>
        <w:t xml:space="preserve">configuration </w:t>
      </w:r>
      <w:r w:rsidR="006E4FA2" w:rsidRPr="005D24DA">
        <w:rPr>
          <w:lang w:eastAsia="zh-CN"/>
          <w:rPrChange w:id="5204" w:author="CR#0188" w:date="2020-04-07T00:40:00Z">
            <w:rPr>
              <w:lang w:eastAsia="zh-CN"/>
            </w:rPr>
          </w:rPrChange>
        </w:rPr>
        <w:t>message</w:t>
      </w:r>
      <w:r w:rsidR="001E127E" w:rsidRPr="005D24DA">
        <w:rPr>
          <w:lang w:eastAsia="zh-CN"/>
          <w:rPrChange w:id="5205" w:author="CR#0188" w:date="2020-04-07T00:40:00Z">
            <w:rPr>
              <w:lang w:eastAsia="zh-CN"/>
            </w:rPr>
          </w:rPrChange>
        </w:rPr>
        <w:t xml:space="preserve"> generated by the target </w:t>
      </w:r>
      <w:r w:rsidR="00FA2F1F" w:rsidRPr="005D24DA">
        <w:rPr>
          <w:lang w:eastAsia="zh-CN"/>
          <w:rPrChange w:id="5206" w:author="CR#0188" w:date="2020-04-07T00:40:00Z">
            <w:rPr>
              <w:lang w:eastAsia="zh-CN"/>
            </w:rPr>
          </w:rPrChange>
        </w:rPr>
        <w:t>SN</w:t>
      </w:r>
      <w:r w:rsidRPr="005D24DA">
        <w:rPr>
          <w:rPrChange w:id="5207" w:author="CR#0188" w:date="2020-04-07T00:40:00Z">
            <w:rPr/>
          </w:rPrChange>
        </w:rPr>
        <w:t xml:space="preserve">. </w:t>
      </w:r>
      <w:r w:rsidR="006E4FA2" w:rsidRPr="005D24DA">
        <w:rPr>
          <w:rPrChange w:id="5208" w:author="CR#0188" w:date="2020-04-07T00:40:00Z">
            <w:rPr/>
          </w:rPrChange>
        </w:rPr>
        <w:t xml:space="preserve">The UE applies the new configuration and </w:t>
      </w:r>
      <w:r w:rsidR="001E127E" w:rsidRPr="005D24DA">
        <w:rPr>
          <w:rPrChange w:id="5209" w:author="CR#0188" w:date="2020-04-07T00:40:00Z">
            <w:rPr/>
          </w:rPrChange>
        </w:rPr>
        <w:t>send</w:t>
      </w:r>
      <w:r w:rsidR="006E4FA2" w:rsidRPr="005D24DA">
        <w:rPr>
          <w:rPrChange w:id="5210" w:author="CR#0188" w:date="2020-04-07T00:40:00Z">
            <w:rPr/>
          </w:rPrChange>
        </w:rPr>
        <w:t xml:space="preserve">s the </w:t>
      </w:r>
      <w:r w:rsidR="006E4FA2" w:rsidRPr="005D24DA">
        <w:rPr>
          <w:i/>
          <w:rPrChange w:id="5211" w:author="CR#0188" w:date="2020-04-07T00:40:00Z">
            <w:rPr>
              <w:i/>
            </w:rPr>
          </w:rPrChange>
        </w:rPr>
        <w:t>RRCConnectionReconfigurationComplete</w:t>
      </w:r>
      <w:r w:rsidR="006E4FA2" w:rsidRPr="005D24DA">
        <w:rPr>
          <w:rPrChange w:id="5212" w:author="CR#0188" w:date="2020-04-07T00:40:00Z">
            <w:rPr/>
          </w:rPrChange>
        </w:rPr>
        <w:t xml:space="preserve"> message</w:t>
      </w:r>
      <w:r w:rsidR="006E4FA2" w:rsidRPr="005D24DA">
        <w:rPr>
          <w:lang w:eastAsia="zh-CN"/>
          <w:rPrChange w:id="5213" w:author="CR#0188" w:date="2020-04-07T00:40:00Z">
            <w:rPr>
              <w:lang w:eastAsia="zh-CN"/>
            </w:rPr>
          </w:rPrChange>
        </w:rPr>
        <w:t xml:space="preserve">, including the encoded NR RRC response message for </w:t>
      </w:r>
      <w:r w:rsidR="001E127E" w:rsidRPr="005D24DA">
        <w:rPr>
          <w:lang w:eastAsia="zh-CN"/>
          <w:rPrChange w:id="5214" w:author="CR#0188" w:date="2020-04-07T00:40:00Z">
            <w:rPr>
              <w:lang w:eastAsia="zh-CN"/>
            </w:rPr>
          </w:rPrChange>
        </w:rPr>
        <w:t xml:space="preserve">the </w:t>
      </w:r>
      <w:r w:rsidR="006E4FA2" w:rsidRPr="005D24DA">
        <w:rPr>
          <w:lang w:eastAsia="zh-CN"/>
          <w:rPrChange w:id="5215" w:author="CR#0188" w:date="2020-04-07T00:40:00Z">
            <w:rPr>
              <w:lang w:eastAsia="zh-CN"/>
            </w:rPr>
          </w:rPrChange>
        </w:rPr>
        <w:t xml:space="preserve">target </w:t>
      </w:r>
      <w:r w:rsidR="00FA2F1F" w:rsidRPr="005D24DA">
        <w:rPr>
          <w:lang w:eastAsia="zh-CN"/>
          <w:rPrChange w:id="5216" w:author="CR#0188" w:date="2020-04-07T00:40:00Z">
            <w:rPr>
              <w:lang w:eastAsia="zh-CN"/>
            </w:rPr>
          </w:rPrChange>
        </w:rPr>
        <w:t>SN</w:t>
      </w:r>
      <w:r w:rsidR="00F278A1" w:rsidRPr="005D24DA">
        <w:rPr>
          <w:lang w:eastAsia="zh-CN"/>
          <w:rPrChange w:id="5217" w:author="CR#0188" w:date="2020-04-07T00:40:00Z">
            <w:rPr>
              <w:lang w:eastAsia="zh-CN"/>
            </w:rPr>
          </w:rPrChange>
        </w:rPr>
        <w:t>, if needed</w:t>
      </w:r>
      <w:r w:rsidR="006E4FA2" w:rsidRPr="005D24DA">
        <w:rPr>
          <w:lang w:eastAsia="zh-CN"/>
          <w:rPrChange w:id="5218" w:author="CR#0188" w:date="2020-04-07T00:40:00Z">
            <w:rPr>
              <w:lang w:eastAsia="zh-CN"/>
            </w:rPr>
          </w:rPrChange>
        </w:rPr>
        <w:t>.</w:t>
      </w:r>
      <w:r w:rsidR="006E4FA2" w:rsidRPr="005D24DA">
        <w:rPr>
          <w:rPrChange w:id="5219" w:author="CR#0188" w:date="2020-04-07T00:40:00Z">
            <w:rPr/>
          </w:rPrChange>
        </w:rPr>
        <w:t xml:space="preserve"> </w:t>
      </w:r>
      <w:r w:rsidRPr="005D24DA">
        <w:rPr>
          <w:rPrChange w:id="5220" w:author="CR#0188" w:date="2020-04-07T00:40:00Z">
            <w:rPr/>
          </w:rPrChange>
        </w:rPr>
        <w:t xml:space="preserve">In case the UE is unable to comply with (part of) the configuration included in the </w:t>
      </w:r>
      <w:r w:rsidRPr="005D24DA">
        <w:rPr>
          <w:i/>
          <w:rPrChange w:id="5221" w:author="CR#0188" w:date="2020-04-07T00:40:00Z">
            <w:rPr>
              <w:i/>
            </w:rPr>
          </w:rPrChange>
        </w:rPr>
        <w:t>RRCConnectionReconfiguration</w:t>
      </w:r>
      <w:r w:rsidRPr="005D24DA">
        <w:rPr>
          <w:rPrChange w:id="5222" w:author="CR#0188" w:date="2020-04-07T00:40:00Z">
            <w:rPr/>
          </w:rPrChange>
        </w:rPr>
        <w:t xml:space="preserve"> message, it performs the reconfiguration failure procedure.</w:t>
      </w:r>
    </w:p>
    <w:p w:rsidR="00B77C3F" w:rsidRPr="005D24DA" w:rsidRDefault="00B77C3F" w:rsidP="00B77C3F">
      <w:pPr>
        <w:pStyle w:val="B1"/>
        <w:rPr>
          <w:rPrChange w:id="5223" w:author="CR#0188" w:date="2020-04-07T00:40:00Z">
            <w:rPr/>
          </w:rPrChange>
        </w:rPr>
      </w:pPr>
      <w:r w:rsidRPr="005D24DA">
        <w:rPr>
          <w:rPrChange w:id="5224" w:author="CR#0188" w:date="2020-04-07T00:40:00Z">
            <w:rPr/>
          </w:rPrChange>
        </w:rPr>
        <w:t>6.</w:t>
      </w:r>
      <w:r w:rsidRPr="005D24DA">
        <w:rPr>
          <w:rPrChange w:id="5225" w:author="CR#0188" w:date="2020-04-07T00:40:00Z">
            <w:rPr/>
          </w:rPrChange>
        </w:rPr>
        <w:tab/>
        <w:t xml:space="preserve">If the RRC connection reconfiguration procedure was successful, the </w:t>
      </w:r>
      <w:r w:rsidR="00FA2F1F" w:rsidRPr="005D24DA">
        <w:rPr>
          <w:rPrChange w:id="5226" w:author="CR#0188" w:date="2020-04-07T00:40:00Z">
            <w:rPr/>
          </w:rPrChange>
        </w:rPr>
        <w:t>MN</w:t>
      </w:r>
      <w:r w:rsidRPr="005D24DA">
        <w:rPr>
          <w:rPrChange w:id="5227" w:author="CR#0188" w:date="2020-04-07T00:40:00Z">
            <w:rPr/>
          </w:rPrChange>
        </w:rPr>
        <w:t xml:space="preserve"> informs the target </w:t>
      </w:r>
      <w:r w:rsidR="00FA2F1F" w:rsidRPr="005D24DA">
        <w:rPr>
          <w:rPrChange w:id="5228" w:author="CR#0188" w:date="2020-04-07T00:40:00Z">
            <w:rPr/>
          </w:rPrChange>
        </w:rPr>
        <w:t>SN</w:t>
      </w:r>
      <w:r w:rsidR="006E4FA2" w:rsidRPr="005D24DA">
        <w:rPr>
          <w:rPrChange w:id="5229" w:author="CR#0188" w:date="2020-04-07T00:40:00Z">
            <w:rPr/>
          </w:rPrChange>
        </w:rPr>
        <w:t xml:space="preserve"> </w:t>
      </w:r>
      <w:r w:rsidR="006E4FA2" w:rsidRPr="005D24DA">
        <w:rPr>
          <w:lang w:eastAsia="zh-CN"/>
          <w:rPrChange w:id="5230" w:author="CR#0188" w:date="2020-04-07T00:40:00Z">
            <w:rPr>
              <w:lang w:eastAsia="zh-CN"/>
            </w:rPr>
          </w:rPrChange>
        </w:rPr>
        <w:t xml:space="preserve">via </w:t>
      </w:r>
      <w:r w:rsidR="006E4FA2" w:rsidRPr="005D24DA">
        <w:rPr>
          <w:i/>
          <w:lang w:eastAsia="zh-CN"/>
          <w:rPrChange w:id="5231" w:author="CR#0188" w:date="2020-04-07T00:40:00Z">
            <w:rPr>
              <w:i/>
              <w:lang w:eastAsia="zh-CN"/>
            </w:rPr>
          </w:rPrChange>
        </w:rPr>
        <w:t>SgNBReconfigurationComplete</w:t>
      </w:r>
      <w:r w:rsidR="006E4FA2" w:rsidRPr="005D24DA">
        <w:rPr>
          <w:lang w:eastAsia="zh-CN"/>
          <w:rPrChange w:id="5232" w:author="CR#0188" w:date="2020-04-07T00:40:00Z">
            <w:rPr>
              <w:lang w:eastAsia="zh-CN"/>
            </w:rPr>
          </w:rPrChange>
        </w:rPr>
        <w:t xml:space="preserve"> message with the encoded NR RRC </w:t>
      </w:r>
      <w:r w:rsidR="001E127E" w:rsidRPr="005D24DA">
        <w:rPr>
          <w:lang w:eastAsia="zh-CN"/>
          <w:rPrChange w:id="5233" w:author="CR#0188" w:date="2020-04-07T00:40:00Z">
            <w:rPr>
              <w:lang w:eastAsia="zh-CN"/>
            </w:rPr>
          </w:rPrChange>
        </w:rPr>
        <w:t xml:space="preserve">response </w:t>
      </w:r>
      <w:r w:rsidR="006E4FA2" w:rsidRPr="005D24DA">
        <w:rPr>
          <w:lang w:eastAsia="zh-CN"/>
          <w:rPrChange w:id="5234" w:author="CR#0188" w:date="2020-04-07T00:40:00Z">
            <w:rPr>
              <w:lang w:eastAsia="zh-CN"/>
            </w:rPr>
          </w:rPrChange>
        </w:rPr>
        <w:t xml:space="preserve">message for </w:t>
      </w:r>
      <w:r w:rsidR="001E127E" w:rsidRPr="005D24DA">
        <w:rPr>
          <w:lang w:eastAsia="zh-CN"/>
          <w:rPrChange w:id="5235" w:author="CR#0188" w:date="2020-04-07T00:40:00Z">
            <w:rPr>
              <w:lang w:eastAsia="zh-CN"/>
            </w:rPr>
          </w:rPrChange>
        </w:rPr>
        <w:t xml:space="preserve">the </w:t>
      </w:r>
      <w:r w:rsidR="006E4FA2" w:rsidRPr="005D24DA">
        <w:rPr>
          <w:rPrChange w:id="5236" w:author="CR#0188" w:date="2020-04-07T00:40:00Z">
            <w:rPr/>
          </w:rPrChange>
        </w:rPr>
        <w:t xml:space="preserve">target </w:t>
      </w:r>
      <w:r w:rsidR="00FA2F1F" w:rsidRPr="005D24DA">
        <w:rPr>
          <w:rPrChange w:id="5237" w:author="CR#0188" w:date="2020-04-07T00:40:00Z">
            <w:rPr/>
          </w:rPrChange>
        </w:rPr>
        <w:t>SN</w:t>
      </w:r>
      <w:r w:rsidR="00F278A1" w:rsidRPr="005D24DA">
        <w:rPr>
          <w:rPrChange w:id="5238" w:author="CR#0188" w:date="2020-04-07T00:40:00Z">
            <w:rPr/>
          </w:rPrChange>
        </w:rPr>
        <w:t>, if received from the UE</w:t>
      </w:r>
      <w:r w:rsidRPr="005D24DA">
        <w:rPr>
          <w:rPrChange w:id="5239" w:author="CR#0188" w:date="2020-04-07T00:40:00Z">
            <w:rPr/>
          </w:rPrChange>
        </w:rPr>
        <w:t>.</w:t>
      </w:r>
    </w:p>
    <w:p w:rsidR="00B77C3F" w:rsidRPr="005D24DA" w:rsidRDefault="00B77C3F" w:rsidP="00B77C3F">
      <w:pPr>
        <w:pStyle w:val="B1"/>
        <w:rPr>
          <w:rPrChange w:id="5240" w:author="CR#0188" w:date="2020-04-07T00:40:00Z">
            <w:rPr/>
          </w:rPrChange>
        </w:rPr>
      </w:pPr>
      <w:r w:rsidRPr="005D24DA">
        <w:rPr>
          <w:rPrChange w:id="5241" w:author="CR#0188" w:date="2020-04-07T00:40:00Z">
            <w:rPr/>
          </w:rPrChange>
        </w:rPr>
        <w:t>7.</w:t>
      </w:r>
      <w:r w:rsidRPr="005D24DA">
        <w:rPr>
          <w:rPrChange w:id="5242" w:author="CR#0188" w:date="2020-04-07T00:40:00Z">
            <w:rPr/>
          </w:rPrChange>
        </w:rPr>
        <w:tab/>
      </w:r>
      <w:r w:rsidR="004C053B" w:rsidRPr="005D24DA">
        <w:rPr>
          <w:rPrChange w:id="5243" w:author="CR#0188" w:date="2020-04-07T00:40:00Z">
            <w:rPr/>
          </w:rPrChange>
        </w:rPr>
        <w:t xml:space="preserve">If configured with bearers requiring SCG </w:t>
      </w:r>
      <w:r w:rsidR="006E1B78" w:rsidRPr="005D24DA">
        <w:rPr>
          <w:rPrChange w:id="5244" w:author="CR#0188" w:date="2020-04-07T00:40:00Z">
            <w:rPr/>
          </w:rPrChange>
        </w:rPr>
        <w:t xml:space="preserve">radio </w:t>
      </w:r>
      <w:r w:rsidR="004C053B" w:rsidRPr="005D24DA">
        <w:rPr>
          <w:rPrChange w:id="5245" w:author="CR#0188" w:date="2020-04-07T00:40:00Z">
            <w:rPr/>
          </w:rPrChange>
        </w:rPr>
        <w:t>resources, t</w:t>
      </w:r>
      <w:r w:rsidRPr="005D24DA">
        <w:rPr>
          <w:rPrChange w:id="5246" w:author="CR#0188" w:date="2020-04-07T00:40:00Z">
            <w:rPr/>
          </w:rPrChange>
        </w:rPr>
        <w:t xml:space="preserve">he UE synchronizes to the target </w:t>
      </w:r>
      <w:r w:rsidR="00FA2F1F" w:rsidRPr="005D24DA">
        <w:rPr>
          <w:rPrChange w:id="5247" w:author="CR#0188" w:date="2020-04-07T00:40:00Z">
            <w:rPr/>
          </w:rPrChange>
        </w:rPr>
        <w:t>SN</w:t>
      </w:r>
      <w:r w:rsidRPr="005D24DA">
        <w:rPr>
          <w:rPrChange w:id="5248" w:author="CR#0188" w:date="2020-04-07T00:40:00Z">
            <w:rPr/>
          </w:rPrChange>
        </w:rPr>
        <w:t>.</w:t>
      </w:r>
    </w:p>
    <w:p w:rsidR="0070430A" w:rsidRPr="005D24DA" w:rsidRDefault="0070430A" w:rsidP="00B77C3F">
      <w:pPr>
        <w:pStyle w:val="B1"/>
        <w:rPr>
          <w:rPrChange w:id="5249" w:author="CR#0188" w:date="2020-04-07T00:40:00Z">
            <w:rPr/>
          </w:rPrChange>
        </w:rPr>
      </w:pPr>
      <w:r w:rsidRPr="005D24DA">
        <w:rPr>
          <w:rPrChange w:id="5250" w:author="CR#0188" w:date="2020-04-07T00:40:00Z">
            <w:rPr/>
          </w:rPrChange>
        </w:rPr>
        <w:t>8.</w:t>
      </w:r>
      <w:r w:rsidRPr="005D24DA">
        <w:rPr>
          <w:rPrChange w:id="5251" w:author="CR#0188" w:date="2020-04-07T00:40:00Z">
            <w:rPr/>
          </w:rPrChange>
        </w:rPr>
        <w:tab/>
        <w:t xml:space="preserve">For SN terminated bearers using RLC AM, the source SN sends the SN Status </w:t>
      </w:r>
      <w:r w:rsidR="00287789" w:rsidRPr="005D24DA">
        <w:rPr>
          <w:rPrChange w:id="5252" w:author="CR#0188" w:date="2020-04-07T00:40:00Z">
            <w:rPr/>
          </w:rPrChange>
        </w:rPr>
        <w:t>Transfer</w:t>
      </w:r>
      <w:r w:rsidRPr="005D24DA">
        <w:rPr>
          <w:rPrChange w:id="5253" w:author="CR#0188" w:date="2020-04-07T00:40:00Z">
            <w:rPr/>
          </w:rPrChange>
        </w:rPr>
        <w:t>, which the MN sends then to the target SN</w:t>
      </w:r>
      <w:r w:rsidR="00287789" w:rsidRPr="005D24DA">
        <w:rPr>
          <w:rPrChange w:id="5254" w:author="CR#0188" w:date="2020-04-07T00:40:00Z">
            <w:rPr/>
          </w:rPrChange>
        </w:rPr>
        <w:t>, if needed</w:t>
      </w:r>
      <w:r w:rsidRPr="005D24DA">
        <w:rPr>
          <w:rPrChange w:id="5255" w:author="CR#0188" w:date="2020-04-07T00:40:00Z">
            <w:rPr/>
          </w:rPrChange>
        </w:rPr>
        <w:t>.</w:t>
      </w:r>
    </w:p>
    <w:p w:rsidR="00B77C3F" w:rsidRPr="005D24DA" w:rsidRDefault="00B77C3F" w:rsidP="00B77C3F">
      <w:pPr>
        <w:pStyle w:val="B1"/>
        <w:rPr>
          <w:rPrChange w:id="5256" w:author="CR#0188" w:date="2020-04-07T00:40:00Z">
            <w:rPr/>
          </w:rPrChange>
        </w:rPr>
      </w:pPr>
      <w:r w:rsidRPr="005D24DA">
        <w:rPr>
          <w:rPrChange w:id="5257" w:author="CR#0188" w:date="2020-04-07T00:40:00Z">
            <w:rPr/>
          </w:rPrChange>
        </w:rPr>
        <w:lastRenderedPageBreak/>
        <w:t>9.</w:t>
      </w:r>
      <w:r w:rsidRPr="005D24DA">
        <w:rPr>
          <w:lang w:eastAsia="zh-CN"/>
          <w:rPrChange w:id="5258" w:author="CR#0188" w:date="2020-04-07T00:40:00Z">
            <w:rPr>
              <w:lang w:eastAsia="zh-CN"/>
            </w:rPr>
          </w:rPrChange>
        </w:rPr>
        <w:tab/>
        <w:t>If applicable,</w:t>
      </w:r>
      <w:r w:rsidRPr="005D24DA">
        <w:rPr>
          <w:rPrChange w:id="5259" w:author="CR#0188" w:date="2020-04-07T00:40:00Z">
            <w:rPr/>
          </w:rPrChange>
        </w:rPr>
        <w:t xml:space="preserve"> </w:t>
      </w:r>
      <w:r w:rsidRPr="005D24DA">
        <w:rPr>
          <w:lang w:eastAsia="zh-CN"/>
          <w:rPrChange w:id="5260" w:author="CR#0188" w:date="2020-04-07T00:40:00Z">
            <w:rPr>
              <w:lang w:eastAsia="zh-CN"/>
            </w:rPr>
          </w:rPrChange>
        </w:rPr>
        <w:t>d</w:t>
      </w:r>
      <w:r w:rsidRPr="005D24DA">
        <w:rPr>
          <w:rPrChange w:id="5261" w:author="CR#0188" w:date="2020-04-07T00:40:00Z">
            <w:rPr/>
          </w:rPrChange>
        </w:rPr>
        <w:t xml:space="preserve">ata forwarding from the source </w:t>
      </w:r>
      <w:r w:rsidR="00FA2F1F" w:rsidRPr="005D24DA">
        <w:rPr>
          <w:rPrChange w:id="5262" w:author="CR#0188" w:date="2020-04-07T00:40:00Z">
            <w:rPr/>
          </w:rPrChange>
        </w:rPr>
        <w:t>SN</w:t>
      </w:r>
      <w:r w:rsidRPr="005D24DA">
        <w:rPr>
          <w:rPrChange w:id="5263" w:author="CR#0188" w:date="2020-04-07T00:40:00Z">
            <w:rPr/>
          </w:rPrChange>
        </w:rPr>
        <w:t xml:space="preserve"> takes place. It may be initiated as early as the source </w:t>
      </w:r>
      <w:r w:rsidR="00FA2F1F" w:rsidRPr="005D24DA">
        <w:rPr>
          <w:rPrChange w:id="5264" w:author="CR#0188" w:date="2020-04-07T00:40:00Z">
            <w:rPr/>
          </w:rPrChange>
        </w:rPr>
        <w:t>SN</w:t>
      </w:r>
      <w:r w:rsidRPr="005D24DA">
        <w:rPr>
          <w:rPrChange w:id="5265" w:author="CR#0188" w:date="2020-04-07T00:40:00Z">
            <w:rPr/>
          </w:rPrChange>
        </w:rPr>
        <w:t xml:space="preserve"> receives the </w:t>
      </w:r>
      <w:r w:rsidRPr="005D24DA">
        <w:rPr>
          <w:i/>
          <w:rPrChange w:id="5266" w:author="CR#0188" w:date="2020-04-07T00:40:00Z">
            <w:rPr>
              <w:i/>
            </w:rPr>
          </w:rPrChange>
        </w:rPr>
        <w:t>SgNB Release Request</w:t>
      </w:r>
      <w:r w:rsidRPr="005D24DA">
        <w:rPr>
          <w:rPrChange w:id="5267" w:author="CR#0188" w:date="2020-04-07T00:40:00Z">
            <w:rPr/>
          </w:rPrChange>
        </w:rPr>
        <w:t xml:space="preserve"> message from the </w:t>
      </w:r>
      <w:r w:rsidR="00FA2F1F" w:rsidRPr="005D24DA">
        <w:rPr>
          <w:rPrChange w:id="5268" w:author="CR#0188" w:date="2020-04-07T00:40:00Z">
            <w:rPr/>
          </w:rPrChange>
        </w:rPr>
        <w:t>MN</w:t>
      </w:r>
      <w:r w:rsidRPr="005D24DA">
        <w:rPr>
          <w:rPrChange w:id="5269" w:author="CR#0188" w:date="2020-04-07T00:40:00Z">
            <w:rPr/>
          </w:rPrChange>
        </w:rPr>
        <w:t>.</w:t>
      </w:r>
    </w:p>
    <w:p w:rsidR="00F53DE9" w:rsidRPr="005D24DA" w:rsidRDefault="00F53DE9" w:rsidP="006C0796">
      <w:pPr>
        <w:pStyle w:val="B1"/>
        <w:rPr>
          <w:rFonts w:eastAsia="Helvetica 45 Light"/>
          <w:rPrChange w:id="5270" w:author="CR#0188" w:date="2020-04-07T00:40:00Z">
            <w:rPr>
              <w:rFonts w:eastAsia="Helvetica 45 Light"/>
            </w:rPr>
          </w:rPrChange>
        </w:rPr>
      </w:pPr>
      <w:r w:rsidRPr="005D24DA">
        <w:rPr>
          <w:rFonts w:eastAsia="Helvetica 45 Light"/>
          <w:rPrChange w:id="5271" w:author="CR#0188" w:date="2020-04-07T00:40:00Z">
            <w:rPr>
              <w:rFonts w:eastAsia="Helvetica 45 Light"/>
            </w:rPr>
          </w:rPrChange>
        </w:rPr>
        <w:t>10.</w:t>
      </w:r>
      <w:r w:rsidRPr="005D24DA">
        <w:rPr>
          <w:rFonts w:eastAsia="Helvetica 45 Light"/>
          <w:rPrChange w:id="5272" w:author="CR#0188" w:date="2020-04-07T00:40:00Z">
            <w:rPr>
              <w:rFonts w:eastAsia="Helvetica 45 Light"/>
            </w:rPr>
          </w:rPrChange>
        </w:rPr>
        <w:tab/>
        <w:t xml:space="preserve">The source SN sends the </w:t>
      </w:r>
      <w:r w:rsidRPr="005D24DA">
        <w:rPr>
          <w:rFonts w:eastAsia="Helvetica 45 Light"/>
          <w:i/>
          <w:rPrChange w:id="5273" w:author="CR#0188" w:date="2020-04-07T00:40:00Z">
            <w:rPr>
              <w:rFonts w:eastAsia="Helvetica 45 Light"/>
              <w:i/>
            </w:rPr>
          </w:rPrChange>
        </w:rPr>
        <w:t>Secondary RAT</w:t>
      </w:r>
      <w:r w:rsidRPr="005D24DA">
        <w:rPr>
          <w:rFonts w:eastAsia="Helvetica 45 Light"/>
          <w:rPrChange w:id="5274" w:author="CR#0188" w:date="2020-04-07T00:40:00Z">
            <w:rPr>
              <w:rFonts w:eastAsia="Helvetica 45 Light"/>
            </w:rPr>
          </w:rPrChange>
        </w:rPr>
        <w:t xml:space="preserve"> </w:t>
      </w:r>
      <w:r w:rsidRPr="005D24DA">
        <w:rPr>
          <w:rFonts w:eastAsia="Helvetica 45 Light"/>
          <w:i/>
          <w:rPrChange w:id="5275" w:author="CR#0188" w:date="2020-04-07T00:40:00Z">
            <w:rPr>
              <w:rFonts w:eastAsia="Helvetica 45 Light"/>
              <w:i/>
            </w:rPr>
          </w:rPrChange>
        </w:rPr>
        <w:t xml:space="preserve">Data </w:t>
      </w:r>
      <w:r w:rsidR="003B3909" w:rsidRPr="005D24DA">
        <w:rPr>
          <w:i/>
          <w:lang w:eastAsia="zh-CN"/>
          <w:rPrChange w:id="5276" w:author="CR#0188" w:date="2020-04-07T00:40:00Z">
            <w:rPr>
              <w:i/>
              <w:lang w:eastAsia="zh-CN"/>
            </w:rPr>
          </w:rPrChange>
        </w:rPr>
        <w:t>Usage</w:t>
      </w:r>
      <w:r w:rsidRPr="005D24DA">
        <w:rPr>
          <w:rFonts w:eastAsia="Helvetica 45 Light"/>
          <w:i/>
          <w:rPrChange w:id="5277" w:author="CR#0188" w:date="2020-04-07T00:40:00Z">
            <w:rPr>
              <w:rFonts w:eastAsia="Helvetica 45 Light"/>
              <w:i/>
            </w:rPr>
          </w:rPrChange>
        </w:rPr>
        <w:t xml:space="preserve"> Report</w:t>
      </w:r>
      <w:r w:rsidRPr="005D24DA">
        <w:rPr>
          <w:rFonts w:eastAsia="Helvetica 45 Light"/>
          <w:rPrChange w:id="5278" w:author="CR#0188" w:date="2020-04-07T00:40:00Z">
            <w:rPr>
              <w:rFonts w:eastAsia="Helvetica 45 Light"/>
            </w:rPr>
          </w:rPrChange>
        </w:rPr>
        <w:t xml:space="preserve"> message to the MN and includes the data volumes delivered to </w:t>
      </w:r>
      <w:r w:rsidR="003B3909" w:rsidRPr="005D24DA">
        <w:rPr>
          <w:lang w:eastAsia="zh-CN"/>
          <w:rPrChange w:id="5279" w:author="CR#0188" w:date="2020-04-07T00:40:00Z">
            <w:rPr>
              <w:lang w:eastAsia="zh-CN"/>
            </w:rPr>
          </w:rPrChange>
        </w:rPr>
        <w:t>and received from</w:t>
      </w:r>
      <w:r w:rsidR="003B3909" w:rsidRPr="005D24DA">
        <w:rPr>
          <w:rFonts w:eastAsia="Helvetica 45 Light"/>
          <w:rPrChange w:id="5280" w:author="CR#0188" w:date="2020-04-07T00:40:00Z">
            <w:rPr>
              <w:rFonts w:eastAsia="Helvetica 45 Light"/>
            </w:rPr>
          </w:rPrChange>
        </w:rPr>
        <w:t xml:space="preserve"> </w:t>
      </w:r>
      <w:r w:rsidRPr="005D24DA">
        <w:rPr>
          <w:rFonts w:eastAsia="Helvetica 45 Light"/>
          <w:rPrChange w:id="5281" w:author="CR#0188" w:date="2020-04-07T00:40:00Z">
            <w:rPr>
              <w:rFonts w:eastAsia="Helvetica 45 Light"/>
            </w:rPr>
          </w:rPrChange>
        </w:rPr>
        <w:t>the UE over the NR radio for the related E-RABs.</w:t>
      </w:r>
    </w:p>
    <w:p w:rsidR="00F53DE9" w:rsidRPr="005D24DA" w:rsidRDefault="00F53DE9" w:rsidP="00BB7F3E">
      <w:pPr>
        <w:pStyle w:val="NO"/>
        <w:rPr>
          <w:rFonts w:eastAsia="Helvetica 45 Light"/>
          <w:rPrChange w:id="5282" w:author="CR#0188" w:date="2020-04-07T00:40:00Z">
            <w:rPr>
              <w:rFonts w:eastAsia="Helvetica 45 Light"/>
            </w:rPr>
          </w:rPrChange>
        </w:rPr>
      </w:pPr>
      <w:r w:rsidRPr="005D24DA">
        <w:rPr>
          <w:rFonts w:eastAsia="Helvetica 45 Light"/>
          <w:rPrChange w:id="5283" w:author="CR#0188" w:date="2020-04-07T00:40:00Z">
            <w:rPr>
              <w:rFonts w:eastAsia="Helvetica 45 Light"/>
            </w:rPr>
          </w:rPrChange>
        </w:rPr>
        <w:t>NOTE</w:t>
      </w:r>
      <w:r w:rsidR="006C0796" w:rsidRPr="005D24DA">
        <w:rPr>
          <w:rFonts w:eastAsia="Helvetica 45 Light"/>
          <w:rPrChange w:id="5284" w:author="CR#0188" w:date="2020-04-07T00:40:00Z">
            <w:rPr>
              <w:rFonts w:eastAsia="Helvetica 45 Light"/>
            </w:rPr>
          </w:rPrChange>
        </w:rPr>
        <w:t xml:space="preserve"> 3</w:t>
      </w:r>
      <w:r w:rsidRPr="005D24DA">
        <w:rPr>
          <w:rFonts w:eastAsia="Helvetica 45 Light"/>
          <w:rPrChange w:id="5285" w:author="CR#0188" w:date="2020-04-07T00:40:00Z">
            <w:rPr>
              <w:rFonts w:eastAsia="Helvetica 45 Light"/>
            </w:rPr>
          </w:rPrChange>
        </w:rPr>
        <w:t>:</w:t>
      </w:r>
      <w:r w:rsidRPr="005D24DA">
        <w:rPr>
          <w:rFonts w:eastAsia="Helvetica 45 Light"/>
          <w:rPrChange w:id="5286" w:author="CR#0188" w:date="2020-04-07T00:40:00Z">
            <w:rPr>
              <w:rFonts w:eastAsia="Helvetica 45 Light"/>
            </w:rPr>
          </w:rPrChange>
        </w:rPr>
        <w:tab/>
        <w:t xml:space="preserve">The order the SN sends the </w:t>
      </w:r>
      <w:r w:rsidRPr="005D24DA">
        <w:rPr>
          <w:rFonts w:eastAsia="Helvetica 45 Light"/>
          <w:i/>
          <w:rPrChange w:id="5287" w:author="CR#0188" w:date="2020-04-07T00:40:00Z">
            <w:rPr>
              <w:rFonts w:eastAsia="Helvetica 45 Light"/>
              <w:i/>
            </w:rPr>
          </w:rPrChange>
        </w:rPr>
        <w:t xml:space="preserve">Secondary RAT Data </w:t>
      </w:r>
      <w:r w:rsidR="003B3909" w:rsidRPr="005D24DA">
        <w:rPr>
          <w:i/>
          <w:lang w:eastAsia="zh-CN"/>
          <w:rPrChange w:id="5288" w:author="CR#0188" w:date="2020-04-07T00:40:00Z">
            <w:rPr>
              <w:i/>
              <w:lang w:eastAsia="zh-CN"/>
            </w:rPr>
          </w:rPrChange>
        </w:rPr>
        <w:t>Usage</w:t>
      </w:r>
      <w:r w:rsidRPr="005D24DA">
        <w:rPr>
          <w:rFonts w:eastAsia="Helvetica 45 Light"/>
          <w:i/>
          <w:rPrChange w:id="5289" w:author="CR#0188" w:date="2020-04-07T00:40:00Z">
            <w:rPr>
              <w:rFonts w:eastAsia="Helvetica 45 Light"/>
              <w:i/>
            </w:rPr>
          </w:rPrChange>
        </w:rPr>
        <w:t xml:space="preserve"> Report</w:t>
      </w:r>
      <w:r w:rsidRPr="005D24DA">
        <w:rPr>
          <w:rFonts w:eastAsia="Helvetica 45 Light"/>
          <w:rPrChange w:id="5290" w:author="CR#0188" w:date="2020-04-07T00:40:00Z">
            <w:rPr>
              <w:rFonts w:eastAsia="Helvetica 45 Light"/>
            </w:rPr>
          </w:rPrChange>
        </w:rPr>
        <w:t xml:space="preserve"> message and performs data forwarding with MN is not defined. The SN may send the report when the transmission of the related bearer is stopped.</w:t>
      </w:r>
    </w:p>
    <w:p w:rsidR="00B77C3F" w:rsidRPr="005D24DA" w:rsidRDefault="00446579" w:rsidP="00B77C3F">
      <w:pPr>
        <w:pStyle w:val="B1"/>
        <w:rPr>
          <w:rPrChange w:id="5291" w:author="CR#0188" w:date="2020-04-07T00:40:00Z">
            <w:rPr/>
          </w:rPrChange>
        </w:rPr>
      </w:pPr>
      <w:r w:rsidRPr="005D24DA">
        <w:rPr>
          <w:rPrChange w:id="5292" w:author="CR#0188" w:date="2020-04-07T00:40:00Z">
            <w:rPr/>
          </w:rPrChange>
        </w:rPr>
        <w:t>1</w:t>
      </w:r>
      <w:r w:rsidR="00F53DE9" w:rsidRPr="005D24DA">
        <w:rPr>
          <w:rPrChange w:id="5293" w:author="CR#0188" w:date="2020-04-07T00:40:00Z">
            <w:rPr/>
          </w:rPrChange>
        </w:rPr>
        <w:t>1</w:t>
      </w:r>
      <w:r w:rsidRPr="005D24DA">
        <w:rPr>
          <w:rPrChange w:id="5294" w:author="CR#0188" w:date="2020-04-07T00:40:00Z">
            <w:rPr/>
          </w:rPrChange>
        </w:rPr>
        <w:t>-1</w:t>
      </w:r>
      <w:r w:rsidR="00F53DE9" w:rsidRPr="005D24DA">
        <w:rPr>
          <w:rPrChange w:id="5295" w:author="CR#0188" w:date="2020-04-07T00:40:00Z">
            <w:rPr/>
          </w:rPrChange>
        </w:rPr>
        <w:t>5</w:t>
      </w:r>
      <w:r w:rsidRPr="005D24DA">
        <w:rPr>
          <w:rPrChange w:id="5296" w:author="CR#0188" w:date="2020-04-07T00:40:00Z">
            <w:rPr/>
          </w:rPrChange>
        </w:rPr>
        <w:t>.</w:t>
      </w:r>
      <w:r w:rsidRPr="005D24DA">
        <w:rPr>
          <w:rPrChange w:id="5297" w:author="CR#0188" w:date="2020-04-07T00:40:00Z">
            <w:rPr/>
          </w:rPrChange>
        </w:rPr>
        <w:tab/>
      </w:r>
      <w:r w:rsidR="00B77C3F" w:rsidRPr="005D24DA">
        <w:rPr>
          <w:rPrChange w:id="5298" w:author="CR#0188" w:date="2020-04-07T00:40:00Z">
            <w:rPr/>
          </w:rPrChange>
        </w:rPr>
        <w:t xml:space="preserve">If </w:t>
      </w:r>
      <w:r w:rsidR="006A3A38" w:rsidRPr="005D24DA">
        <w:rPr>
          <w:rPrChange w:id="5299" w:author="CR#0188" w:date="2020-04-07T00:40:00Z">
            <w:rPr/>
          </w:rPrChange>
        </w:rPr>
        <w:t>applicable</w:t>
      </w:r>
      <w:r w:rsidR="00B77C3F" w:rsidRPr="005D24DA">
        <w:rPr>
          <w:rPrChange w:id="5300" w:author="CR#0188" w:date="2020-04-07T00:40:00Z">
            <w:rPr/>
          </w:rPrChange>
        </w:rPr>
        <w:t xml:space="preserve">, </w:t>
      </w:r>
      <w:r w:rsidR="006A3A38" w:rsidRPr="005D24DA">
        <w:rPr>
          <w:rPrChange w:id="5301" w:author="CR#0188" w:date="2020-04-07T00:40:00Z">
            <w:rPr/>
          </w:rPrChange>
        </w:rPr>
        <w:t xml:space="preserve">a </w:t>
      </w:r>
      <w:r w:rsidR="00B77C3F" w:rsidRPr="005D24DA">
        <w:rPr>
          <w:rPrChange w:id="5302" w:author="CR#0188" w:date="2020-04-07T00:40:00Z">
            <w:rPr/>
          </w:rPrChange>
        </w:rPr>
        <w:t xml:space="preserve">path update is triggered by the </w:t>
      </w:r>
      <w:r w:rsidR="00FA2F1F" w:rsidRPr="005D24DA">
        <w:rPr>
          <w:rPrChange w:id="5303" w:author="CR#0188" w:date="2020-04-07T00:40:00Z">
            <w:rPr/>
          </w:rPrChange>
        </w:rPr>
        <w:t>MN</w:t>
      </w:r>
      <w:r w:rsidR="00B77C3F" w:rsidRPr="005D24DA">
        <w:rPr>
          <w:rPrChange w:id="5304" w:author="CR#0188" w:date="2020-04-07T00:40:00Z">
            <w:rPr/>
          </w:rPrChange>
        </w:rPr>
        <w:t>.</w:t>
      </w:r>
    </w:p>
    <w:p w:rsidR="00B77C3F" w:rsidRPr="005D24DA" w:rsidRDefault="00B77C3F" w:rsidP="00B77C3F">
      <w:pPr>
        <w:pStyle w:val="B1"/>
        <w:rPr>
          <w:rPrChange w:id="5305" w:author="CR#0188" w:date="2020-04-07T00:40:00Z">
            <w:rPr/>
          </w:rPrChange>
        </w:rPr>
      </w:pPr>
      <w:r w:rsidRPr="005D24DA">
        <w:rPr>
          <w:rPrChange w:id="5306" w:author="CR#0188" w:date="2020-04-07T00:40:00Z">
            <w:rPr/>
          </w:rPrChange>
        </w:rPr>
        <w:t>1</w:t>
      </w:r>
      <w:r w:rsidR="00F53DE9" w:rsidRPr="005D24DA">
        <w:rPr>
          <w:rPrChange w:id="5307" w:author="CR#0188" w:date="2020-04-07T00:40:00Z">
            <w:rPr/>
          </w:rPrChange>
        </w:rPr>
        <w:t>6</w:t>
      </w:r>
      <w:r w:rsidRPr="005D24DA">
        <w:rPr>
          <w:rPrChange w:id="5308" w:author="CR#0188" w:date="2020-04-07T00:40:00Z">
            <w:rPr/>
          </w:rPrChange>
        </w:rPr>
        <w:t>.</w:t>
      </w:r>
      <w:r w:rsidRPr="005D24DA">
        <w:rPr>
          <w:rPrChange w:id="5309" w:author="CR#0188" w:date="2020-04-07T00:40:00Z">
            <w:rPr/>
          </w:rPrChange>
        </w:rPr>
        <w:tab/>
        <w:t xml:space="preserve">Upon reception of the </w:t>
      </w:r>
      <w:r w:rsidRPr="005D24DA">
        <w:rPr>
          <w:i/>
          <w:rPrChange w:id="5310" w:author="CR#0188" w:date="2020-04-07T00:40:00Z">
            <w:rPr>
              <w:i/>
            </w:rPr>
          </w:rPrChange>
        </w:rPr>
        <w:t>UE Context Release</w:t>
      </w:r>
      <w:r w:rsidRPr="005D24DA">
        <w:rPr>
          <w:rPrChange w:id="5311" w:author="CR#0188" w:date="2020-04-07T00:40:00Z">
            <w:rPr/>
          </w:rPrChange>
        </w:rPr>
        <w:t xml:space="preserve"> message, the source </w:t>
      </w:r>
      <w:r w:rsidR="00FA2F1F" w:rsidRPr="005D24DA">
        <w:rPr>
          <w:rPrChange w:id="5312" w:author="CR#0188" w:date="2020-04-07T00:40:00Z">
            <w:rPr/>
          </w:rPrChange>
        </w:rPr>
        <w:t>SN</w:t>
      </w:r>
      <w:r w:rsidRPr="005D24DA">
        <w:rPr>
          <w:rPrChange w:id="5313" w:author="CR#0188" w:date="2020-04-07T00:40:00Z">
            <w:rPr/>
          </w:rPrChange>
        </w:rPr>
        <w:t xml:space="preserve"> release</w:t>
      </w:r>
      <w:r w:rsidR="006A3A38" w:rsidRPr="005D24DA">
        <w:rPr>
          <w:rPrChange w:id="5314" w:author="CR#0188" w:date="2020-04-07T00:40:00Z">
            <w:rPr/>
          </w:rPrChange>
        </w:rPr>
        <w:t>s</w:t>
      </w:r>
      <w:r w:rsidRPr="005D24DA">
        <w:rPr>
          <w:rPrChange w:id="5315" w:author="CR#0188" w:date="2020-04-07T00:40:00Z">
            <w:rPr/>
          </w:rPrChange>
        </w:rPr>
        <w:t xml:space="preserve"> radio and C-plane related resource</w:t>
      </w:r>
      <w:r w:rsidR="006A3A38" w:rsidRPr="005D24DA">
        <w:rPr>
          <w:rPrChange w:id="5316" w:author="CR#0188" w:date="2020-04-07T00:40:00Z">
            <w:rPr/>
          </w:rPrChange>
        </w:rPr>
        <w:t>s</w:t>
      </w:r>
      <w:r w:rsidRPr="005D24DA">
        <w:rPr>
          <w:rPrChange w:id="5317" w:author="CR#0188" w:date="2020-04-07T00:40:00Z">
            <w:rPr/>
          </w:rPrChange>
        </w:rPr>
        <w:t xml:space="preserve"> associated to the UE context. Any ongoing data forwarding may continue.</w:t>
      </w:r>
    </w:p>
    <w:p w:rsidR="00B77C3F" w:rsidRPr="005D24DA" w:rsidRDefault="00B77C3F" w:rsidP="00AC73A3">
      <w:pPr>
        <w:rPr>
          <w:b/>
          <w:rPrChange w:id="5318" w:author="CR#0188" w:date="2020-04-07T00:40:00Z">
            <w:rPr>
              <w:b/>
            </w:rPr>
          </w:rPrChange>
        </w:rPr>
      </w:pPr>
      <w:r w:rsidRPr="005D24DA">
        <w:rPr>
          <w:b/>
          <w:rPrChange w:id="5319" w:author="CR#0188" w:date="2020-04-07T00:40:00Z">
            <w:rPr>
              <w:b/>
            </w:rPr>
          </w:rPrChange>
        </w:rPr>
        <w:t>SN initiated SN Change</w:t>
      </w:r>
    </w:p>
    <w:p w:rsidR="00AC73A3" w:rsidRPr="005D24DA" w:rsidRDefault="003B3909" w:rsidP="00B77C3F">
      <w:pPr>
        <w:pStyle w:val="TH"/>
        <w:rPr>
          <w:rPrChange w:id="5320" w:author="CR#0188" w:date="2020-04-07T00:40:00Z">
            <w:rPr/>
          </w:rPrChange>
        </w:rPr>
      </w:pPr>
      <w:r w:rsidRPr="005D24DA">
        <w:rPr>
          <w:rPrChange w:id="5321" w:author="CR#0188" w:date="2020-04-07T00:40:00Z">
            <w:rPr/>
          </w:rPrChange>
        </w:rPr>
        <w:object w:dxaOrig="12570" w:dyaOrig="7261">
          <v:shape id="_x0000_i1053" type="#_x0000_t75" style="width:436.5pt;height:251.25pt" o:ole="">
            <v:fill o:detectmouseclick="t"/>
            <v:imagedata r:id="rId65" o:title=""/>
          </v:shape>
          <o:OLEObject Type="Embed" ProgID="Visio.Drawing.11" ShapeID="_x0000_i1053" DrawAspect="Content" ObjectID="_1647726210" r:id="rId66"/>
        </w:object>
      </w:r>
    </w:p>
    <w:p w:rsidR="00B77C3F" w:rsidRPr="005D24DA" w:rsidRDefault="00B77C3F" w:rsidP="00B77C3F">
      <w:pPr>
        <w:pStyle w:val="TF"/>
        <w:rPr>
          <w:rPrChange w:id="5322" w:author="CR#0188" w:date="2020-04-07T00:40:00Z">
            <w:rPr/>
          </w:rPrChange>
        </w:rPr>
      </w:pPr>
      <w:r w:rsidRPr="005D24DA">
        <w:rPr>
          <w:rPrChange w:id="5323" w:author="CR#0188" w:date="2020-04-07T00:40:00Z">
            <w:rPr/>
          </w:rPrChange>
        </w:rPr>
        <w:t xml:space="preserve">Figure 10.5.1-2: SN </w:t>
      </w:r>
      <w:r w:rsidR="00C13115" w:rsidRPr="005D24DA">
        <w:rPr>
          <w:rPrChange w:id="5324" w:author="CR#0188" w:date="2020-04-07T00:40:00Z">
            <w:rPr/>
          </w:rPrChange>
        </w:rPr>
        <w:t xml:space="preserve">Change </w:t>
      </w:r>
      <w:r w:rsidRPr="005D24DA">
        <w:rPr>
          <w:rPrChange w:id="5325" w:author="CR#0188" w:date="2020-04-07T00:40:00Z">
            <w:rPr/>
          </w:rPrChange>
        </w:rPr>
        <w:t>– SN initiated</w:t>
      </w:r>
    </w:p>
    <w:p w:rsidR="00B77C3F" w:rsidRPr="005D24DA" w:rsidRDefault="00B77C3F" w:rsidP="00B77C3F">
      <w:pPr>
        <w:rPr>
          <w:rPrChange w:id="5326" w:author="CR#0188" w:date="2020-04-07T00:40:00Z">
            <w:rPr/>
          </w:rPrChange>
        </w:rPr>
      </w:pPr>
      <w:r w:rsidRPr="005D24DA">
        <w:rPr>
          <w:rPrChange w:id="5327" w:author="CR#0188" w:date="2020-04-07T00:40:00Z">
            <w:rPr/>
          </w:rPrChange>
        </w:rPr>
        <w:t xml:space="preserve">Figure 10.5.1-2 shows an example signalling flow for the Secondary Node </w:t>
      </w:r>
      <w:r w:rsidR="00C13115" w:rsidRPr="005D24DA">
        <w:rPr>
          <w:rPrChange w:id="5328" w:author="CR#0188" w:date="2020-04-07T00:40:00Z">
            <w:rPr/>
          </w:rPrChange>
        </w:rPr>
        <w:t xml:space="preserve">Change </w:t>
      </w:r>
      <w:r w:rsidRPr="005D24DA">
        <w:rPr>
          <w:rPrChange w:id="5329" w:author="CR#0188" w:date="2020-04-07T00:40:00Z">
            <w:rPr/>
          </w:rPrChange>
        </w:rPr>
        <w:t>initiated by the SN:</w:t>
      </w:r>
    </w:p>
    <w:p w:rsidR="00B77C3F" w:rsidRPr="005D24DA" w:rsidRDefault="00B77C3F" w:rsidP="0048302D">
      <w:pPr>
        <w:pStyle w:val="B1"/>
        <w:rPr>
          <w:rPrChange w:id="5330" w:author="CR#0188" w:date="2020-04-07T00:40:00Z">
            <w:rPr/>
          </w:rPrChange>
        </w:rPr>
      </w:pPr>
      <w:r w:rsidRPr="005D24DA">
        <w:rPr>
          <w:rPrChange w:id="5331" w:author="CR#0188" w:date="2020-04-07T00:40:00Z">
            <w:rPr/>
          </w:rPrChange>
        </w:rPr>
        <w:t>1.</w:t>
      </w:r>
      <w:r w:rsidRPr="005D24DA">
        <w:rPr>
          <w:rPrChange w:id="5332" w:author="CR#0188" w:date="2020-04-07T00:40:00Z">
            <w:rPr/>
          </w:rPrChange>
        </w:rPr>
        <w:tab/>
        <w:t xml:space="preserve">The source </w:t>
      </w:r>
      <w:r w:rsidR="00FA2F1F" w:rsidRPr="005D24DA">
        <w:rPr>
          <w:rPrChange w:id="5333" w:author="CR#0188" w:date="2020-04-07T00:40:00Z">
            <w:rPr/>
          </w:rPrChange>
        </w:rPr>
        <w:t>SN</w:t>
      </w:r>
      <w:r w:rsidRPr="005D24DA">
        <w:rPr>
          <w:rPrChange w:id="5334" w:author="CR#0188" w:date="2020-04-07T00:40:00Z">
            <w:rPr/>
          </w:rPrChange>
        </w:rPr>
        <w:t xml:space="preserve"> initiates the </w:t>
      </w:r>
      <w:r w:rsidR="00FA2F1F" w:rsidRPr="005D24DA">
        <w:rPr>
          <w:rPrChange w:id="5335" w:author="CR#0188" w:date="2020-04-07T00:40:00Z">
            <w:rPr/>
          </w:rPrChange>
        </w:rPr>
        <w:t>SN</w:t>
      </w:r>
      <w:r w:rsidRPr="005D24DA">
        <w:rPr>
          <w:rPrChange w:id="5336" w:author="CR#0188" w:date="2020-04-07T00:40:00Z">
            <w:rPr/>
          </w:rPrChange>
        </w:rPr>
        <w:t xml:space="preserve"> change procedure by sending </w:t>
      </w:r>
      <w:r w:rsidRPr="005D24DA">
        <w:rPr>
          <w:i/>
          <w:rPrChange w:id="5337" w:author="CR#0188" w:date="2020-04-07T00:40:00Z">
            <w:rPr>
              <w:i/>
            </w:rPr>
          </w:rPrChange>
        </w:rPr>
        <w:t>SgNB Change Required</w:t>
      </w:r>
      <w:r w:rsidRPr="005D24DA">
        <w:rPr>
          <w:rPrChange w:id="5338" w:author="CR#0188" w:date="2020-04-07T00:40:00Z">
            <w:rPr/>
          </w:rPrChange>
        </w:rPr>
        <w:t xml:space="preserve"> message which contain</w:t>
      </w:r>
      <w:r w:rsidR="00C34716" w:rsidRPr="005D24DA">
        <w:rPr>
          <w:rPrChange w:id="5339" w:author="CR#0188" w:date="2020-04-07T00:40:00Z">
            <w:rPr/>
          </w:rPrChange>
        </w:rPr>
        <w:t>s</w:t>
      </w:r>
      <w:r w:rsidRPr="005D24DA">
        <w:rPr>
          <w:rPrChange w:id="5340" w:author="CR#0188" w:date="2020-04-07T00:40:00Z">
            <w:rPr/>
          </w:rPrChange>
        </w:rPr>
        <w:t xml:space="preserve"> target </w:t>
      </w:r>
      <w:r w:rsidR="00FA2F1F" w:rsidRPr="005D24DA">
        <w:rPr>
          <w:rPrChange w:id="5341" w:author="CR#0188" w:date="2020-04-07T00:40:00Z">
            <w:rPr/>
          </w:rPrChange>
        </w:rPr>
        <w:t>SN</w:t>
      </w:r>
      <w:r w:rsidRPr="005D24DA">
        <w:rPr>
          <w:rPrChange w:id="5342" w:author="CR#0188" w:date="2020-04-07T00:40:00Z">
            <w:rPr/>
          </w:rPrChange>
        </w:rPr>
        <w:t xml:space="preserve"> ID</w:t>
      </w:r>
      <w:r w:rsidR="00C34716" w:rsidRPr="005D24DA">
        <w:rPr>
          <w:rPrChange w:id="5343" w:author="CR#0188" w:date="2020-04-07T00:40:00Z">
            <w:rPr/>
          </w:rPrChange>
        </w:rPr>
        <w:t xml:space="preserve"> information</w:t>
      </w:r>
      <w:r w:rsidR="005C6ACB" w:rsidRPr="005D24DA">
        <w:rPr>
          <w:rPrChange w:id="5344" w:author="CR#0188" w:date="2020-04-07T00:40:00Z">
            <w:rPr/>
          </w:rPrChange>
        </w:rPr>
        <w:t xml:space="preserve"> and may include </w:t>
      </w:r>
      <w:r w:rsidR="00835540" w:rsidRPr="005D24DA">
        <w:rPr>
          <w:rPrChange w:id="5345" w:author="CR#0188" w:date="2020-04-07T00:40:00Z">
            <w:rPr/>
          </w:rPrChange>
        </w:rPr>
        <w:t xml:space="preserve">the SCG configuration </w:t>
      </w:r>
      <w:r w:rsidR="00657E1F" w:rsidRPr="005D24DA">
        <w:rPr>
          <w:rPrChange w:id="5346" w:author="CR#0188" w:date="2020-04-07T00:40:00Z">
            <w:rPr/>
          </w:rPrChange>
        </w:rPr>
        <w:t xml:space="preserve">(to support delta configuration) </w:t>
      </w:r>
      <w:r w:rsidR="00835540" w:rsidRPr="005D24DA">
        <w:rPr>
          <w:rPrChange w:id="5347" w:author="CR#0188" w:date="2020-04-07T00:40:00Z">
            <w:rPr/>
          </w:rPrChange>
        </w:rPr>
        <w:t xml:space="preserve">and </w:t>
      </w:r>
      <w:r w:rsidR="005C6ACB" w:rsidRPr="005D24DA">
        <w:rPr>
          <w:rPrChange w:id="5348" w:author="CR#0188" w:date="2020-04-07T00:40:00Z">
            <w:rPr/>
          </w:rPrChange>
        </w:rPr>
        <w:t xml:space="preserve">measurement results related to the target </w:t>
      </w:r>
      <w:r w:rsidR="00FA2F1F" w:rsidRPr="005D24DA">
        <w:rPr>
          <w:rPrChange w:id="5349" w:author="CR#0188" w:date="2020-04-07T00:40:00Z">
            <w:rPr/>
          </w:rPrChange>
        </w:rPr>
        <w:t>SN</w:t>
      </w:r>
      <w:r w:rsidRPr="005D24DA">
        <w:rPr>
          <w:rPrChange w:id="5350" w:author="CR#0188" w:date="2020-04-07T00:40:00Z">
            <w:rPr/>
          </w:rPrChange>
        </w:rPr>
        <w:t>.</w:t>
      </w:r>
    </w:p>
    <w:p w:rsidR="00B77C3F" w:rsidRPr="005D24DA" w:rsidRDefault="00A1378C" w:rsidP="00B77C3F">
      <w:pPr>
        <w:pStyle w:val="B1"/>
        <w:rPr>
          <w:rPrChange w:id="5351" w:author="CR#0188" w:date="2020-04-07T00:40:00Z">
            <w:rPr/>
          </w:rPrChange>
        </w:rPr>
      </w:pPr>
      <w:r w:rsidRPr="005D24DA">
        <w:rPr>
          <w:rPrChange w:id="5352" w:author="CR#0188" w:date="2020-04-07T00:40:00Z">
            <w:rPr/>
          </w:rPrChange>
        </w:rPr>
        <w:t>2/</w:t>
      </w:r>
      <w:r w:rsidR="00B77C3F" w:rsidRPr="005D24DA">
        <w:rPr>
          <w:rPrChange w:id="5353" w:author="CR#0188" w:date="2020-04-07T00:40:00Z">
            <w:rPr/>
          </w:rPrChange>
        </w:rPr>
        <w:t>3.</w:t>
      </w:r>
      <w:r w:rsidR="00B77C3F" w:rsidRPr="005D24DA">
        <w:rPr>
          <w:rPrChange w:id="5354" w:author="CR#0188" w:date="2020-04-07T00:40:00Z">
            <w:rPr/>
          </w:rPrChange>
        </w:rPr>
        <w:tab/>
        <w:t xml:space="preserve">The </w:t>
      </w:r>
      <w:r w:rsidR="00FA2F1F" w:rsidRPr="005D24DA">
        <w:rPr>
          <w:rPrChange w:id="5355" w:author="CR#0188" w:date="2020-04-07T00:40:00Z">
            <w:rPr/>
          </w:rPrChange>
        </w:rPr>
        <w:t>MN</w:t>
      </w:r>
      <w:r w:rsidR="00B77C3F" w:rsidRPr="005D24DA">
        <w:rPr>
          <w:rPrChange w:id="5356" w:author="CR#0188" w:date="2020-04-07T00:40:00Z">
            <w:rPr/>
          </w:rPrChange>
        </w:rPr>
        <w:t xml:space="preserve"> requests the target </w:t>
      </w:r>
      <w:r w:rsidR="00FA2F1F" w:rsidRPr="005D24DA">
        <w:rPr>
          <w:rPrChange w:id="5357" w:author="CR#0188" w:date="2020-04-07T00:40:00Z">
            <w:rPr/>
          </w:rPrChange>
        </w:rPr>
        <w:t>SN</w:t>
      </w:r>
      <w:r w:rsidR="00B77C3F" w:rsidRPr="005D24DA">
        <w:rPr>
          <w:rPrChange w:id="5358" w:author="CR#0188" w:date="2020-04-07T00:40:00Z">
            <w:rPr/>
          </w:rPrChange>
        </w:rPr>
        <w:t xml:space="preserve"> to allocate resources for the UE by means of the SgNB Addition procedure</w:t>
      </w:r>
      <w:r w:rsidR="005C6ACB" w:rsidRPr="005D24DA">
        <w:rPr>
          <w:rPrChange w:id="5359" w:author="CR#0188" w:date="2020-04-07T00:40:00Z">
            <w:rPr/>
          </w:rPrChange>
        </w:rPr>
        <w:t xml:space="preserve">, including the measurement results related to the target </w:t>
      </w:r>
      <w:r w:rsidR="00FA2F1F" w:rsidRPr="005D24DA">
        <w:rPr>
          <w:rPrChange w:id="5360" w:author="CR#0188" w:date="2020-04-07T00:40:00Z">
            <w:rPr/>
          </w:rPrChange>
        </w:rPr>
        <w:t>SN</w:t>
      </w:r>
      <w:r w:rsidR="005C6ACB" w:rsidRPr="005D24DA">
        <w:rPr>
          <w:rPrChange w:id="5361" w:author="CR#0188" w:date="2020-04-07T00:40:00Z">
            <w:rPr/>
          </w:rPrChange>
        </w:rPr>
        <w:t xml:space="preserve"> received </w:t>
      </w:r>
      <w:r w:rsidR="001D2CFF" w:rsidRPr="005D24DA">
        <w:rPr>
          <w:rPrChange w:id="5362" w:author="CR#0188" w:date="2020-04-07T00:40:00Z">
            <w:rPr/>
          </w:rPrChange>
        </w:rPr>
        <w:t xml:space="preserve">from </w:t>
      </w:r>
      <w:r w:rsidR="005C6ACB" w:rsidRPr="005D24DA">
        <w:rPr>
          <w:rPrChange w:id="5363" w:author="CR#0188" w:date="2020-04-07T00:40:00Z">
            <w:rPr/>
          </w:rPrChange>
        </w:rPr>
        <w:t xml:space="preserve">the source </w:t>
      </w:r>
      <w:r w:rsidR="00FA2F1F" w:rsidRPr="005D24DA">
        <w:rPr>
          <w:rPrChange w:id="5364" w:author="CR#0188" w:date="2020-04-07T00:40:00Z">
            <w:rPr/>
          </w:rPrChange>
        </w:rPr>
        <w:t>SN</w:t>
      </w:r>
      <w:r w:rsidR="00B77C3F" w:rsidRPr="005D24DA">
        <w:rPr>
          <w:rPrChange w:id="5365" w:author="CR#0188" w:date="2020-04-07T00:40:00Z">
            <w:rPr/>
          </w:rPrChange>
        </w:rPr>
        <w:t xml:space="preserve">. If forwarding is needed, the target </w:t>
      </w:r>
      <w:r w:rsidR="00FA2F1F" w:rsidRPr="005D24DA">
        <w:rPr>
          <w:rPrChange w:id="5366" w:author="CR#0188" w:date="2020-04-07T00:40:00Z">
            <w:rPr/>
          </w:rPrChange>
        </w:rPr>
        <w:t>SN</w:t>
      </w:r>
      <w:r w:rsidR="00B77C3F" w:rsidRPr="005D24DA">
        <w:rPr>
          <w:rPrChange w:id="5367" w:author="CR#0188" w:date="2020-04-07T00:40:00Z">
            <w:rPr/>
          </w:rPrChange>
        </w:rPr>
        <w:t xml:space="preserve"> provides forwarding addresses to the </w:t>
      </w:r>
      <w:r w:rsidR="00FA2F1F" w:rsidRPr="005D24DA">
        <w:rPr>
          <w:rPrChange w:id="5368" w:author="CR#0188" w:date="2020-04-07T00:40:00Z">
            <w:rPr/>
          </w:rPrChange>
        </w:rPr>
        <w:t>MN</w:t>
      </w:r>
      <w:r w:rsidR="00B77C3F" w:rsidRPr="005D24DA">
        <w:rPr>
          <w:rPrChange w:id="5369" w:author="CR#0188" w:date="2020-04-07T00:40:00Z">
            <w:rPr/>
          </w:rPrChange>
        </w:rPr>
        <w:t>.</w:t>
      </w:r>
      <w:r w:rsidR="00A6090F" w:rsidRPr="005D24DA">
        <w:rPr>
          <w:rPrChange w:id="5370" w:author="CR#0188" w:date="2020-04-07T00:40:00Z">
            <w:rPr/>
          </w:rPrChange>
        </w:rPr>
        <w:t xml:space="preserve"> The target SN includes the indication of the full or delta RRC configuration.</w:t>
      </w:r>
    </w:p>
    <w:p w:rsidR="00B77C3F" w:rsidRPr="005D24DA" w:rsidRDefault="003F0112" w:rsidP="00B77C3F">
      <w:pPr>
        <w:pStyle w:val="B1"/>
        <w:rPr>
          <w:rPrChange w:id="5371" w:author="CR#0188" w:date="2020-04-07T00:40:00Z">
            <w:rPr/>
          </w:rPrChange>
        </w:rPr>
      </w:pPr>
      <w:r w:rsidRPr="005D24DA">
        <w:rPr>
          <w:rPrChange w:id="5372" w:author="CR#0188" w:date="2020-04-07T00:40:00Z">
            <w:rPr/>
          </w:rPrChange>
        </w:rPr>
        <w:t>4</w:t>
      </w:r>
      <w:r w:rsidR="00B77C3F" w:rsidRPr="005D24DA">
        <w:rPr>
          <w:rPrChange w:id="5373" w:author="CR#0188" w:date="2020-04-07T00:40:00Z">
            <w:rPr/>
          </w:rPrChange>
        </w:rPr>
        <w:t>/</w:t>
      </w:r>
      <w:r w:rsidRPr="005D24DA">
        <w:rPr>
          <w:rPrChange w:id="5374" w:author="CR#0188" w:date="2020-04-07T00:40:00Z">
            <w:rPr/>
          </w:rPrChange>
        </w:rPr>
        <w:t>5</w:t>
      </w:r>
      <w:r w:rsidR="00B77C3F" w:rsidRPr="005D24DA">
        <w:rPr>
          <w:rPrChange w:id="5375" w:author="CR#0188" w:date="2020-04-07T00:40:00Z">
            <w:rPr/>
          </w:rPrChange>
        </w:rPr>
        <w:t>.</w:t>
      </w:r>
      <w:r w:rsidR="00B77C3F" w:rsidRPr="005D24DA">
        <w:rPr>
          <w:rPrChange w:id="5376" w:author="CR#0188" w:date="2020-04-07T00:40:00Z">
            <w:rPr/>
          </w:rPrChange>
        </w:rPr>
        <w:tab/>
        <w:t xml:space="preserve">The </w:t>
      </w:r>
      <w:r w:rsidR="00FA2F1F" w:rsidRPr="005D24DA">
        <w:rPr>
          <w:rPrChange w:id="5377" w:author="CR#0188" w:date="2020-04-07T00:40:00Z">
            <w:rPr/>
          </w:rPrChange>
        </w:rPr>
        <w:t>MN</w:t>
      </w:r>
      <w:r w:rsidR="00B77C3F" w:rsidRPr="005D24DA">
        <w:rPr>
          <w:rPrChange w:id="5378" w:author="CR#0188" w:date="2020-04-07T00:40:00Z">
            <w:rPr/>
          </w:rPrChange>
        </w:rPr>
        <w:t xml:space="preserve"> triggers the UE to apply the new configuration. The </w:t>
      </w:r>
      <w:r w:rsidR="00FA2F1F" w:rsidRPr="005D24DA">
        <w:rPr>
          <w:rPrChange w:id="5379" w:author="CR#0188" w:date="2020-04-07T00:40:00Z">
            <w:rPr/>
          </w:rPrChange>
        </w:rPr>
        <w:t>MN</w:t>
      </w:r>
      <w:r w:rsidR="00B77C3F" w:rsidRPr="005D24DA">
        <w:rPr>
          <w:rPrChange w:id="5380" w:author="CR#0188" w:date="2020-04-07T00:40:00Z">
            <w:rPr/>
          </w:rPrChange>
        </w:rPr>
        <w:t xml:space="preserve"> indicates the new configuration </w:t>
      </w:r>
      <w:r w:rsidR="00BA4BD1" w:rsidRPr="005D24DA">
        <w:rPr>
          <w:rPrChange w:id="5381" w:author="CR#0188" w:date="2020-04-07T00:40:00Z">
            <w:rPr/>
          </w:rPrChange>
        </w:rPr>
        <w:t xml:space="preserve">to the UE </w:t>
      </w:r>
      <w:r w:rsidR="00B77C3F" w:rsidRPr="005D24DA">
        <w:rPr>
          <w:rPrChange w:id="5382" w:author="CR#0188" w:date="2020-04-07T00:40:00Z">
            <w:rPr/>
          </w:rPrChange>
        </w:rPr>
        <w:t xml:space="preserve">in the </w:t>
      </w:r>
      <w:r w:rsidR="00B77C3F" w:rsidRPr="005D24DA">
        <w:rPr>
          <w:i/>
          <w:rPrChange w:id="5383" w:author="CR#0188" w:date="2020-04-07T00:40:00Z">
            <w:rPr>
              <w:i/>
            </w:rPr>
          </w:rPrChange>
        </w:rPr>
        <w:t>RRCConnectionReconfiguration</w:t>
      </w:r>
      <w:r w:rsidR="00B77C3F" w:rsidRPr="005D24DA">
        <w:rPr>
          <w:rPrChange w:id="5384" w:author="CR#0188" w:date="2020-04-07T00:40:00Z">
            <w:rPr/>
          </w:rPrChange>
        </w:rPr>
        <w:t xml:space="preserve"> message </w:t>
      </w:r>
      <w:r w:rsidR="00B50509" w:rsidRPr="005D24DA">
        <w:rPr>
          <w:lang w:eastAsia="zh-CN"/>
          <w:rPrChange w:id="5385" w:author="CR#0188" w:date="2020-04-07T00:40:00Z">
            <w:rPr>
              <w:lang w:eastAsia="zh-CN"/>
            </w:rPr>
          </w:rPrChange>
        </w:rPr>
        <w:t xml:space="preserve">including the NR RRC </w:t>
      </w:r>
      <w:r w:rsidR="00042754" w:rsidRPr="005D24DA">
        <w:rPr>
          <w:lang w:eastAsia="zh-CN"/>
          <w:rPrChange w:id="5386" w:author="CR#0188" w:date="2020-04-07T00:40:00Z">
            <w:rPr>
              <w:lang w:eastAsia="zh-CN"/>
            </w:rPr>
          </w:rPrChange>
        </w:rPr>
        <w:t xml:space="preserve">configuration </w:t>
      </w:r>
      <w:r w:rsidR="00B50509" w:rsidRPr="005D24DA">
        <w:rPr>
          <w:lang w:eastAsia="zh-CN"/>
          <w:rPrChange w:id="5387" w:author="CR#0188" w:date="2020-04-07T00:40:00Z">
            <w:rPr>
              <w:lang w:eastAsia="zh-CN"/>
            </w:rPr>
          </w:rPrChange>
        </w:rPr>
        <w:t>message</w:t>
      </w:r>
      <w:r w:rsidR="00B50509" w:rsidRPr="005D24DA">
        <w:rPr>
          <w:rPrChange w:id="5388" w:author="CR#0188" w:date="2020-04-07T00:40:00Z">
            <w:rPr/>
          </w:rPrChange>
        </w:rPr>
        <w:t xml:space="preserve"> </w:t>
      </w:r>
      <w:r w:rsidR="00042754" w:rsidRPr="005D24DA">
        <w:rPr>
          <w:rPrChange w:id="5389" w:author="CR#0188" w:date="2020-04-07T00:40:00Z">
            <w:rPr/>
          </w:rPrChange>
        </w:rPr>
        <w:t xml:space="preserve">generated by the target </w:t>
      </w:r>
      <w:r w:rsidR="00FA2F1F" w:rsidRPr="005D24DA">
        <w:rPr>
          <w:rPrChange w:id="5390" w:author="CR#0188" w:date="2020-04-07T00:40:00Z">
            <w:rPr/>
          </w:rPrChange>
        </w:rPr>
        <w:t>SN</w:t>
      </w:r>
      <w:r w:rsidR="00B77C3F" w:rsidRPr="005D24DA">
        <w:rPr>
          <w:rPrChange w:id="5391" w:author="CR#0188" w:date="2020-04-07T00:40:00Z">
            <w:rPr/>
          </w:rPrChange>
        </w:rPr>
        <w:t xml:space="preserve">. </w:t>
      </w:r>
      <w:r w:rsidR="00B50509" w:rsidRPr="005D24DA">
        <w:rPr>
          <w:rPrChange w:id="5392" w:author="CR#0188" w:date="2020-04-07T00:40:00Z">
            <w:rPr/>
          </w:rPrChange>
        </w:rPr>
        <w:t xml:space="preserve">The UE applies the new configuration and </w:t>
      </w:r>
      <w:r w:rsidR="00510611" w:rsidRPr="005D24DA">
        <w:rPr>
          <w:rPrChange w:id="5393" w:author="CR#0188" w:date="2020-04-07T00:40:00Z">
            <w:rPr/>
          </w:rPrChange>
        </w:rPr>
        <w:t>s</w:t>
      </w:r>
      <w:r w:rsidR="00042754" w:rsidRPr="005D24DA">
        <w:rPr>
          <w:rPrChange w:id="5394" w:author="CR#0188" w:date="2020-04-07T00:40:00Z">
            <w:rPr/>
          </w:rPrChange>
        </w:rPr>
        <w:t>e</w:t>
      </w:r>
      <w:r w:rsidR="00510611" w:rsidRPr="005D24DA">
        <w:rPr>
          <w:rPrChange w:id="5395" w:author="CR#0188" w:date="2020-04-07T00:40:00Z">
            <w:rPr/>
          </w:rPrChange>
        </w:rPr>
        <w:t>n</w:t>
      </w:r>
      <w:r w:rsidR="00042754" w:rsidRPr="005D24DA">
        <w:rPr>
          <w:rPrChange w:id="5396" w:author="CR#0188" w:date="2020-04-07T00:40:00Z">
            <w:rPr/>
          </w:rPrChange>
        </w:rPr>
        <w:t>d</w:t>
      </w:r>
      <w:r w:rsidR="00B50509" w:rsidRPr="005D24DA">
        <w:rPr>
          <w:rPrChange w:id="5397" w:author="CR#0188" w:date="2020-04-07T00:40:00Z">
            <w:rPr/>
          </w:rPrChange>
        </w:rPr>
        <w:t xml:space="preserve">s the </w:t>
      </w:r>
      <w:r w:rsidR="00B50509" w:rsidRPr="005D24DA">
        <w:rPr>
          <w:i/>
          <w:rPrChange w:id="5398" w:author="CR#0188" w:date="2020-04-07T00:40:00Z">
            <w:rPr>
              <w:i/>
            </w:rPr>
          </w:rPrChange>
        </w:rPr>
        <w:t>RRCConnectionReconfigurationComplete</w:t>
      </w:r>
      <w:r w:rsidR="00B50509" w:rsidRPr="005D24DA">
        <w:rPr>
          <w:rPrChange w:id="5399" w:author="CR#0188" w:date="2020-04-07T00:40:00Z">
            <w:rPr/>
          </w:rPrChange>
        </w:rPr>
        <w:t xml:space="preserve"> message</w:t>
      </w:r>
      <w:r w:rsidR="00B50509" w:rsidRPr="005D24DA">
        <w:rPr>
          <w:lang w:eastAsia="zh-CN"/>
          <w:rPrChange w:id="5400" w:author="CR#0188" w:date="2020-04-07T00:40:00Z">
            <w:rPr>
              <w:lang w:eastAsia="zh-CN"/>
            </w:rPr>
          </w:rPrChange>
        </w:rPr>
        <w:t xml:space="preserve">, including the encoded NR RRC response message for </w:t>
      </w:r>
      <w:r w:rsidR="00042754" w:rsidRPr="005D24DA">
        <w:rPr>
          <w:lang w:eastAsia="zh-CN"/>
          <w:rPrChange w:id="5401" w:author="CR#0188" w:date="2020-04-07T00:40:00Z">
            <w:rPr>
              <w:lang w:eastAsia="zh-CN"/>
            </w:rPr>
          </w:rPrChange>
        </w:rPr>
        <w:t xml:space="preserve">the </w:t>
      </w:r>
      <w:r w:rsidR="00B50509" w:rsidRPr="005D24DA">
        <w:rPr>
          <w:lang w:eastAsia="zh-CN"/>
          <w:rPrChange w:id="5402" w:author="CR#0188" w:date="2020-04-07T00:40:00Z">
            <w:rPr>
              <w:lang w:eastAsia="zh-CN"/>
            </w:rPr>
          </w:rPrChange>
        </w:rPr>
        <w:t xml:space="preserve">target </w:t>
      </w:r>
      <w:r w:rsidR="00FA2F1F" w:rsidRPr="005D24DA">
        <w:rPr>
          <w:lang w:eastAsia="zh-CN"/>
          <w:rPrChange w:id="5403" w:author="CR#0188" w:date="2020-04-07T00:40:00Z">
            <w:rPr>
              <w:lang w:eastAsia="zh-CN"/>
            </w:rPr>
          </w:rPrChange>
        </w:rPr>
        <w:t>SN</w:t>
      </w:r>
      <w:r w:rsidR="00F278A1" w:rsidRPr="005D24DA">
        <w:rPr>
          <w:lang w:eastAsia="zh-CN"/>
          <w:rPrChange w:id="5404" w:author="CR#0188" w:date="2020-04-07T00:40:00Z">
            <w:rPr>
              <w:lang w:eastAsia="zh-CN"/>
            </w:rPr>
          </w:rPrChange>
        </w:rPr>
        <w:t>, if needed</w:t>
      </w:r>
      <w:r w:rsidR="00B50509" w:rsidRPr="005D24DA">
        <w:rPr>
          <w:lang w:eastAsia="zh-CN"/>
          <w:rPrChange w:id="5405" w:author="CR#0188" w:date="2020-04-07T00:40:00Z">
            <w:rPr>
              <w:lang w:eastAsia="zh-CN"/>
            </w:rPr>
          </w:rPrChange>
        </w:rPr>
        <w:t>.</w:t>
      </w:r>
      <w:r w:rsidR="00B50509" w:rsidRPr="005D24DA">
        <w:rPr>
          <w:rPrChange w:id="5406" w:author="CR#0188" w:date="2020-04-07T00:40:00Z">
            <w:rPr/>
          </w:rPrChange>
        </w:rPr>
        <w:t xml:space="preserve"> </w:t>
      </w:r>
      <w:r w:rsidR="00B77C3F" w:rsidRPr="005D24DA">
        <w:rPr>
          <w:rPrChange w:id="5407" w:author="CR#0188" w:date="2020-04-07T00:40:00Z">
            <w:rPr/>
          </w:rPrChange>
        </w:rPr>
        <w:t xml:space="preserve">In case the UE is unable to comply with (part of) the configuration included in the </w:t>
      </w:r>
      <w:r w:rsidR="00B77C3F" w:rsidRPr="005D24DA">
        <w:rPr>
          <w:i/>
          <w:rPrChange w:id="5408" w:author="CR#0188" w:date="2020-04-07T00:40:00Z">
            <w:rPr>
              <w:i/>
            </w:rPr>
          </w:rPrChange>
        </w:rPr>
        <w:t>RRCConnectionReconfiguration</w:t>
      </w:r>
      <w:r w:rsidR="00B77C3F" w:rsidRPr="005D24DA">
        <w:rPr>
          <w:rPrChange w:id="5409" w:author="CR#0188" w:date="2020-04-07T00:40:00Z">
            <w:rPr/>
          </w:rPrChange>
        </w:rPr>
        <w:t xml:space="preserve"> message, it performs the reconfiguration failure procedure.</w:t>
      </w:r>
    </w:p>
    <w:p w:rsidR="003F0112" w:rsidRPr="005D24DA" w:rsidRDefault="003F0112" w:rsidP="003F0112">
      <w:pPr>
        <w:pStyle w:val="B1"/>
        <w:rPr>
          <w:rPrChange w:id="5410" w:author="CR#0188" w:date="2020-04-07T00:40:00Z">
            <w:rPr/>
          </w:rPrChange>
        </w:rPr>
      </w:pPr>
      <w:r w:rsidRPr="005D24DA">
        <w:rPr>
          <w:rPrChange w:id="5411" w:author="CR#0188" w:date="2020-04-07T00:40:00Z">
            <w:rPr/>
          </w:rPrChange>
        </w:rPr>
        <w:t>6.</w:t>
      </w:r>
      <w:r w:rsidRPr="005D24DA">
        <w:rPr>
          <w:rPrChange w:id="5412" w:author="CR#0188" w:date="2020-04-07T00:40:00Z">
            <w:rPr/>
          </w:rPrChange>
        </w:rPr>
        <w:tab/>
        <w:t xml:space="preserve">If the allocation of target </w:t>
      </w:r>
      <w:r w:rsidR="00FA2F1F" w:rsidRPr="005D24DA">
        <w:rPr>
          <w:rPrChange w:id="5413" w:author="CR#0188" w:date="2020-04-07T00:40:00Z">
            <w:rPr/>
          </w:rPrChange>
        </w:rPr>
        <w:t>SN</w:t>
      </w:r>
      <w:r w:rsidRPr="005D24DA">
        <w:rPr>
          <w:rPrChange w:id="5414" w:author="CR#0188" w:date="2020-04-07T00:40:00Z">
            <w:rPr/>
          </w:rPrChange>
        </w:rPr>
        <w:t xml:space="preserve"> resources was successful, the </w:t>
      </w:r>
      <w:r w:rsidR="00FA2F1F" w:rsidRPr="005D24DA">
        <w:rPr>
          <w:rPrChange w:id="5415" w:author="CR#0188" w:date="2020-04-07T00:40:00Z">
            <w:rPr/>
          </w:rPrChange>
        </w:rPr>
        <w:t>MN</w:t>
      </w:r>
      <w:r w:rsidRPr="005D24DA">
        <w:rPr>
          <w:rPrChange w:id="5416" w:author="CR#0188" w:date="2020-04-07T00:40:00Z">
            <w:rPr/>
          </w:rPrChange>
        </w:rPr>
        <w:t xml:space="preserve"> confirms the release of the source </w:t>
      </w:r>
      <w:r w:rsidR="00FA2F1F" w:rsidRPr="005D24DA">
        <w:rPr>
          <w:rPrChange w:id="5417" w:author="CR#0188" w:date="2020-04-07T00:40:00Z">
            <w:rPr/>
          </w:rPrChange>
        </w:rPr>
        <w:t>SN</w:t>
      </w:r>
      <w:r w:rsidRPr="005D24DA">
        <w:rPr>
          <w:rPrChange w:id="5418" w:author="CR#0188" w:date="2020-04-07T00:40:00Z">
            <w:rPr/>
          </w:rPrChange>
        </w:rPr>
        <w:t xml:space="preserve"> resources. If data forwarding is needed the </w:t>
      </w:r>
      <w:r w:rsidR="00FA2F1F" w:rsidRPr="005D24DA">
        <w:rPr>
          <w:rPrChange w:id="5419" w:author="CR#0188" w:date="2020-04-07T00:40:00Z">
            <w:rPr/>
          </w:rPrChange>
        </w:rPr>
        <w:t>MN</w:t>
      </w:r>
      <w:r w:rsidRPr="005D24DA">
        <w:rPr>
          <w:rPrChange w:id="5420" w:author="CR#0188" w:date="2020-04-07T00:40:00Z">
            <w:rPr/>
          </w:rPrChange>
        </w:rPr>
        <w:t xml:space="preserve"> provides data forwarding addresses to the source </w:t>
      </w:r>
      <w:r w:rsidR="00FA2F1F" w:rsidRPr="005D24DA">
        <w:rPr>
          <w:rPrChange w:id="5421" w:author="CR#0188" w:date="2020-04-07T00:40:00Z">
            <w:rPr/>
          </w:rPrChange>
        </w:rPr>
        <w:t>SN</w:t>
      </w:r>
      <w:r w:rsidRPr="005D24DA">
        <w:rPr>
          <w:rPrChange w:id="5422" w:author="CR#0188" w:date="2020-04-07T00:40:00Z">
            <w:rPr/>
          </w:rPrChange>
        </w:rPr>
        <w:t xml:space="preserve">. </w:t>
      </w:r>
      <w:r w:rsidR="001B250B" w:rsidRPr="005D24DA">
        <w:rPr>
          <w:rPrChange w:id="5423" w:author="CR#0188" w:date="2020-04-07T00:40:00Z">
            <w:rPr/>
          </w:rPrChange>
        </w:rPr>
        <w:t xml:space="preserve">If direct data forwarding is used for SN terminated bearers, the MN provides data forwarding addresses as received from the </w:t>
      </w:r>
      <w:r w:rsidR="001B250B" w:rsidRPr="005D24DA">
        <w:rPr>
          <w:rPrChange w:id="5424" w:author="CR#0188" w:date="2020-04-07T00:40:00Z">
            <w:rPr/>
          </w:rPrChange>
        </w:rPr>
        <w:lastRenderedPageBreak/>
        <w:t xml:space="preserve">target SN to source SN. </w:t>
      </w:r>
      <w:r w:rsidRPr="005D24DA">
        <w:rPr>
          <w:rPrChange w:id="5425" w:author="CR#0188" w:date="2020-04-07T00:40:00Z">
            <w:rPr/>
          </w:rPrChange>
        </w:rPr>
        <w:t xml:space="preserve">Reception of the </w:t>
      </w:r>
      <w:r w:rsidRPr="005D24DA">
        <w:rPr>
          <w:i/>
          <w:rPrChange w:id="5426" w:author="CR#0188" w:date="2020-04-07T00:40:00Z">
            <w:rPr>
              <w:i/>
            </w:rPr>
          </w:rPrChange>
        </w:rPr>
        <w:t>SgNB Change Confirm</w:t>
      </w:r>
      <w:r w:rsidRPr="005D24DA">
        <w:rPr>
          <w:rPrChange w:id="5427" w:author="CR#0188" w:date="2020-04-07T00:40:00Z">
            <w:rPr/>
          </w:rPrChange>
        </w:rPr>
        <w:t xml:space="preserve"> message triggers the source </w:t>
      </w:r>
      <w:r w:rsidR="00FA2F1F" w:rsidRPr="005D24DA">
        <w:rPr>
          <w:rPrChange w:id="5428" w:author="CR#0188" w:date="2020-04-07T00:40:00Z">
            <w:rPr/>
          </w:rPrChange>
        </w:rPr>
        <w:t>SN</w:t>
      </w:r>
      <w:r w:rsidRPr="005D24DA">
        <w:rPr>
          <w:rPrChange w:id="5429" w:author="CR#0188" w:date="2020-04-07T00:40:00Z">
            <w:rPr/>
          </w:rPrChange>
        </w:rPr>
        <w:t xml:space="preserve"> to stop providing user data to the UE and, if applicable, to start data forwarding.</w:t>
      </w:r>
    </w:p>
    <w:p w:rsidR="00B77C3F" w:rsidRPr="005D24DA" w:rsidRDefault="00B77C3F" w:rsidP="00B77C3F">
      <w:pPr>
        <w:pStyle w:val="B1"/>
        <w:rPr>
          <w:rPrChange w:id="5430" w:author="CR#0188" w:date="2020-04-07T00:40:00Z">
            <w:rPr/>
          </w:rPrChange>
        </w:rPr>
      </w:pPr>
      <w:r w:rsidRPr="005D24DA">
        <w:rPr>
          <w:rPrChange w:id="5431" w:author="CR#0188" w:date="2020-04-07T00:40:00Z">
            <w:rPr/>
          </w:rPrChange>
        </w:rPr>
        <w:t>7.</w:t>
      </w:r>
      <w:r w:rsidRPr="005D24DA">
        <w:rPr>
          <w:rPrChange w:id="5432" w:author="CR#0188" w:date="2020-04-07T00:40:00Z">
            <w:rPr/>
          </w:rPrChange>
        </w:rPr>
        <w:tab/>
        <w:t xml:space="preserve">If the RRC connection reconfiguration procedure was successful, the </w:t>
      </w:r>
      <w:r w:rsidR="00FA2F1F" w:rsidRPr="005D24DA">
        <w:rPr>
          <w:rPrChange w:id="5433" w:author="CR#0188" w:date="2020-04-07T00:40:00Z">
            <w:rPr/>
          </w:rPrChange>
        </w:rPr>
        <w:t>MN</w:t>
      </w:r>
      <w:r w:rsidRPr="005D24DA">
        <w:rPr>
          <w:rPrChange w:id="5434" w:author="CR#0188" w:date="2020-04-07T00:40:00Z">
            <w:rPr/>
          </w:rPrChange>
        </w:rPr>
        <w:t xml:space="preserve"> informs the </w:t>
      </w:r>
      <w:r w:rsidR="0041342D" w:rsidRPr="005D24DA">
        <w:rPr>
          <w:rPrChange w:id="5435" w:author="CR#0188" w:date="2020-04-07T00:40:00Z">
            <w:rPr/>
          </w:rPrChange>
        </w:rPr>
        <w:t xml:space="preserve">target </w:t>
      </w:r>
      <w:r w:rsidR="00FA2F1F" w:rsidRPr="005D24DA">
        <w:rPr>
          <w:rPrChange w:id="5436" w:author="CR#0188" w:date="2020-04-07T00:40:00Z">
            <w:rPr/>
          </w:rPrChange>
        </w:rPr>
        <w:t>SN</w:t>
      </w:r>
      <w:r w:rsidR="0041342D" w:rsidRPr="005D24DA">
        <w:rPr>
          <w:rPrChange w:id="5437" w:author="CR#0188" w:date="2020-04-07T00:40:00Z">
            <w:rPr/>
          </w:rPrChange>
        </w:rPr>
        <w:t xml:space="preserve"> </w:t>
      </w:r>
      <w:r w:rsidR="0041342D" w:rsidRPr="005D24DA">
        <w:rPr>
          <w:lang w:eastAsia="zh-CN"/>
          <w:rPrChange w:id="5438" w:author="CR#0188" w:date="2020-04-07T00:40:00Z">
            <w:rPr>
              <w:lang w:eastAsia="zh-CN"/>
            </w:rPr>
          </w:rPrChange>
        </w:rPr>
        <w:t xml:space="preserve">via </w:t>
      </w:r>
      <w:r w:rsidR="0041342D" w:rsidRPr="005D24DA">
        <w:rPr>
          <w:i/>
          <w:lang w:eastAsia="zh-CN"/>
          <w:rPrChange w:id="5439" w:author="CR#0188" w:date="2020-04-07T00:40:00Z">
            <w:rPr>
              <w:i/>
              <w:lang w:eastAsia="zh-CN"/>
            </w:rPr>
          </w:rPrChange>
        </w:rPr>
        <w:t>S</w:t>
      </w:r>
      <w:r w:rsidR="001D2CFF" w:rsidRPr="005D24DA">
        <w:rPr>
          <w:i/>
          <w:lang w:eastAsia="zh-CN"/>
          <w:rPrChange w:id="5440" w:author="CR#0188" w:date="2020-04-07T00:40:00Z">
            <w:rPr>
              <w:i/>
              <w:lang w:eastAsia="zh-CN"/>
            </w:rPr>
          </w:rPrChange>
        </w:rPr>
        <w:t>g</w:t>
      </w:r>
      <w:r w:rsidR="0041342D" w:rsidRPr="005D24DA">
        <w:rPr>
          <w:i/>
          <w:lang w:eastAsia="zh-CN"/>
          <w:rPrChange w:id="5441" w:author="CR#0188" w:date="2020-04-07T00:40:00Z">
            <w:rPr>
              <w:i/>
              <w:lang w:eastAsia="zh-CN"/>
            </w:rPr>
          </w:rPrChange>
        </w:rPr>
        <w:t>N</w:t>
      </w:r>
      <w:r w:rsidR="001D2CFF" w:rsidRPr="005D24DA">
        <w:rPr>
          <w:i/>
          <w:lang w:eastAsia="zh-CN"/>
          <w:rPrChange w:id="5442" w:author="CR#0188" w:date="2020-04-07T00:40:00Z">
            <w:rPr>
              <w:i/>
              <w:lang w:eastAsia="zh-CN"/>
            </w:rPr>
          </w:rPrChange>
        </w:rPr>
        <w:t>B</w:t>
      </w:r>
      <w:r w:rsidR="0041342D" w:rsidRPr="005D24DA">
        <w:rPr>
          <w:i/>
          <w:lang w:eastAsia="zh-CN"/>
          <w:rPrChange w:id="5443" w:author="CR#0188" w:date="2020-04-07T00:40:00Z">
            <w:rPr>
              <w:i/>
              <w:lang w:eastAsia="zh-CN"/>
            </w:rPr>
          </w:rPrChange>
        </w:rPr>
        <w:t xml:space="preserve"> Reconfiguration Complete</w:t>
      </w:r>
      <w:r w:rsidR="0041342D" w:rsidRPr="005D24DA">
        <w:rPr>
          <w:lang w:eastAsia="zh-CN"/>
          <w:rPrChange w:id="5444" w:author="CR#0188" w:date="2020-04-07T00:40:00Z">
            <w:rPr>
              <w:lang w:eastAsia="zh-CN"/>
            </w:rPr>
          </w:rPrChange>
        </w:rPr>
        <w:t xml:space="preserve"> message with the encoded NR RRC </w:t>
      </w:r>
      <w:r w:rsidR="00042754" w:rsidRPr="005D24DA">
        <w:rPr>
          <w:lang w:eastAsia="zh-CN"/>
          <w:rPrChange w:id="5445" w:author="CR#0188" w:date="2020-04-07T00:40:00Z">
            <w:rPr>
              <w:lang w:eastAsia="zh-CN"/>
            </w:rPr>
          </w:rPrChange>
        </w:rPr>
        <w:t xml:space="preserve">response </w:t>
      </w:r>
      <w:r w:rsidR="0041342D" w:rsidRPr="005D24DA">
        <w:rPr>
          <w:lang w:eastAsia="zh-CN"/>
          <w:rPrChange w:id="5446" w:author="CR#0188" w:date="2020-04-07T00:40:00Z">
            <w:rPr>
              <w:lang w:eastAsia="zh-CN"/>
            </w:rPr>
          </w:rPrChange>
        </w:rPr>
        <w:t xml:space="preserve">message for </w:t>
      </w:r>
      <w:r w:rsidR="00042754" w:rsidRPr="005D24DA">
        <w:rPr>
          <w:lang w:eastAsia="zh-CN"/>
          <w:rPrChange w:id="5447" w:author="CR#0188" w:date="2020-04-07T00:40:00Z">
            <w:rPr>
              <w:lang w:eastAsia="zh-CN"/>
            </w:rPr>
          </w:rPrChange>
        </w:rPr>
        <w:t xml:space="preserve">the </w:t>
      </w:r>
      <w:r w:rsidR="0041342D" w:rsidRPr="005D24DA">
        <w:rPr>
          <w:rPrChange w:id="5448" w:author="CR#0188" w:date="2020-04-07T00:40:00Z">
            <w:rPr/>
          </w:rPrChange>
        </w:rPr>
        <w:t xml:space="preserve">target </w:t>
      </w:r>
      <w:r w:rsidR="00FA2F1F" w:rsidRPr="005D24DA">
        <w:rPr>
          <w:rPrChange w:id="5449" w:author="CR#0188" w:date="2020-04-07T00:40:00Z">
            <w:rPr/>
          </w:rPrChange>
        </w:rPr>
        <w:t>SN</w:t>
      </w:r>
      <w:r w:rsidR="00F278A1" w:rsidRPr="005D24DA">
        <w:rPr>
          <w:rPrChange w:id="5450" w:author="CR#0188" w:date="2020-04-07T00:40:00Z">
            <w:rPr/>
          </w:rPrChange>
        </w:rPr>
        <w:t>, if received from the UE</w:t>
      </w:r>
      <w:r w:rsidRPr="005D24DA">
        <w:rPr>
          <w:rPrChange w:id="5451" w:author="CR#0188" w:date="2020-04-07T00:40:00Z">
            <w:rPr/>
          </w:rPrChange>
        </w:rPr>
        <w:t>.</w:t>
      </w:r>
    </w:p>
    <w:p w:rsidR="00B77C3F" w:rsidRPr="005D24DA" w:rsidRDefault="00B77C3F" w:rsidP="00B77C3F">
      <w:pPr>
        <w:pStyle w:val="B1"/>
        <w:rPr>
          <w:rPrChange w:id="5452" w:author="CR#0188" w:date="2020-04-07T00:40:00Z">
            <w:rPr/>
          </w:rPrChange>
        </w:rPr>
      </w:pPr>
      <w:r w:rsidRPr="005D24DA">
        <w:rPr>
          <w:rPrChange w:id="5453" w:author="CR#0188" w:date="2020-04-07T00:40:00Z">
            <w:rPr/>
          </w:rPrChange>
        </w:rPr>
        <w:t>8.</w:t>
      </w:r>
      <w:r w:rsidRPr="005D24DA">
        <w:rPr>
          <w:rPrChange w:id="5454" w:author="CR#0188" w:date="2020-04-07T00:40:00Z">
            <w:rPr/>
          </w:rPrChange>
        </w:rPr>
        <w:tab/>
        <w:t xml:space="preserve">The UE synchronizes to the target </w:t>
      </w:r>
      <w:r w:rsidR="00FA2F1F" w:rsidRPr="005D24DA">
        <w:rPr>
          <w:rPrChange w:id="5455" w:author="CR#0188" w:date="2020-04-07T00:40:00Z">
            <w:rPr/>
          </w:rPrChange>
        </w:rPr>
        <w:t>SN</w:t>
      </w:r>
      <w:r w:rsidRPr="005D24DA">
        <w:rPr>
          <w:rPrChange w:id="5456" w:author="CR#0188" w:date="2020-04-07T00:40:00Z">
            <w:rPr/>
          </w:rPrChange>
        </w:rPr>
        <w:t>.</w:t>
      </w:r>
    </w:p>
    <w:p w:rsidR="00706EB2" w:rsidRPr="005D24DA" w:rsidRDefault="00706EB2" w:rsidP="00B77C3F">
      <w:pPr>
        <w:pStyle w:val="B1"/>
        <w:rPr>
          <w:rPrChange w:id="5457" w:author="CR#0188" w:date="2020-04-07T00:40:00Z">
            <w:rPr/>
          </w:rPrChange>
        </w:rPr>
      </w:pPr>
      <w:r w:rsidRPr="005D24DA">
        <w:rPr>
          <w:rPrChange w:id="5458" w:author="CR#0188" w:date="2020-04-07T00:40:00Z">
            <w:rPr/>
          </w:rPrChange>
        </w:rPr>
        <w:t>9.</w:t>
      </w:r>
      <w:r w:rsidRPr="005D24DA">
        <w:rPr>
          <w:rPrChange w:id="5459" w:author="CR#0188" w:date="2020-04-07T00:40:00Z">
            <w:rPr/>
          </w:rPrChange>
        </w:rPr>
        <w:tab/>
        <w:t xml:space="preserve">For SN terminated bearers using RLC AM, the source SN sends the SN Status </w:t>
      </w:r>
      <w:r w:rsidR="006A3A38" w:rsidRPr="005D24DA">
        <w:rPr>
          <w:rPrChange w:id="5460" w:author="CR#0188" w:date="2020-04-07T00:40:00Z">
            <w:rPr/>
          </w:rPrChange>
        </w:rPr>
        <w:t>Transfer</w:t>
      </w:r>
      <w:r w:rsidRPr="005D24DA">
        <w:rPr>
          <w:rPrChange w:id="5461" w:author="CR#0188" w:date="2020-04-07T00:40:00Z">
            <w:rPr/>
          </w:rPrChange>
        </w:rPr>
        <w:t>, which the MN sends then to the target SN</w:t>
      </w:r>
      <w:r w:rsidR="006A3A38" w:rsidRPr="005D24DA">
        <w:rPr>
          <w:rPrChange w:id="5462" w:author="CR#0188" w:date="2020-04-07T00:40:00Z">
            <w:rPr/>
          </w:rPrChange>
        </w:rPr>
        <w:t>, if needed</w:t>
      </w:r>
      <w:r w:rsidRPr="005D24DA">
        <w:rPr>
          <w:rPrChange w:id="5463" w:author="CR#0188" w:date="2020-04-07T00:40:00Z">
            <w:rPr/>
          </w:rPrChange>
        </w:rPr>
        <w:t>.</w:t>
      </w:r>
    </w:p>
    <w:p w:rsidR="00B77C3F" w:rsidRPr="005D24DA" w:rsidRDefault="00B77C3F" w:rsidP="00B77C3F">
      <w:pPr>
        <w:pStyle w:val="B1"/>
        <w:rPr>
          <w:rPrChange w:id="5464" w:author="CR#0188" w:date="2020-04-07T00:40:00Z">
            <w:rPr/>
          </w:rPrChange>
        </w:rPr>
      </w:pPr>
      <w:r w:rsidRPr="005D24DA">
        <w:rPr>
          <w:rPrChange w:id="5465" w:author="CR#0188" w:date="2020-04-07T00:40:00Z">
            <w:rPr/>
          </w:rPrChange>
        </w:rPr>
        <w:t>10.</w:t>
      </w:r>
      <w:r w:rsidRPr="005D24DA">
        <w:rPr>
          <w:lang w:eastAsia="zh-CN"/>
          <w:rPrChange w:id="5466" w:author="CR#0188" w:date="2020-04-07T00:40:00Z">
            <w:rPr>
              <w:lang w:eastAsia="zh-CN"/>
            </w:rPr>
          </w:rPrChange>
        </w:rPr>
        <w:tab/>
        <w:t>If applicable,</w:t>
      </w:r>
      <w:r w:rsidRPr="005D24DA">
        <w:rPr>
          <w:rPrChange w:id="5467" w:author="CR#0188" w:date="2020-04-07T00:40:00Z">
            <w:rPr/>
          </w:rPrChange>
        </w:rPr>
        <w:t xml:space="preserve"> </w:t>
      </w:r>
      <w:r w:rsidRPr="005D24DA">
        <w:rPr>
          <w:lang w:eastAsia="zh-CN"/>
          <w:rPrChange w:id="5468" w:author="CR#0188" w:date="2020-04-07T00:40:00Z">
            <w:rPr>
              <w:lang w:eastAsia="zh-CN"/>
            </w:rPr>
          </w:rPrChange>
        </w:rPr>
        <w:t>d</w:t>
      </w:r>
      <w:r w:rsidRPr="005D24DA">
        <w:rPr>
          <w:rPrChange w:id="5469" w:author="CR#0188" w:date="2020-04-07T00:40:00Z">
            <w:rPr/>
          </w:rPrChange>
        </w:rPr>
        <w:t xml:space="preserve">ata forwarding from the source </w:t>
      </w:r>
      <w:r w:rsidR="00FA2F1F" w:rsidRPr="005D24DA">
        <w:rPr>
          <w:rPrChange w:id="5470" w:author="CR#0188" w:date="2020-04-07T00:40:00Z">
            <w:rPr/>
          </w:rPrChange>
        </w:rPr>
        <w:t>SN</w:t>
      </w:r>
      <w:r w:rsidRPr="005D24DA">
        <w:rPr>
          <w:rPrChange w:id="5471" w:author="CR#0188" w:date="2020-04-07T00:40:00Z">
            <w:rPr/>
          </w:rPrChange>
        </w:rPr>
        <w:t xml:space="preserve"> takes place. It may be initiated as early as the source </w:t>
      </w:r>
      <w:r w:rsidR="00FA2F1F" w:rsidRPr="005D24DA">
        <w:rPr>
          <w:rPrChange w:id="5472" w:author="CR#0188" w:date="2020-04-07T00:40:00Z">
            <w:rPr/>
          </w:rPrChange>
        </w:rPr>
        <w:t>SN</w:t>
      </w:r>
      <w:r w:rsidRPr="005D24DA">
        <w:rPr>
          <w:rPrChange w:id="5473" w:author="CR#0188" w:date="2020-04-07T00:40:00Z">
            <w:rPr/>
          </w:rPrChange>
        </w:rPr>
        <w:t xml:space="preserve"> receives the </w:t>
      </w:r>
      <w:r w:rsidRPr="005D24DA">
        <w:rPr>
          <w:i/>
          <w:rPrChange w:id="5474" w:author="CR#0188" w:date="2020-04-07T00:40:00Z">
            <w:rPr>
              <w:i/>
            </w:rPr>
          </w:rPrChange>
        </w:rPr>
        <w:t xml:space="preserve">SgNB </w:t>
      </w:r>
      <w:r w:rsidR="003F0112" w:rsidRPr="005D24DA">
        <w:rPr>
          <w:i/>
          <w:rPrChange w:id="5475" w:author="CR#0188" w:date="2020-04-07T00:40:00Z">
            <w:rPr>
              <w:i/>
            </w:rPr>
          </w:rPrChange>
        </w:rPr>
        <w:t>Change Confirm</w:t>
      </w:r>
      <w:r w:rsidRPr="005D24DA">
        <w:rPr>
          <w:rPrChange w:id="5476" w:author="CR#0188" w:date="2020-04-07T00:40:00Z">
            <w:rPr/>
          </w:rPrChange>
        </w:rPr>
        <w:t xml:space="preserve"> message from the </w:t>
      </w:r>
      <w:r w:rsidR="00FA2F1F" w:rsidRPr="005D24DA">
        <w:rPr>
          <w:rPrChange w:id="5477" w:author="CR#0188" w:date="2020-04-07T00:40:00Z">
            <w:rPr/>
          </w:rPrChange>
        </w:rPr>
        <w:t>MN</w:t>
      </w:r>
      <w:r w:rsidRPr="005D24DA">
        <w:rPr>
          <w:rPrChange w:id="5478" w:author="CR#0188" w:date="2020-04-07T00:40:00Z">
            <w:rPr/>
          </w:rPrChange>
        </w:rPr>
        <w:t>.</w:t>
      </w:r>
    </w:p>
    <w:p w:rsidR="00373082" w:rsidRPr="005D24DA" w:rsidRDefault="00373082" w:rsidP="006C0796">
      <w:pPr>
        <w:pStyle w:val="B1"/>
        <w:rPr>
          <w:rFonts w:eastAsia="Helvetica 45 Light"/>
          <w:rPrChange w:id="5479" w:author="CR#0188" w:date="2020-04-07T00:40:00Z">
            <w:rPr>
              <w:rFonts w:eastAsia="Helvetica 45 Light"/>
            </w:rPr>
          </w:rPrChange>
        </w:rPr>
      </w:pPr>
      <w:r w:rsidRPr="005D24DA">
        <w:rPr>
          <w:rFonts w:eastAsia="Helvetica 45 Light"/>
          <w:rPrChange w:id="5480" w:author="CR#0188" w:date="2020-04-07T00:40:00Z">
            <w:rPr>
              <w:rFonts w:eastAsia="Helvetica 45 Light"/>
            </w:rPr>
          </w:rPrChange>
        </w:rPr>
        <w:t>11.</w:t>
      </w:r>
      <w:r w:rsidRPr="005D24DA">
        <w:rPr>
          <w:rFonts w:eastAsia="Helvetica 45 Light"/>
          <w:rPrChange w:id="5481" w:author="CR#0188" w:date="2020-04-07T00:40:00Z">
            <w:rPr>
              <w:rFonts w:eastAsia="Helvetica 45 Light"/>
            </w:rPr>
          </w:rPrChange>
        </w:rPr>
        <w:tab/>
        <w:t xml:space="preserve">The source SN sends the </w:t>
      </w:r>
      <w:r w:rsidRPr="005D24DA">
        <w:rPr>
          <w:rFonts w:eastAsia="Helvetica 45 Light"/>
          <w:i/>
          <w:rPrChange w:id="5482" w:author="CR#0188" w:date="2020-04-07T00:40:00Z">
            <w:rPr>
              <w:rFonts w:eastAsia="Helvetica 45 Light"/>
              <w:i/>
            </w:rPr>
          </w:rPrChange>
        </w:rPr>
        <w:t>Secondary RAT</w:t>
      </w:r>
      <w:r w:rsidRPr="005D24DA">
        <w:rPr>
          <w:rFonts w:eastAsia="Helvetica 45 Light"/>
          <w:rPrChange w:id="5483" w:author="CR#0188" w:date="2020-04-07T00:40:00Z">
            <w:rPr>
              <w:rFonts w:eastAsia="Helvetica 45 Light"/>
            </w:rPr>
          </w:rPrChange>
        </w:rPr>
        <w:t xml:space="preserve"> </w:t>
      </w:r>
      <w:r w:rsidRPr="005D24DA">
        <w:rPr>
          <w:rFonts w:eastAsia="Helvetica 45 Light"/>
          <w:i/>
          <w:rPrChange w:id="5484" w:author="CR#0188" w:date="2020-04-07T00:40:00Z">
            <w:rPr>
              <w:rFonts w:eastAsia="Helvetica 45 Light"/>
              <w:i/>
            </w:rPr>
          </w:rPrChange>
        </w:rPr>
        <w:t xml:space="preserve">Data </w:t>
      </w:r>
      <w:r w:rsidR="003B3909" w:rsidRPr="005D24DA">
        <w:rPr>
          <w:i/>
          <w:lang w:eastAsia="zh-CN"/>
          <w:rPrChange w:id="5485" w:author="CR#0188" w:date="2020-04-07T00:40:00Z">
            <w:rPr>
              <w:i/>
              <w:lang w:eastAsia="zh-CN"/>
            </w:rPr>
          </w:rPrChange>
        </w:rPr>
        <w:t>Usage</w:t>
      </w:r>
      <w:r w:rsidRPr="005D24DA">
        <w:rPr>
          <w:rFonts w:eastAsia="Helvetica 45 Light"/>
          <w:i/>
          <w:rPrChange w:id="5486" w:author="CR#0188" w:date="2020-04-07T00:40:00Z">
            <w:rPr>
              <w:rFonts w:eastAsia="Helvetica 45 Light"/>
              <w:i/>
            </w:rPr>
          </w:rPrChange>
        </w:rPr>
        <w:t xml:space="preserve"> Report</w:t>
      </w:r>
      <w:r w:rsidRPr="005D24DA">
        <w:rPr>
          <w:rFonts w:eastAsia="Helvetica 45 Light"/>
          <w:rPrChange w:id="5487" w:author="CR#0188" w:date="2020-04-07T00:40:00Z">
            <w:rPr>
              <w:rFonts w:eastAsia="Helvetica 45 Light"/>
            </w:rPr>
          </w:rPrChange>
        </w:rPr>
        <w:t xml:space="preserve"> message to the MN and includes the data volumes delivered to </w:t>
      </w:r>
      <w:r w:rsidR="003B3909" w:rsidRPr="005D24DA">
        <w:rPr>
          <w:lang w:eastAsia="zh-CN"/>
          <w:rPrChange w:id="5488" w:author="CR#0188" w:date="2020-04-07T00:40:00Z">
            <w:rPr>
              <w:lang w:eastAsia="zh-CN"/>
            </w:rPr>
          </w:rPrChange>
        </w:rPr>
        <w:t>and received from</w:t>
      </w:r>
      <w:r w:rsidR="003B3909" w:rsidRPr="005D24DA">
        <w:rPr>
          <w:rFonts w:eastAsia="Helvetica 45 Light"/>
          <w:rPrChange w:id="5489" w:author="CR#0188" w:date="2020-04-07T00:40:00Z">
            <w:rPr>
              <w:rFonts w:eastAsia="Helvetica 45 Light"/>
            </w:rPr>
          </w:rPrChange>
        </w:rPr>
        <w:t xml:space="preserve"> </w:t>
      </w:r>
      <w:r w:rsidRPr="005D24DA">
        <w:rPr>
          <w:rFonts w:eastAsia="Helvetica 45 Light"/>
          <w:rPrChange w:id="5490" w:author="CR#0188" w:date="2020-04-07T00:40:00Z">
            <w:rPr>
              <w:rFonts w:eastAsia="Helvetica 45 Light"/>
            </w:rPr>
          </w:rPrChange>
        </w:rPr>
        <w:t>the UE over the NR radio for the related E-RABs.</w:t>
      </w:r>
    </w:p>
    <w:p w:rsidR="00373082" w:rsidRPr="005D24DA" w:rsidRDefault="00373082" w:rsidP="00BB7F3E">
      <w:pPr>
        <w:pStyle w:val="NO"/>
        <w:rPr>
          <w:rFonts w:eastAsia="Helvetica 45 Light"/>
          <w:rPrChange w:id="5491" w:author="CR#0188" w:date="2020-04-07T00:40:00Z">
            <w:rPr>
              <w:rFonts w:eastAsia="Helvetica 45 Light"/>
            </w:rPr>
          </w:rPrChange>
        </w:rPr>
      </w:pPr>
      <w:r w:rsidRPr="005D24DA">
        <w:rPr>
          <w:rFonts w:eastAsia="Helvetica 45 Light"/>
          <w:rPrChange w:id="5492" w:author="CR#0188" w:date="2020-04-07T00:40:00Z">
            <w:rPr>
              <w:rFonts w:eastAsia="Helvetica 45 Light"/>
            </w:rPr>
          </w:rPrChange>
        </w:rPr>
        <w:t>NOTE</w:t>
      </w:r>
      <w:r w:rsidR="006C0796" w:rsidRPr="005D24DA">
        <w:rPr>
          <w:rFonts w:eastAsia="Helvetica 45 Light"/>
          <w:rPrChange w:id="5493" w:author="CR#0188" w:date="2020-04-07T00:40:00Z">
            <w:rPr>
              <w:rFonts w:eastAsia="Helvetica 45 Light"/>
            </w:rPr>
          </w:rPrChange>
        </w:rPr>
        <w:t xml:space="preserve"> 4</w:t>
      </w:r>
      <w:r w:rsidRPr="005D24DA">
        <w:rPr>
          <w:rFonts w:eastAsia="Helvetica 45 Light"/>
          <w:rPrChange w:id="5494" w:author="CR#0188" w:date="2020-04-07T00:40:00Z">
            <w:rPr>
              <w:rFonts w:eastAsia="Helvetica 45 Light"/>
            </w:rPr>
          </w:rPrChange>
        </w:rPr>
        <w:t>:</w:t>
      </w:r>
      <w:r w:rsidRPr="005D24DA">
        <w:rPr>
          <w:rFonts w:eastAsia="Helvetica 45 Light"/>
          <w:rPrChange w:id="5495" w:author="CR#0188" w:date="2020-04-07T00:40:00Z">
            <w:rPr>
              <w:rFonts w:eastAsia="Helvetica 45 Light"/>
            </w:rPr>
          </w:rPrChange>
        </w:rPr>
        <w:tab/>
        <w:t xml:space="preserve">The order the source SN sends the </w:t>
      </w:r>
      <w:r w:rsidRPr="005D24DA">
        <w:rPr>
          <w:rFonts w:eastAsia="Helvetica 45 Light"/>
          <w:i/>
          <w:rPrChange w:id="5496" w:author="CR#0188" w:date="2020-04-07T00:40:00Z">
            <w:rPr>
              <w:rFonts w:eastAsia="Helvetica 45 Light"/>
              <w:i/>
            </w:rPr>
          </w:rPrChange>
        </w:rPr>
        <w:t xml:space="preserve">Secondary RAT Data </w:t>
      </w:r>
      <w:r w:rsidR="003B3909" w:rsidRPr="005D24DA">
        <w:rPr>
          <w:i/>
          <w:lang w:eastAsia="zh-CN"/>
          <w:rPrChange w:id="5497" w:author="CR#0188" w:date="2020-04-07T00:40:00Z">
            <w:rPr>
              <w:i/>
              <w:lang w:eastAsia="zh-CN"/>
            </w:rPr>
          </w:rPrChange>
        </w:rPr>
        <w:t>Usage</w:t>
      </w:r>
      <w:r w:rsidRPr="005D24DA">
        <w:rPr>
          <w:rFonts w:eastAsia="Helvetica 45 Light"/>
          <w:i/>
          <w:rPrChange w:id="5498" w:author="CR#0188" w:date="2020-04-07T00:40:00Z">
            <w:rPr>
              <w:rFonts w:eastAsia="Helvetica 45 Light"/>
              <w:i/>
            </w:rPr>
          </w:rPrChange>
        </w:rPr>
        <w:t xml:space="preserve"> Report</w:t>
      </w:r>
      <w:r w:rsidRPr="005D24DA">
        <w:rPr>
          <w:rFonts w:eastAsia="Helvetica 45 Light"/>
          <w:rPrChange w:id="5499" w:author="CR#0188" w:date="2020-04-07T00:40:00Z">
            <w:rPr>
              <w:rFonts w:eastAsia="Helvetica 45 Light"/>
            </w:rPr>
          </w:rPrChange>
        </w:rPr>
        <w:t xml:space="preserve"> message and performs data forwarding with MN/target SN is not defined. The SgNB may send the report when the transmission of the related bearer is stopped.</w:t>
      </w:r>
    </w:p>
    <w:p w:rsidR="00B77C3F" w:rsidRPr="005D24DA" w:rsidRDefault="00B77C3F" w:rsidP="00B77C3F">
      <w:pPr>
        <w:pStyle w:val="B1"/>
        <w:rPr>
          <w:rPrChange w:id="5500" w:author="CR#0188" w:date="2020-04-07T00:40:00Z">
            <w:rPr/>
          </w:rPrChange>
        </w:rPr>
      </w:pPr>
      <w:r w:rsidRPr="005D24DA">
        <w:rPr>
          <w:rPrChange w:id="5501" w:author="CR#0188" w:date="2020-04-07T00:40:00Z">
            <w:rPr/>
          </w:rPrChange>
        </w:rPr>
        <w:t>1</w:t>
      </w:r>
      <w:r w:rsidR="00373082" w:rsidRPr="005D24DA">
        <w:rPr>
          <w:rPrChange w:id="5502" w:author="CR#0188" w:date="2020-04-07T00:40:00Z">
            <w:rPr/>
          </w:rPrChange>
        </w:rPr>
        <w:t>2</w:t>
      </w:r>
      <w:r w:rsidRPr="005D24DA">
        <w:rPr>
          <w:rPrChange w:id="5503" w:author="CR#0188" w:date="2020-04-07T00:40:00Z">
            <w:rPr/>
          </w:rPrChange>
        </w:rPr>
        <w:t>-1</w:t>
      </w:r>
      <w:r w:rsidR="00373082" w:rsidRPr="005D24DA">
        <w:rPr>
          <w:rPrChange w:id="5504" w:author="CR#0188" w:date="2020-04-07T00:40:00Z">
            <w:rPr/>
          </w:rPrChange>
        </w:rPr>
        <w:t>6</w:t>
      </w:r>
      <w:r w:rsidRPr="005D24DA">
        <w:rPr>
          <w:rPrChange w:id="5505" w:author="CR#0188" w:date="2020-04-07T00:40:00Z">
            <w:rPr/>
          </w:rPrChange>
        </w:rPr>
        <w:t>.</w:t>
      </w:r>
      <w:r w:rsidRPr="005D24DA">
        <w:rPr>
          <w:rPrChange w:id="5506" w:author="CR#0188" w:date="2020-04-07T00:40:00Z">
            <w:rPr/>
          </w:rPrChange>
        </w:rPr>
        <w:tab/>
        <w:t xml:space="preserve">If </w:t>
      </w:r>
      <w:r w:rsidR="006A3A38" w:rsidRPr="005D24DA">
        <w:rPr>
          <w:rPrChange w:id="5507" w:author="CR#0188" w:date="2020-04-07T00:40:00Z">
            <w:rPr/>
          </w:rPrChange>
        </w:rPr>
        <w:t>applicable</w:t>
      </w:r>
      <w:r w:rsidRPr="005D24DA">
        <w:rPr>
          <w:rPrChange w:id="5508" w:author="CR#0188" w:date="2020-04-07T00:40:00Z">
            <w:rPr/>
          </w:rPrChange>
        </w:rPr>
        <w:t xml:space="preserve">, </w:t>
      </w:r>
      <w:r w:rsidR="006A3A38" w:rsidRPr="005D24DA">
        <w:rPr>
          <w:rPrChange w:id="5509" w:author="CR#0188" w:date="2020-04-07T00:40:00Z">
            <w:rPr/>
          </w:rPrChange>
        </w:rPr>
        <w:t xml:space="preserve">a </w:t>
      </w:r>
      <w:r w:rsidRPr="005D24DA">
        <w:rPr>
          <w:rPrChange w:id="5510" w:author="CR#0188" w:date="2020-04-07T00:40:00Z">
            <w:rPr/>
          </w:rPrChange>
        </w:rPr>
        <w:t xml:space="preserve">path update is triggered by the </w:t>
      </w:r>
      <w:r w:rsidR="00FA2F1F" w:rsidRPr="005D24DA">
        <w:rPr>
          <w:rPrChange w:id="5511" w:author="CR#0188" w:date="2020-04-07T00:40:00Z">
            <w:rPr/>
          </w:rPrChange>
        </w:rPr>
        <w:t>MN</w:t>
      </w:r>
      <w:r w:rsidRPr="005D24DA">
        <w:rPr>
          <w:rPrChange w:id="5512" w:author="CR#0188" w:date="2020-04-07T00:40:00Z">
            <w:rPr/>
          </w:rPrChange>
        </w:rPr>
        <w:t>.</w:t>
      </w:r>
    </w:p>
    <w:p w:rsidR="00B77C3F" w:rsidRPr="005D24DA" w:rsidRDefault="00B77C3F" w:rsidP="00B77C3F">
      <w:pPr>
        <w:pStyle w:val="B1"/>
        <w:rPr>
          <w:rPrChange w:id="5513" w:author="CR#0188" w:date="2020-04-07T00:40:00Z">
            <w:rPr/>
          </w:rPrChange>
        </w:rPr>
      </w:pPr>
      <w:r w:rsidRPr="005D24DA">
        <w:rPr>
          <w:rPrChange w:id="5514" w:author="CR#0188" w:date="2020-04-07T00:40:00Z">
            <w:rPr/>
          </w:rPrChange>
        </w:rPr>
        <w:t>1</w:t>
      </w:r>
      <w:r w:rsidR="00373082" w:rsidRPr="005D24DA">
        <w:rPr>
          <w:rPrChange w:id="5515" w:author="CR#0188" w:date="2020-04-07T00:40:00Z">
            <w:rPr/>
          </w:rPrChange>
        </w:rPr>
        <w:t>7</w:t>
      </w:r>
      <w:r w:rsidRPr="005D24DA">
        <w:rPr>
          <w:rPrChange w:id="5516" w:author="CR#0188" w:date="2020-04-07T00:40:00Z">
            <w:rPr/>
          </w:rPrChange>
        </w:rPr>
        <w:t>.</w:t>
      </w:r>
      <w:r w:rsidRPr="005D24DA">
        <w:rPr>
          <w:rPrChange w:id="5517" w:author="CR#0188" w:date="2020-04-07T00:40:00Z">
            <w:rPr/>
          </w:rPrChange>
        </w:rPr>
        <w:tab/>
        <w:t xml:space="preserve">Upon reception of the </w:t>
      </w:r>
      <w:r w:rsidRPr="005D24DA">
        <w:rPr>
          <w:i/>
          <w:rPrChange w:id="5518" w:author="CR#0188" w:date="2020-04-07T00:40:00Z">
            <w:rPr>
              <w:i/>
            </w:rPr>
          </w:rPrChange>
        </w:rPr>
        <w:t>UE Context Release</w:t>
      </w:r>
      <w:r w:rsidRPr="005D24DA">
        <w:rPr>
          <w:rPrChange w:id="5519" w:author="CR#0188" w:date="2020-04-07T00:40:00Z">
            <w:rPr/>
          </w:rPrChange>
        </w:rPr>
        <w:t xml:space="preserve"> message, the source </w:t>
      </w:r>
      <w:r w:rsidR="00FA2F1F" w:rsidRPr="005D24DA">
        <w:rPr>
          <w:rPrChange w:id="5520" w:author="CR#0188" w:date="2020-04-07T00:40:00Z">
            <w:rPr/>
          </w:rPrChange>
        </w:rPr>
        <w:t>SN</w:t>
      </w:r>
      <w:r w:rsidRPr="005D24DA">
        <w:rPr>
          <w:rPrChange w:id="5521" w:author="CR#0188" w:date="2020-04-07T00:40:00Z">
            <w:rPr/>
          </w:rPrChange>
        </w:rPr>
        <w:t xml:space="preserve"> release</w:t>
      </w:r>
      <w:r w:rsidR="006A3A38" w:rsidRPr="005D24DA">
        <w:rPr>
          <w:rPrChange w:id="5522" w:author="CR#0188" w:date="2020-04-07T00:40:00Z">
            <w:rPr/>
          </w:rPrChange>
        </w:rPr>
        <w:t>s</w:t>
      </w:r>
      <w:r w:rsidRPr="005D24DA">
        <w:rPr>
          <w:rPrChange w:id="5523" w:author="CR#0188" w:date="2020-04-07T00:40:00Z">
            <w:rPr/>
          </w:rPrChange>
        </w:rPr>
        <w:t xml:space="preserve"> radio and C-plane related resource</w:t>
      </w:r>
      <w:r w:rsidR="006A3A38" w:rsidRPr="005D24DA">
        <w:rPr>
          <w:rPrChange w:id="5524" w:author="CR#0188" w:date="2020-04-07T00:40:00Z">
            <w:rPr/>
          </w:rPrChange>
        </w:rPr>
        <w:t>s</w:t>
      </w:r>
      <w:r w:rsidRPr="005D24DA">
        <w:rPr>
          <w:rPrChange w:id="5525" w:author="CR#0188" w:date="2020-04-07T00:40:00Z">
            <w:rPr/>
          </w:rPrChange>
        </w:rPr>
        <w:t xml:space="preserve"> associated to the UE context. Any ongoing data forwarding may continue.</w:t>
      </w:r>
    </w:p>
    <w:p w:rsidR="007032B9" w:rsidRPr="005D24DA" w:rsidRDefault="00B501C7" w:rsidP="007032B9">
      <w:pPr>
        <w:pStyle w:val="Heading3"/>
        <w:rPr>
          <w:lang w:eastAsia="zh-CN"/>
          <w:rPrChange w:id="5526" w:author="CR#0188" w:date="2020-04-07T00:40:00Z">
            <w:rPr>
              <w:lang w:eastAsia="zh-CN"/>
            </w:rPr>
          </w:rPrChange>
        </w:rPr>
      </w:pPr>
      <w:bookmarkStart w:id="5527" w:name="_Toc29248368"/>
      <w:r w:rsidRPr="005D24DA">
        <w:rPr>
          <w:lang w:eastAsia="zh-CN"/>
          <w:rPrChange w:id="5528" w:author="CR#0188" w:date="2020-04-07T00:40:00Z">
            <w:rPr>
              <w:lang w:eastAsia="zh-CN"/>
            </w:rPr>
          </w:rPrChange>
        </w:rPr>
        <w:t>10.5.2</w:t>
      </w:r>
      <w:r w:rsidRPr="005D24DA">
        <w:rPr>
          <w:lang w:eastAsia="zh-CN"/>
          <w:rPrChange w:id="5529" w:author="CR#0188" w:date="2020-04-07T00:40:00Z">
            <w:rPr>
              <w:lang w:eastAsia="zh-CN"/>
            </w:rPr>
          </w:rPrChange>
        </w:rPr>
        <w:tab/>
      </w:r>
      <w:r w:rsidR="007032B9" w:rsidRPr="005D24DA">
        <w:rPr>
          <w:lang w:eastAsia="zh-CN"/>
          <w:rPrChange w:id="5530" w:author="CR#0188" w:date="2020-04-07T00:40:00Z">
            <w:rPr>
              <w:lang w:eastAsia="zh-CN"/>
            </w:rPr>
          </w:rPrChange>
        </w:rPr>
        <w:t>MR-DC with 5GC</w:t>
      </w:r>
      <w:bookmarkEnd w:id="5527"/>
    </w:p>
    <w:p w:rsidR="007032B9" w:rsidRPr="005D24DA" w:rsidRDefault="007032B9" w:rsidP="007032B9">
      <w:pPr>
        <w:rPr>
          <w:b/>
          <w:lang w:eastAsia="zh-CN"/>
          <w:rPrChange w:id="5531" w:author="CR#0188" w:date="2020-04-07T00:40:00Z">
            <w:rPr>
              <w:b/>
              <w:lang w:eastAsia="zh-CN"/>
            </w:rPr>
          </w:rPrChange>
        </w:rPr>
      </w:pPr>
      <w:r w:rsidRPr="005D24DA">
        <w:rPr>
          <w:b/>
          <w:rPrChange w:id="5532" w:author="CR#0188" w:date="2020-04-07T00:40:00Z">
            <w:rPr>
              <w:b/>
            </w:rPr>
          </w:rPrChange>
        </w:rPr>
        <w:t>M</w:t>
      </w:r>
      <w:r w:rsidRPr="005D24DA">
        <w:rPr>
          <w:b/>
          <w:lang w:eastAsia="zh-CN"/>
          <w:rPrChange w:id="5533" w:author="CR#0188" w:date="2020-04-07T00:40:00Z">
            <w:rPr>
              <w:b/>
              <w:lang w:eastAsia="zh-CN"/>
            </w:rPr>
          </w:rPrChange>
        </w:rPr>
        <w:t>N</w:t>
      </w:r>
      <w:r w:rsidRPr="005D24DA">
        <w:rPr>
          <w:b/>
          <w:rPrChange w:id="5534" w:author="CR#0188" w:date="2020-04-07T00:40:00Z">
            <w:rPr>
              <w:b/>
            </w:rPr>
          </w:rPrChange>
        </w:rPr>
        <w:t xml:space="preserve"> initiated S</w:t>
      </w:r>
      <w:r w:rsidRPr="005D24DA">
        <w:rPr>
          <w:b/>
          <w:lang w:eastAsia="zh-CN"/>
          <w:rPrChange w:id="5535" w:author="CR#0188" w:date="2020-04-07T00:40:00Z">
            <w:rPr>
              <w:b/>
              <w:lang w:eastAsia="zh-CN"/>
            </w:rPr>
          </w:rPrChange>
        </w:rPr>
        <w:t>N</w:t>
      </w:r>
      <w:r w:rsidRPr="005D24DA">
        <w:rPr>
          <w:b/>
          <w:rPrChange w:id="5536" w:author="CR#0188" w:date="2020-04-07T00:40:00Z">
            <w:rPr>
              <w:b/>
            </w:rPr>
          </w:rPrChange>
        </w:rPr>
        <w:t xml:space="preserve"> </w:t>
      </w:r>
      <w:r w:rsidRPr="005D24DA">
        <w:rPr>
          <w:b/>
          <w:lang w:eastAsia="zh-CN"/>
          <w:rPrChange w:id="5537" w:author="CR#0188" w:date="2020-04-07T00:40:00Z">
            <w:rPr>
              <w:b/>
              <w:lang w:eastAsia="zh-CN"/>
            </w:rPr>
          </w:rPrChange>
        </w:rPr>
        <w:t>Change</w:t>
      </w:r>
    </w:p>
    <w:p w:rsidR="007032B9" w:rsidRPr="005D24DA" w:rsidRDefault="007032B9" w:rsidP="007032B9">
      <w:pPr>
        <w:rPr>
          <w:rPrChange w:id="5538" w:author="CR#0188" w:date="2020-04-07T00:40:00Z">
            <w:rPr/>
          </w:rPrChange>
        </w:rPr>
      </w:pPr>
      <w:r w:rsidRPr="005D24DA">
        <w:rPr>
          <w:rPrChange w:id="5539" w:author="CR#0188" w:date="2020-04-07T00:40:00Z">
            <w:rPr/>
          </w:rPrChange>
        </w:rPr>
        <w:t xml:space="preserve">The MN initiated </w:t>
      </w:r>
      <w:r w:rsidRPr="005D24DA">
        <w:rPr>
          <w:lang w:eastAsia="zh-CN"/>
          <w:rPrChange w:id="5540" w:author="CR#0188" w:date="2020-04-07T00:40:00Z">
            <w:rPr>
              <w:lang w:eastAsia="zh-CN"/>
            </w:rPr>
          </w:rPrChange>
        </w:rPr>
        <w:t xml:space="preserve">SN </w:t>
      </w:r>
      <w:r w:rsidRPr="005D24DA">
        <w:rPr>
          <w:rPrChange w:id="5541" w:author="CR#0188" w:date="2020-04-07T00:40:00Z">
            <w:rPr/>
          </w:rPrChange>
        </w:rPr>
        <w:t xml:space="preserve">change procedure is used to transfer a UE context from </w:t>
      </w:r>
      <w:r w:rsidRPr="005D24DA">
        <w:rPr>
          <w:lang w:eastAsia="zh-CN"/>
          <w:rPrChange w:id="5542" w:author="CR#0188" w:date="2020-04-07T00:40:00Z">
            <w:rPr>
              <w:lang w:eastAsia="zh-CN"/>
            </w:rPr>
          </w:rPrChange>
        </w:rPr>
        <w:t>the</w:t>
      </w:r>
      <w:r w:rsidRPr="005D24DA">
        <w:rPr>
          <w:rPrChange w:id="5543" w:author="CR#0188" w:date="2020-04-07T00:40:00Z">
            <w:rPr/>
          </w:rPrChange>
        </w:rPr>
        <w:t xml:space="preserve"> source S</w:t>
      </w:r>
      <w:r w:rsidRPr="005D24DA">
        <w:rPr>
          <w:lang w:eastAsia="zh-CN"/>
          <w:rPrChange w:id="5544" w:author="CR#0188" w:date="2020-04-07T00:40:00Z">
            <w:rPr>
              <w:lang w:eastAsia="zh-CN"/>
            </w:rPr>
          </w:rPrChange>
        </w:rPr>
        <w:t>N</w:t>
      </w:r>
      <w:r w:rsidRPr="005D24DA">
        <w:rPr>
          <w:rPrChange w:id="5545" w:author="CR#0188" w:date="2020-04-07T00:40:00Z">
            <w:rPr/>
          </w:rPrChange>
        </w:rPr>
        <w:t xml:space="preserve"> to a target S</w:t>
      </w:r>
      <w:r w:rsidRPr="005D24DA">
        <w:rPr>
          <w:lang w:eastAsia="zh-CN"/>
          <w:rPrChange w:id="5546" w:author="CR#0188" w:date="2020-04-07T00:40:00Z">
            <w:rPr>
              <w:lang w:eastAsia="zh-CN"/>
            </w:rPr>
          </w:rPrChange>
        </w:rPr>
        <w:t>N</w:t>
      </w:r>
      <w:r w:rsidRPr="005D24DA">
        <w:rPr>
          <w:rPrChange w:id="5547" w:author="CR#0188" w:date="2020-04-07T00:40:00Z">
            <w:rPr/>
          </w:rPrChange>
        </w:rPr>
        <w:t xml:space="preserve"> and to change the SCG configuration in UE from one S</w:t>
      </w:r>
      <w:r w:rsidRPr="005D24DA">
        <w:rPr>
          <w:lang w:eastAsia="zh-CN"/>
          <w:rPrChange w:id="5548" w:author="CR#0188" w:date="2020-04-07T00:40:00Z">
            <w:rPr>
              <w:lang w:eastAsia="zh-CN"/>
            </w:rPr>
          </w:rPrChange>
        </w:rPr>
        <w:t>N</w:t>
      </w:r>
      <w:r w:rsidRPr="005D24DA">
        <w:rPr>
          <w:rPrChange w:id="5549" w:author="CR#0188" w:date="2020-04-07T00:40:00Z">
            <w:rPr/>
          </w:rPrChange>
        </w:rPr>
        <w:t xml:space="preserve"> to another.</w:t>
      </w:r>
    </w:p>
    <w:p w:rsidR="007032B9" w:rsidRPr="005D24DA" w:rsidRDefault="007032B9" w:rsidP="007032B9">
      <w:pPr>
        <w:rPr>
          <w:rPrChange w:id="5550" w:author="CR#0188" w:date="2020-04-07T00:40:00Z">
            <w:rPr/>
          </w:rPrChange>
        </w:rPr>
      </w:pPr>
      <w:r w:rsidRPr="005D24DA">
        <w:rPr>
          <w:rPrChange w:id="5551" w:author="CR#0188" w:date="2020-04-07T00:40:00Z">
            <w:rPr/>
          </w:rPrChange>
        </w:rPr>
        <w:t xml:space="preserve">The Secondary Node </w:t>
      </w:r>
      <w:r w:rsidR="00C13115" w:rsidRPr="005D24DA">
        <w:rPr>
          <w:rPrChange w:id="5552" w:author="CR#0188" w:date="2020-04-07T00:40:00Z">
            <w:rPr/>
          </w:rPrChange>
        </w:rPr>
        <w:t xml:space="preserve">Change </w:t>
      </w:r>
      <w:r w:rsidRPr="005D24DA">
        <w:rPr>
          <w:rPrChange w:id="5553" w:author="CR#0188" w:date="2020-04-07T00:40:00Z">
            <w:rPr/>
          </w:rPrChange>
        </w:rPr>
        <w:t xml:space="preserve">procedure </w:t>
      </w:r>
      <w:r w:rsidRPr="005D24DA">
        <w:rPr>
          <w:lang w:eastAsia="zh-CN"/>
          <w:rPrChange w:id="5554" w:author="CR#0188" w:date="2020-04-07T00:40:00Z">
            <w:rPr>
              <w:lang w:eastAsia="zh-CN"/>
            </w:rPr>
          </w:rPrChange>
        </w:rPr>
        <w:t xml:space="preserve">always </w:t>
      </w:r>
      <w:r w:rsidRPr="005D24DA">
        <w:rPr>
          <w:rPrChange w:id="5555" w:author="CR#0188" w:date="2020-04-07T00:40:00Z">
            <w:rPr/>
          </w:rPrChange>
        </w:rPr>
        <w:t>involve</w:t>
      </w:r>
      <w:r w:rsidRPr="005D24DA">
        <w:rPr>
          <w:lang w:eastAsia="zh-CN"/>
          <w:rPrChange w:id="5556" w:author="CR#0188" w:date="2020-04-07T00:40:00Z">
            <w:rPr>
              <w:lang w:eastAsia="zh-CN"/>
            </w:rPr>
          </w:rPrChange>
        </w:rPr>
        <w:t>s</w:t>
      </w:r>
      <w:r w:rsidRPr="005D24DA">
        <w:rPr>
          <w:rPrChange w:id="5557" w:author="CR#0188" w:date="2020-04-07T00:40:00Z">
            <w:rPr/>
          </w:rPrChange>
        </w:rPr>
        <w:t xml:space="preserve"> signalling </w:t>
      </w:r>
      <w:r w:rsidRPr="005D24DA">
        <w:rPr>
          <w:lang w:eastAsia="zh-CN"/>
          <w:rPrChange w:id="5558" w:author="CR#0188" w:date="2020-04-07T00:40:00Z">
            <w:rPr>
              <w:lang w:eastAsia="zh-CN"/>
            </w:rPr>
          </w:rPrChange>
        </w:rPr>
        <w:t xml:space="preserve">over MCG SRB </w:t>
      </w:r>
      <w:r w:rsidRPr="005D24DA">
        <w:rPr>
          <w:rPrChange w:id="5559" w:author="CR#0188" w:date="2020-04-07T00:40:00Z">
            <w:rPr/>
          </w:rPrChange>
        </w:rPr>
        <w:t>towards the UE.</w:t>
      </w:r>
    </w:p>
    <w:p w:rsidR="007032B9" w:rsidRPr="005D24DA" w:rsidRDefault="008420FF" w:rsidP="008F3890">
      <w:pPr>
        <w:pStyle w:val="TH"/>
        <w:rPr>
          <w:rPrChange w:id="5560" w:author="CR#0188" w:date="2020-04-07T00:40:00Z">
            <w:rPr/>
          </w:rPrChange>
        </w:rPr>
      </w:pPr>
      <w:r w:rsidRPr="005D24DA">
        <w:rPr>
          <w:rPrChange w:id="5561" w:author="CR#0188" w:date="2020-04-07T00:40:00Z">
            <w:rPr/>
          </w:rPrChange>
        </w:rPr>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47726211" r:id="rId68"/>
        </w:object>
      </w:r>
    </w:p>
    <w:p w:rsidR="007032B9" w:rsidRPr="005D24DA" w:rsidRDefault="007032B9" w:rsidP="008F3890">
      <w:pPr>
        <w:pStyle w:val="TF"/>
        <w:rPr>
          <w:lang w:eastAsia="zh-CN"/>
          <w:rPrChange w:id="5562" w:author="CR#0188" w:date="2020-04-07T00:40:00Z">
            <w:rPr>
              <w:lang w:eastAsia="zh-CN"/>
            </w:rPr>
          </w:rPrChange>
        </w:rPr>
      </w:pPr>
      <w:r w:rsidRPr="005D24DA">
        <w:rPr>
          <w:rPrChange w:id="5563" w:author="CR#0188" w:date="2020-04-07T00:40:00Z">
            <w:rPr/>
          </w:rPrChange>
        </w:rPr>
        <w:t xml:space="preserve">Figure </w:t>
      </w:r>
      <w:r w:rsidRPr="005D24DA">
        <w:rPr>
          <w:lang w:eastAsia="zh-CN"/>
          <w:rPrChange w:id="5564" w:author="CR#0188" w:date="2020-04-07T00:40:00Z">
            <w:rPr>
              <w:lang w:eastAsia="zh-CN"/>
            </w:rPr>
          </w:rPrChange>
        </w:rPr>
        <w:t>10.5.2</w:t>
      </w:r>
      <w:r w:rsidRPr="005D24DA">
        <w:rPr>
          <w:rPrChange w:id="5565" w:author="CR#0188" w:date="2020-04-07T00:40:00Z">
            <w:rPr/>
          </w:rPrChange>
        </w:rPr>
        <w:t>-</w:t>
      </w:r>
      <w:r w:rsidRPr="005D24DA">
        <w:rPr>
          <w:lang w:eastAsia="zh-CN"/>
          <w:rPrChange w:id="5566" w:author="CR#0188" w:date="2020-04-07T00:40:00Z">
            <w:rPr>
              <w:lang w:eastAsia="zh-CN"/>
            </w:rPr>
          </w:rPrChange>
        </w:rPr>
        <w:t>1</w:t>
      </w:r>
      <w:r w:rsidRPr="005D24DA">
        <w:rPr>
          <w:rPrChange w:id="5567" w:author="CR#0188" w:date="2020-04-07T00:40:00Z">
            <w:rPr/>
          </w:rPrChange>
        </w:rPr>
        <w:t xml:space="preserve">: </w:t>
      </w:r>
      <w:r w:rsidRPr="005D24DA">
        <w:rPr>
          <w:lang w:eastAsia="zh-CN"/>
          <w:rPrChange w:id="5568" w:author="CR#0188" w:date="2020-04-07T00:40:00Z">
            <w:rPr>
              <w:lang w:eastAsia="zh-CN"/>
            </w:rPr>
          </w:rPrChange>
        </w:rPr>
        <w:t>SN change procedure - MN initiated</w:t>
      </w:r>
    </w:p>
    <w:p w:rsidR="007032B9" w:rsidRPr="005D24DA" w:rsidRDefault="007032B9" w:rsidP="007032B9">
      <w:pPr>
        <w:rPr>
          <w:rPrChange w:id="5569" w:author="CR#0188" w:date="2020-04-07T00:40:00Z">
            <w:rPr/>
          </w:rPrChange>
        </w:rPr>
      </w:pPr>
      <w:r w:rsidRPr="005D24DA">
        <w:rPr>
          <w:rPrChange w:id="5570" w:author="CR#0188" w:date="2020-04-07T00:40:00Z">
            <w:rPr/>
          </w:rPrChange>
        </w:rPr>
        <w:lastRenderedPageBreak/>
        <w:t xml:space="preserve">Figure </w:t>
      </w:r>
      <w:r w:rsidRPr="005D24DA">
        <w:rPr>
          <w:lang w:eastAsia="zh-CN"/>
          <w:rPrChange w:id="5571" w:author="CR#0188" w:date="2020-04-07T00:40:00Z">
            <w:rPr>
              <w:lang w:eastAsia="zh-CN"/>
            </w:rPr>
          </w:rPrChange>
        </w:rPr>
        <w:t>10.5</w:t>
      </w:r>
      <w:r w:rsidR="005F559C" w:rsidRPr="005D24DA">
        <w:rPr>
          <w:lang w:eastAsia="zh-CN"/>
          <w:rPrChange w:id="5572" w:author="CR#0188" w:date="2020-04-07T00:40:00Z">
            <w:rPr>
              <w:lang w:eastAsia="zh-CN"/>
            </w:rPr>
          </w:rPrChange>
        </w:rPr>
        <w:t>.2</w:t>
      </w:r>
      <w:r w:rsidRPr="005D24DA">
        <w:rPr>
          <w:rPrChange w:id="5573" w:author="CR#0188" w:date="2020-04-07T00:40:00Z">
            <w:rPr/>
          </w:rPrChange>
        </w:rPr>
        <w:t>-</w:t>
      </w:r>
      <w:r w:rsidR="001D2CFF" w:rsidRPr="005D24DA">
        <w:rPr>
          <w:lang w:eastAsia="zh-CN"/>
          <w:rPrChange w:id="5574" w:author="CR#0188" w:date="2020-04-07T00:40:00Z">
            <w:rPr>
              <w:lang w:eastAsia="zh-CN"/>
            </w:rPr>
          </w:rPrChange>
        </w:rPr>
        <w:t>1</w:t>
      </w:r>
      <w:r w:rsidRPr="005D24DA">
        <w:rPr>
          <w:rPrChange w:id="5575" w:author="CR#0188" w:date="2020-04-07T00:40:00Z">
            <w:rPr/>
          </w:rPrChange>
        </w:rPr>
        <w:t xml:space="preserve"> shows an example signalling flow for the </w:t>
      </w:r>
      <w:r w:rsidRPr="005D24DA">
        <w:rPr>
          <w:lang w:eastAsia="zh-CN"/>
          <w:rPrChange w:id="5576" w:author="CR#0188" w:date="2020-04-07T00:40:00Z">
            <w:rPr>
              <w:lang w:eastAsia="zh-CN"/>
            </w:rPr>
          </w:rPrChange>
        </w:rPr>
        <w:t xml:space="preserve">SN </w:t>
      </w:r>
      <w:r w:rsidRPr="005D24DA">
        <w:rPr>
          <w:rPrChange w:id="5577" w:author="CR#0188" w:date="2020-04-07T00:40:00Z">
            <w:rPr/>
          </w:rPrChange>
        </w:rPr>
        <w:t>Change</w:t>
      </w:r>
      <w:r w:rsidRPr="005D24DA">
        <w:rPr>
          <w:lang w:eastAsia="zh-CN"/>
          <w:rPrChange w:id="5578" w:author="CR#0188" w:date="2020-04-07T00:40:00Z">
            <w:rPr>
              <w:lang w:eastAsia="zh-CN"/>
            </w:rPr>
          </w:rPrChange>
        </w:rPr>
        <w:t xml:space="preserve"> </w:t>
      </w:r>
      <w:r w:rsidRPr="005D24DA">
        <w:rPr>
          <w:rPrChange w:id="5579" w:author="CR#0188" w:date="2020-04-07T00:40:00Z">
            <w:rPr/>
          </w:rPrChange>
        </w:rPr>
        <w:t xml:space="preserve">initiated by the </w:t>
      </w:r>
      <w:r w:rsidRPr="005D24DA">
        <w:rPr>
          <w:lang w:eastAsia="zh-CN"/>
          <w:rPrChange w:id="5580" w:author="CR#0188" w:date="2020-04-07T00:40:00Z">
            <w:rPr>
              <w:lang w:eastAsia="zh-CN"/>
            </w:rPr>
          </w:rPrChange>
        </w:rPr>
        <w:t>MN</w:t>
      </w:r>
      <w:r w:rsidRPr="005D24DA">
        <w:rPr>
          <w:rPrChange w:id="5581" w:author="CR#0188" w:date="2020-04-07T00:40:00Z">
            <w:rPr/>
          </w:rPrChange>
        </w:rPr>
        <w:t>:</w:t>
      </w:r>
    </w:p>
    <w:p w:rsidR="007032B9" w:rsidRPr="005D24DA" w:rsidRDefault="007032B9" w:rsidP="008F3890">
      <w:pPr>
        <w:pStyle w:val="B1"/>
        <w:rPr>
          <w:rPrChange w:id="5582" w:author="CR#0188" w:date="2020-04-07T00:40:00Z">
            <w:rPr/>
          </w:rPrChange>
        </w:rPr>
      </w:pPr>
      <w:r w:rsidRPr="005D24DA">
        <w:rPr>
          <w:rPrChange w:id="5583" w:author="CR#0188" w:date="2020-04-07T00:40:00Z">
            <w:rPr/>
          </w:rPrChange>
        </w:rPr>
        <w:t>1/2.</w:t>
      </w:r>
      <w:r w:rsidRPr="005D24DA">
        <w:rPr>
          <w:rPrChange w:id="5584" w:author="CR#0188" w:date="2020-04-07T00:40:00Z">
            <w:rPr/>
          </w:rPrChange>
        </w:rPr>
        <w:tab/>
        <w:t>The M</w:t>
      </w:r>
      <w:r w:rsidRPr="005D24DA">
        <w:rPr>
          <w:lang w:eastAsia="zh-CN"/>
          <w:rPrChange w:id="5585" w:author="CR#0188" w:date="2020-04-07T00:40:00Z">
            <w:rPr>
              <w:lang w:eastAsia="zh-CN"/>
            </w:rPr>
          </w:rPrChange>
        </w:rPr>
        <w:t>N</w:t>
      </w:r>
      <w:r w:rsidRPr="005D24DA">
        <w:rPr>
          <w:rPrChange w:id="5586" w:author="CR#0188" w:date="2020-04-07T00:40:00Z">
            <w:rPr/>
          </w:rPrChange>
        </w:rPr>
        <w:t xml:space="preserve"> initiates the </w:t>
      </w:r>
      <w:r w:rsidRPr="005D24DA">
        <w:rPr>
          <w:lang w:eastAsia="zh-CN"/>
          <w:rPrChange w:id="5587" w:author="CR#0188" w:date="2020-04-07T00:40:00Z">
            <w:rPr>
              <w:lang w:eastAsia="zh-CN"/>
            </w:rPr>
          </w:rPrChange>
        </w:rPr>
        <w:t xml:space="preserve">SN </w:t>
      </w:r>
      <w:r w:rsidRPr="005D24DA">
        <w:rPr>
          <w:rPrChange w:id="5588" w:author="CR#0188" w:date="2020-04-07T00:40:00Z">
            <w:rPr/>
          </w:rPrChange>
        </w:rPr>
        <w:t>change by requesting the target S</w:t>
      </w:r>
      <w:r w:rsidRPr="005D24DA">
        <w:rPr>
          <w:lang w:eastAsia="zh-CN"/>
          <w:rPrChange w:id="5589" w:author="CR#0188" w:date="2020-04-07T00:40:00Z">
            <w:rPr>
              <w:lang w:eastAsia="zh-CN"/>
            </w:rPr>
          </w:rPrChange>
        </w:rPr>
        <w:t>N</w:t>
      </w:r>
      <w:r w:rsidRPr="005D24DA">
        <w:rPr>
          <w:rPrChange w:id="5590" w:author="CR#0188" w:date="2020-04-07T00:40:00Z">
            <w:rPr/>
          </w:rPrChange>
        </w:rPr>
        <w:t xml:space="preserve"> to allocate resources for the UE by means of the S</w:t>
      </w:r>
      <w:r w:rsidRPr="005D24DA">
        <w:rPr>
          <w:lang w:eastAsia="zh-CN"/>
          <w:rPrChange w:id="5591" w:author="CR#0188" w:date="2020-04-07T00:40:00Z">
            <w:rPr>
              <w:lang w:eastAsia="zh-CN"/>
            </w:rPr>
          </w:rPrChange>
        </w:rPr>
        <w:t>N</w:t>
      </w:r>
      <w:r w:rsidRPr="005D24DA">
        <w:rPr>
          <w:rPrChange w:id="5592" w:author="CR#0188" w:date="2020-04-07T00:40:00Z">
            <w:rPr/>
          </w:rPrChange>
        </w:rPr>
        <w:t xml:space="preserve"> Addition procedure. </w:t>
      </w:r>
      <w:r w:rsidR="00040DBD" w:rsidRPr="005D24DA">
        <w:rPr>
          <w:rPrChange w:id="5593" w:author="CR#0188" w:date="2020-04-07T00:40:00Z">
            <w:rPr/>
          </w:rPrChange>
        </w:rPr>
        <w:t xml:space="preserve">The MN may include measurement results related to the target SN. </w:t>
      </w:r>
      <w:r w:rsidRPr="005D24DA">
        <w:rPr>
          <w:rPrChange w:id="5594" w:author="CR#0188" w:date="2020-04-07T00:40:00Z">
            <w:rPr/>
          </w:rPrChange>
        </w:rPr>
        <w:t xml:space="preserve">If </w:t>
      </w:r>
      <w:r w:rsidRPr="005D24DA">
        <w:rPr>
          <w:lang w:eastAsia="zh-CN"/>
          <w:rPrChange w:id="5595" w:author="CR#0188" w:date="2020-04-07T00:40:00Z">
            <w:rPr>
              <w:lang w:eastAsia="zh-CN"/>
            </w:rPr>
          </w:rPrChange>
        </w:rPr>
        <w:t xml:space="preserve">data </w:t>
      </w:r>
      <w:r w:rsidRPr="005D24DA">
        <w:rPr>
          <w:rPrChange w:id="5596" w:author="CR#0188" w:date="2020-04-07T00:40:00Z">
            <w:rPr/>
          </w:rPrChange>
        </w:rPr>
        <w:t>forwarding is needed, the target S</w:t>
      </w:r>
      <w:r w:rsidRPr="005D24DA">
        <w:rPr>
          <w:lang w:eastAsia="zh-CN"/>
          <w:rPrChange w:id="5597" w:author="CR#0188" w:date="2020-04-07T00:40:00Z">
            <w:rPr>
              <w:lang w:eastAsia="zh-CN"/>
            </w:rPr>
          </w:rPrChange>
        </w:rPr>
        <w:t>N</w:t>
      </w:r>
      <w:r w:rsidRPr="005D24DA">
        <w:rPr>
          <w:rPrChange w:id="5598" w:author="CR#0188" w:date="2020-04-07T00:40:00Z">
            <w:rPr/>
          </w:rPrChange>
        </w:rPr>
        <w:t xml:space="preserve"> provides </w:t>
      </w:r>
      <w:r w:rsidRPr="005D24DA">
        <w:rPr>
          <w:lang w:eastAsia="zh-CN"/>
          <w:rPrChange w:id="5599" w:author="CR#0188" w:date="2020-04-07T00:40:00Z">
            <w:rPr>
              <w:lang w:eastAsia="zh-CN"/>
            </w:rPr>
          </w:rPrChange>
        </w:rPr>
        <w:t xml:space="preserve">data </w:t>
      </w:r>
      <w:r w:rsidRPr="005D24DA">
        <w:rPr>
          <w:rPrChange w:id="5600" w:author="CR#0188" w:date="2020-04-07T00:40:00Z">
            <w:rPr/>
          </w:rPrChange>
        </w:rPr>
        <w:t>forwarding addresses to the M</w:t>
      </w:r>
      <w:r w:rsidRPr="005D24DA">
        <w:rPr>
          <w:lang w:eastAsia="zh-CN"/>
          <w:rPrChange w:id="5601" w:author="CR#0188" w:date="2020-04-07T00:40:00Z">
            <w:rPr>
              <w:lang w:eastAsia="zh-CN"/>
            </w:rPr>
          </w:rPrChange>
        </w:rPr>
        <w:t>N</w:t>
      </w:r>
      <w:r w:rsidRPr="005D24DA">
        <w:rPr>
          <w:rPrChange w:id="5602" w:author="CR#0188" w:date="2020-04-07T00:40:00Z">
            <w:rPr/>
          </w:rPrChange>
        </w:rPr>
        <w:t>.</w:t>
      </w:r>
      <w:r w:rsidR="00A6090F" w:rsidRPr="005D24DA">
        <w:rPr>
          <w:rPrChange w:id="5603" w:author="CR#0188" w:date="2020-04-07T00:40:00Z">
            <w:rPr/>
          </w:rPrChange>
        </w:rPr>
        <w:t xml:space="preserve"> The target SN includes the indication of the full or delta RRC configuration.</w:t>
      </w:r>
    </w:p>
    <w:p w:rsidR="008D6E26" w:rsidRPr="005D24DA" w:rsidRDefault="008D6E26" w:rsidP="008D6E26">
      <w:pPr>
        <w:pStyle w:val="NO"/>
        <w:rPr>
          <w:rPrChange w:id="5604" w:author="CR#0188" w:date="2020-04-07T00:40:00Z">
            <w:rPr/>
          </w:rPrChange>
        </w:rPr>
      </w:pPr>
      <w:r w:rsidRPr="005D24DA">
        <w:rPr>
          <w:rPrChange w:id="5605" w:author="CR#0188" w:date="2020-04-07T00:40:00Z">
            <w:rPr/>
          </w:rPrChange>
        </w:rPr>
        <w:t>NOTE</w:t>
      </w:r>
      <w:r w:rsidR="00515102" w:rsidRPr="005D24DA">
        <w:rPr>
          <w:rPrChange w:id="5606" w:author="CR#0188" w:date="2020-04-07T00:40:00Z">
            <w:rPr/>
          </w:rPrChange>
        </w:rPr>
        <w:t xml:space="preserve"> 1</w:t>
      </w:r>
      <w:r w:rsidRPr="005D24DA">
        <w:rPr>
          <w:rPrChange w:id="5607" w:author="CR#0188" w:date="2020-04-07T00:40:00Z">
            <w:rPr/>
          </w:rPrChange>
        </w:rPr>
        <w:t>:</w:t>
      </w:r>
      <w:r w:rsidRPr="005D24DA">
        <w:rPr>
          <w:rPrChange w:id="5608" w:author="CR#0188" w:date="2020-04-07T00:40:00Z">
            <w:rPr/>
          </w:rPrChange>
        </w:rPr>
        <w:tab/>
        <w:t xml:space="preserve">The MN may </w:t>
      </w:r>
      <w:r w:rsidR="006A3A38" w:rsidRPr="005D24DA">
        <w:rPr>
          <w:rPrChange w:id="5609" w:author="CR#0188" w:date="2020-04-07T00:40:00Z">
            <w:rPr/>
          </w:rPrChange>
        </w:rPr>
        <w:t xml:space="preserve">trigger </w:t>
      </w:r>
      <w:r w:rsidRPr="005D24DA">
        <w:rPr>
          <w:rPrChange w:id="5610" w:author="CR#0188" w:date="2020-04-07T00:40:00Z">
            <w:rPr/>
          </w:rPrChange>
        </w:rPr>
        <w:t xml:space="preserve">the </w:t>
      </w:r>
      <w:r w:rsidR="006A3A38" w:rsidRPr="005D24DA">
        <w:rPr>
          <w:rPrChange w:id="5611" w:author="CR#0188" w:date="2020-04-07T00:40:00Z">
            <w:rPr/>
          </w:rPrChange>
        </w:rPr>
        <w:t>MN-initiated SN Modification procedure</w:t>
      </w:r>
      <w:r w:rsidRPr="005D24DA">
        <w:rPr>
          <w:rPrChange w:id="5612" w:author="CR#0188" w:date="2020-04-07T00:40:00Z">
            <w:rPr/>
          </w:rPrChange>
        </w:rPr>
        <w:t xml:space="preserve"> </w:t>
      </w:r>
      <w:r w:rsidR="00980C76" w:rsidRPr="005D24DA">
        <w:rPr>
          <w:rPrChange w:id="5613" w:author="CR#0188" w:date="2020-04-07T00:40:00Z">
            <w:rPr/>
          </w:rPrChange>
        </w:rPr>
        <w:t xml:space="preserve">(to the source SN) </w:t>
      </w:r>
      <w:r w:rsidRPr="005D24DA">
        <w:rPr>
          <w:rPrChange w:id="5614" w:author="CR#0188" w:date="2020-04-07T00:40:00Z">
            <w:rPr/>
          </w:rPrChange>
        </w:rPr>
        <w:t xml:space="preserve">to </w:t>
      </w:r>
      <w:r w:rsidR="006A3A38" w:rsidRPr="005D24DA">
        <w:rPr>
          <w:rPrChange w:id="5615" w:author="CR#0188" w:date="2020-04-07T00:40:00Z">
            <w:rPr/>
          </w:rPrChange>
        </w:rPr>
        <w:t xml:space="preserve">retrieve </w:t>
      </w:r>
      <w:r w:rsidRPr="005D24DA">
        <w:rPr>
          <w:rPrChange w:id="5616" w:author="CR#0188" w:date="2020-04-07T00:40:00Z">
            <w:rPr/>
          </w:rPrChange>
        </w:rPr>
        <w:t xml:space="preserve">the current SCG configuration </w:t>
      </w:r>
      <w:r w:rsidR="009D7AB7" w:rsidRPr="005D24DA">
        <w:rPr>
          <w:rPrChange w:id="5617" w:author="CR#0188" w:date="2020-04-07T00:40:00Z">
            <w:rPr/>
          </w:rPrChange>
        </w:rPr>
        <w:t xml:space="preserve">and </w:t>
      </w:r>
      <w:r w:rsidR="006A3A38" w:rsidRPr="005D24DA">
        <w:rPr>
          <w:rPrChange w:id="5618" w:author="CR#0188" w:date="2020-04-07T00:40:00Z">
            <w:rPr/>
          </w:rPrChange>
        </w:rPr>
        <w:t xml:space="preserve">to </w:t>
      </w:r>
      <w:r w:rsidR="009D7AB7" w:rsidRPr="005D24DA">
        <w:rPr>
          <w:rPrChange w:id="5619" w:author="CR#0188" w:date="2020-04-07T00:40:00Z">
            <w:rPr/>
          </w:rPrChange>
        </w:rPr>
        <w:t xml:space="preserve">allow provision of data forwarding related information </w:t>
      </w:r>
      <w:r w:rsidRPr="005D24DA">
        <w:rPr>
          <w:rPrChange w:id="5620" w:author="CR#0188" w:date="2020-04-07T00:40:00Z">
            <w:rPr/>
          </w:rPrChange>
        </w:rPr>
        <w:t>before step 1.</w:t>
      </w:r>
    </w:p>
    <w:p w:rsidR="007032B9" w:rsidRPr="005D24DA" w:rsidRDefault="007032B9" w:rsidP="008F3890">
      <w:pPr>
        <w:pStyle w:val="B1"/>
        <w:rPr>
          <w:rPrChange w:id="5621" w:author="CR#0188" w:date="2020-04-07T00:40:00Z">
            <w:rPr/>
          </w:rPrChange>
        </w:rPr>
      </w:pPr>
      <w:r w:rsidRPr="005D24DA">
        <w:rPr>
          <w:rPrChange w:id="5622" w:author="CR#0188" w:date="2020-04-07T00:40:00Z">
            <w:rPr/>
          </w:rPrChange>
        </w:rPr>
        <w:t>3.</w:t>
      </w:r>
      <w:r w:rsidRPr="005D24DA">
        <w:rPr>
          <w:rPrChange w:id="5623" w:author="CR#0188" w:date="2020-04-07T00:40:00Z">
            <w:rPr/>
          </w:rPrChange>
        </w:rPr>
        <w:tab/>
        <w:t>If the allocation of target S</w:t>
      </w:r>
      <w:r w:rsidRPr="005D24DA">
        <w:rPr>
          <w:lang w:eastAsia="zh-CN"/>
          <w:rPrChange w:id="5624" w:author="CR#0188" w:date="2020-04-07T00:40:00Z">
            <w:rPr>
              <w:lang w:eastAsia="zh-CN"/>
            </w:rPr>
          </w:rPrChange>
        </w:rPr>
        <w:t>N</w:t>
      </w:r>
      <w:r w:rsidRPr="005D24DA">
        <w:rPr>
          <w:rPrChange w:id="5625" w:author="CR#0188" w:date="2020-04-07T00:40:00Z">
            <w:rPr/>
          </w:rPrChange>
        </w:rPr>
        <w:t xml:space="preserve"> resources was successful, the M</w:t>
      </w:r>
      <w:r w:rsidRPr="005D24DA">
        <w:rPr>
          <w:lang w:eastAsia="zh-CN"/>
          <w:rPrChange w:id="5626" w:author="CR#0188" w:date="2020-04-07T00:40:00Z">
            <w:rPr>
              <w:lang w:eastAsia="zh-CN"/>
            </w:rPr>
          </w:rPrChange>
        </w:rPr>
        <w:t>N</w:t>
      </w:r>
      <w:r w:rsidRPr="005D24DA">
        <w:rPr>
          <w:rPrChange w:id="5627" w:author="CR#0188" w:date="2020-04-07T00:40:00Z">
            <w:rPr/>
          </w:rPrChange>
        </w:rPr>
        <w:t xml:space="preserve"> initiates the release of the source S</w:t>
      </w:r>
      <w:r w:rsidRPr="005D24DA">
        <w:rPr>
          <w:lang w:eastAsia="zh-CN"/>
          <w:rPrChange w:id="5628" w:author="CR#0188" w:date="2020-04-07T00:40:00Z">
            <w:rPr>
              <w:lang w:eastAsia="zh-CN"/>
            </w:rPr>
          </w:rPrChange>
        </w:rPr>
        <w:t>N</w:t>
      </w:r>
      <w:r w:rsidRPr="005D24DA">
        <w:rPr>
          <w:rPrChange w:id="5629" w:author="CR#0188" w:date="2020-04-07T00:40:00Z">
            <w:rPr/>
          </w:rPrChange>
        </w:rPr>
        <w:t xml:space="preserve"> resources</w:t>
      </w:r>
      <w:r w:rsidR="00F918F8" w:rsidRPr="005D24DA">
        <w:rPr>
          <w:rPrChange w:id="5630" w:author="CR#0188" w:date="2020-04-07T00:40:00Z">
            <w:rPr/>
          </w:rPrChange>
        </w:rPr>
        <w:t xml:space="preserve"> including a Cause indicating SCG mobility</w:t>
      </w:r>
      <w:r w:rsidRPr="005D24DA">
        <w:rPr>
          <w:rPrChange w:id="5631" w:author="CR#0188" w:date="2020-04-07T00:40:00Z">
            <w:rPr/>
          </w:rPrChange>
        </w:rPr>
        <w:t xml:space="preserve">. </w:t>
      </w:r>
      <w:r w:rsidR="00F918F8" w:rsidRPr="005D24DA">
        <w:rPr>
          <w:rPrChange w:id="5632" w:author="CR#0188" w:date="2020-04-07T00:40:00Z">
            <w:rPr/>
          </w:rPrChange>
        </w:rPr>
        <w:t xml:space="preserve">The Source SN may reject the release. </w:t>
      </w:r>
      <w:r w:rsidRPr="005D24DA">
        <w:rPr>
          <w:rPrChange w:id="5633" w:author="CR#0188" w:date="2020-04-07T00:40:00Z">
            <w:rPr/>
          </w:rPrChange>
        </w:rPr>
        <w:t>If data forwarding is needed the M</w:t>
      </w:r>
      <w:r w:rsidRPr="005D24DA">
        <w:rPr>
          <w:lang w:eastAsia="zh-CN"/>
          <w:rPrChange w:id="5634" w:author="CR#0188" w:date="2020-04-07T00:40:00Z">
            <w:rPr>
              <w:lang w:eastAsia="zh-CN"/>
            </w:rPr>
          </w:rPrChange>
        </w:rPr>
        <w:t>N</w:t>
      </w:r>
      <w:r w:rsidRPr="005D24DA">
        <w:rPr>
          <w:rPrChange w:id="5635" w:author="CR#0188" w:date="2020-04-07T00:40:00Z">
            <w:rPr/>
          </w:rPrChange>
        </w:rPr>
        <w:t xml:space="preserve"> provides data forwarding addresses to the source S</w:t>
      </w:r>
      <w:r w:rsidRPr="005D24DA">
        <w:rPr>
          <w:lang w:eastAsia="zh-CN"/>
          <w:rPrChange w:id="5636" w:author="CR#0188" w:date="2020-04-07T00:40:00Z">
            <w:rPr>
              <w:lang w:eastAsia="zh-CN"/>
            </w:rPr>
          </w:rPrChange>
        </w:rPr>
        <w:t>N</w:t>
      </w:r>
      <w:r w:rsidRPr="005D24DA">
        <w:rPr>
          <w:rPrChange w:id="5637" w:author="CR#0188" w:date="2020-04-07T00:40:00Z">
            <w:rPr/>
          </w:rPrChange>
        </w:rPr>
        <w:t xml:space="preserve">. </w:t>
      </w:r>
      <w:r w:rsidR="001B250B" w:rsidRPr="005D24DA">
        <w:rPr>
          <w:rPrChange w:id="5638" w:author="CR#0188" w:date="2020-04-07T00:40:00Z">
            <w:rPr/>
          </w:rPrChange>
        </w:rPr>
        <w:t xml:space="preserve">If direct data forwarding is used for SN terminated bearers, the MN provides data forwarding addresses as received from the target SN to source SN. </w:t>
      </w:r>
      <w:r w:rsidRPr="005D24DA">
        <w:rPr>
          <w:rPrChange w:id="5639" w:author="CR#0188" w:date="2020-04-07T00:40:00Z">
            <w:rPr/>
          </w:rPrChange>
        </w:rPr>
        <w:t xml:space="preserve">Reception of the </w:t>
      </w:r>
      <w:r w:rsidRPr="005D24DA">
        <w:rPr>
          <w:i/>
          <w:rPrChange w:id="5640" w:author="CR#0188" w:date="2020-04-07T00:40:00Z">
            <w:rPr>
              <w:i/>
            </w:rPr>
          </w:rPrChange>
        </w:rPr>
        <w:t>S</w:t>
      </w:r>
      <w:r w:rsidRPr="005D24DA">
        <w:rPr>
          <w:i/>
          <w:lang w:eastAsia="zh-CN"/>
          <w:rPrChange w:id="5641" w:author="CR#0188" w:date="2020-04-07T00:40:00Z">
            <w:rPr>
              <w:i/>
              <w:lang w:eastAsia="zh-CN"/>
            </w:rPr>
          </w:rPrChange>
        </w:rPr>
        <w:t>N</w:t>
      </w:r>
      <w:r w:rsidRPr="005D24DA">
        <w:rPr>
          <w:i/>
          <w:rPrChange w:id="5642" w:author="CR#0188" w:date="2020-04-07T00:40:00Z">
            <w:rPr>
              <w:i/>
            </w:rPr>
          </w:rPrChange>
        </w:rPr>
        <w:t xml:space="preserve"> Release Request</w:t>
      </w:r>
      <w:r w:rsidRPr="005D24DA">
        <w:rPr>
          <w:rPrChange w:id="5643" w:author="CR#0188" w:date="2020-04-07T00:40:00Z">
            <w:rPr/>
          </w:rPrChange>
        </w:rPr>
        <w:t xml:space="preserve"> message triggers the source S</w:t>
      </w:r>
      <w:r w:rsidRPr="005D24DA">
        <w:rPr>
          <w:lang w:eastAsia="zh-CN"/>
          <w:rPrChange w:id="5644" w:author="CR#0188" w:date="2020-04-07T00:40:00Z">
            <w:rPr>
              <w:lang w:eastAsia="zh-CN"/>
            </w:rPr>
          </w:rPrChange>
        </w:rPr>
        <w:t>N</w:t>
      </w:r>
      <w:r w:rsidRPr="005D24DA">
        <w:rPr>
          <w:rPrChange w:id="5645" w:author="CR#0188" w:date="2020-04-07T00:40:00Z">
            <w:rPr/>
          </w:rPrChange>
        </w:rPr>
        <w:t xml:space="preserve"> to stop providing user data to the UE.</w:t>
      </w:r>
    </w:p>
    <w:p w:rsidR="007032B9" w:rsidRPr="005D24DA" w:rsidRDefault="007032B9" w:rsidP="008F3890">
      <w:pPr>
        <w:pStyle w:val="B1"/>
        <w:rPr>
          <w:rPrChange w:id="5646" w:author="CR#0188" w:date="2020-04-07T00:40:00Z">
            <w:rPr/>
          </w:rPrChange>
        </w:rPr>
      </w:pPr>
      <w:r w:rsidRPr="005D24DA">
        <w:rPr>
          <w:rPrChange w:id="5647" w:author="CR#0188" w:date="2020-04-07T00:40:00Z">
            <w:rPr/>
          </w:rPrChange>
        </w:rPr>
        <w:t>4/5.</w:t>
      </w:r>
      <w:r w:rsidRPr="005D24DA">
        <w:rPr>
          <w:rPrChange w:id="5648" w:author="CR#0188" w:date="2020-04-07T00:40:00Z">
            <w:rPr/>
          </w:rPrChange>
        </w:rPr>
        <w:tab/>
        <w:t>The M</w:t>
      </w:r>
      <w:r w:rsidRPr="005D24DA">
        <w:rPr>
          <w:lang w:eastAsia="zh-CN"/>
          <w:rPrChange w:id="5649" w:author="CR#0188" w:date="2020-04-07T00:40:00Z">
            <w:rPr>
              <w:lang w:eastAsia="zh-CN"/>
            </w:rPr>
          </w:rPrChange>
        </w:rPr>
        <w:t>N</w:t>
      </w:r>
      <w:r w:rsidRPr="005D24DA">
        <w:rPr>
          <w:b/>
          <w:rPrChange w:id="5650" w:author="CR#0188" w:date="2020-04-07T00:40:00Z">
            <w:rPr>
              <w:b/>
            </w:rPr>
          </w:rPrChange>
        </w:rPr>
        <w:t xml:space="preserve"> </w:t>
      </w:r>
      <w:r w:rsidRPr="005D24DA">
        <w:rPr>
          <w:rPrChange w:id="5651" w:author="CR#0188" w:date="2020-04-07T00:40:00Z">
            <w:rPr/>
          </w:rPrChange>
        </w:rPr>
        <w:t>triggers the UE to apply the new configuration. The M</w:t>
      </w:r>
      <w:r w:rsidRPr="005D24DA">
        <w:rPr>
          <w:lang w:eastAsia="zh-CN"/>
          <w:rPrChange w:id="5652" w:author="CR#0188" w:date="2020-04-07T00:40:00Z">
            <w:rPr>
              <w:lang w:eastAsia="zh-CN"/>
            </w:rPr>
          </w:rPrChange>
        </w:rPr>
        <w:t>N</w:t>
      </w:r>
      <w:r w:rsidRPr="005D24DA">
        <w:rPr>
          <w:rPrChange w:id="5653" w:author="CR#0188" w:date="2020-04-07T00:40:00Z">
            <w:rPr/>
          </w:rPrChange>
        </w:rPr>
        <w:t xml:space="preserve"> indicates the new configuration to the UE in the </w:t>
      </w:r>
      <w:r w:rsidRPr="005D24DA">
        <w:rPr>
          <w:i/>
          <w:rPrChange w:id="5654" w:author="CR#0188" w:date="2020-04-07T00:40:00Z">
            <w:rPr>
              <w:i/>
            </w:rPr>
          </w:rPrChange>
        </w:rPr>
        <w:t>MN RRC reconfiguration message</w:t>
      </w:r>
      <w:r w:rsidRPr="005D24DA">
        <w:rPr>
          <w:rPrChange w:id="5655" w:author="CR#0188" w:date="2020-04-07T00:40:00Z">
            <w:rPr/>
          </w:rPrChange>
        </w:rPr>
        <w:t xml:space="preserve"> </w:t>
      </w:r>
      <w:r w:rsidRPr="005D24DA">
        <w:rPr>
          <w:lang w:eastAsia="zh-CN"/>
          <w:rPrChange w:id="5656" w:author="CR#0188" w:date="2020-04-07T00:40:00Z">
            <w:rPr>
              <w:lang w:eastAsia="zh-CN"/>
            </w:rPr>
          </w:rPrChange>
        </w:rPr>
        <w:t xml:space="preserve">including the target SN RRC </w:t>
      </w:r>
      <w:r w:rsidR="004F1F3C" w:rsidRPr="005D24DA">
        <w:rPr>
          <w:lang w:eastAsia="zh-CN"/>
          <w:rPrChange w:id="5657" w:author="CR#0188" w:date="2020-04-07T00:40:00Z">
            <w:rPr>
              <w:lang w:eastAsia="zh-CN"/>
            </w:rPr>
          </w:rPrChange>
        </w:rPr>
        <w:t>re</w:t>
      </w:r>
      <w:r w:rsidRPr="005D24DA">
        <w:rPr>
          <w:lang w:eastAsia="zh-CN"/>
          <w:rPrChange w:id="5658" w:author="CR#0188" w:date="2020-04-07T00:40:00Z">
            <w:rPr>
              <w:lang w:eastAsia="zh-CN"/>
            </w:rPr>
          </w:rPrChange>
        </w:rPr>
        <w:t>configuration message</w:t>
      </w:r>
      <w:r w:rsidRPr="005D24DA">
        <w:rPr>
          <w:rPrChange w:id="5659" w:author="CR#0188" w:date="2020-04-07T00:40:00Z">
            <w:rPr/>
          </w:rPrChange>
        </w:rPr>
        <w:t xml:space="preserve">. The UE applies the new configuration and sends the </w:t>
      </w:r>
      <w:r w:rsidRPr="005D24DA">
        <w:rPr>
          <w:i/>
          <w:rPrChange w:id="5660" w:author="CR#0188" w:date="2020-04-07T00:40:00Z">
            <w:rPr>
              <w:i/>
            </w:rPr>
          </w:rPrChange>
        </w:rPr>
        <w:t>MN RRC reconfiguration complete</w:t>
      </w:r>
      <w:r w:rsidRPr="005D24DA">
        <w:rPr>
          <w:rPrChange w:id="5661" w:author="CR#0188" w:date="2020-04-07T00:40:00Z">
            <w:rPr/>
          </w:rPrChange>
        </w:rPr>
        <w:t xml:space="preserve"> message</w:t>
      </w:r>
      <w:r w:rsidRPr="005D24DA">
        <w:rPr>
          <w:lang w:eastAsia="zh-CN"/>
          <w:rPrChange w:id="5662" w:author="CR#0188" w:date="2020-04-07T00:40:00Z">
            <w:rPr>
              <w:lang w:eastAsia="zh-CN"/>
            </w:rPr>
          </w:rPrChange>
        </w:rPr>
        <w:t>, including the SN RRC response message for the target SN</w:t>
      </w:r>
      <w:r w:rsidR="00FA3D62" w:rsidRPr="005D24DA">
        <w:rPr>
          <w:lang w:eastAsia="zh-CN"/>
          <w:rPrChange w:id="5663" w:author="CR#0188" w:date="2020-04-07T00:40:00Z">
            <w:rPr>
              <w:lang w:eastAsia="zh-CN"/>
            </w:rPr>
          </w:rPrChange>
        </w:rPr>
        <w:t>, if needed</w:t>
      </w:r>
      <w:r w:rsidRPr="005D24DA">
        <w:rPr>
          <w:lang w:eastAsia="zh-CN"/>
          <w:rPrChange w:id="5664" w:author="CR#0188" w:date="2020-04-07T00:40:00Z">
            <w:rPr>
              <w:lang w:eastAsia="zh-CN"/>
            </w:rPr>
          </w:rPrChange>
        </w:rPr>
        <w:t xml:space="preserve">. </w:t>
      </w:r>
      <w:r w:rsidRPr="005D24DA">
        <w:rPr>
          <w:rPrChange w:id="5665" w:author="CR#0188" w:date="2020-04-07T00:40:00Z">
            <w:rPr/>
          </w:rPrChange>
        </w:rPr>
        <w:t xml:space="preserve">In case the UE is unable to comply with (part of) the configuration included in the </w:t>
      </w:r>
      <w:r w:rsidRPr="005D24DA">
        <w:rPr>
          <w:i/>
          <w:rPrChange w:id="5666" w:author="CR#0188" w:date="2020-04-07T00:40:00Z">
            <w:rPr>
              <w:i/>
            </w:rPr>
          </w:rPrChange>
        </w:rPr>
        <w:t>MN RRC reconfiguration</w:t>
      </w:r>
      <w:r w:rsidRPr="005D24DA">
        <w:rPr>
          <w:rPrChange w:id="5667" w:author="CR#0188" w:date="2020-04-07T00:40:00Z">
            <w:rPr/>
          </w:rPrChange>
        </w:rPr>
        <w:t xml:space="preserve"> message, it performs the reconfiguration failure procedure.</w:t>
      </w:r>
    </w:p>
    <w:p w:rsidR="007032B9" w:rsidRPr="005D24DA" w:rsidRDefault="007032B9" w:rsidP="008F3890">
      <w:pPr>
        <w:pStyle w:val="B1"/>
        <w:rPr>
          <w:rPrChange w:id="5668" w:author="CR#0188" w:date="2020-04-07T00:40:00Z">
            <w:rPr/>
          </w:rPrChange>
        </w:rPr>
      </w:pPr>
      <w:r w:rsidRPr="005D24DA">
        <w:rPr>
          <w:rPrChange w:id="5669" w:author="CR#0188" w:date="2020-04-07T00:40:00Z">
            <w:rPr/>
          </w:rPrChange>
        </w:rPr>
        <w:t>6.</w:t>
      </w:r>
      <w:r w:rsidRPr="005D24DA">
        <w:rPr>
          <w:rPrChange w:id="5670" w:author="CR#0188" w:date="2020-04-07T00:40:00Z">
            <w:rPr/>
          </w:rPrChange>
        </w:rPr>
        <w:tab/>
        <w:t>If the RRC connection reconfiguration procedure was successful, the M</w:t>
      </w:r>
      <w:r w:rsidRPr="005D24DA">
        <w:rPr>
          <w:lang w:eastAsia="zh-CN"/>
          <w:rPrChange w:id="5671" w:author="CR#0188" w:date="2020-04-07T00:40:00Z">
            <w:rPr>
              <w:lang w:eastAsia="zh-CN"/>
            </w:rPr>
          </w:rPrChange>
        </w:rPr>
        <w:t>N</w:t>
      </w:r>
      <w:r w:rsidRPr="005D24DA">
        <w:rPr>
          <w:rPrChange w:id="5672" w:author="CR#0188" w:date="2020-04-07T00:40:00Z">
            <w:rPr/>
          </w:rPrChange>
        </w:rPr>
        <w:t xml:space="preserve"> informs the target S</w:t>
      </w:r>
      <w:r w:rsidRPr="005D24DA">
        <w:rPr>
          <w:lang w:eastAsia="zh-CN"/>
          <w:rPrChange w:id="5673" w:author="CR#0188" w:date="2020-04-07T00:40:00Z">
            <w:rPr>
              <w:lang w:eastAsia="zh-CN"/>
            </w:rPr>
          </w:rPrChange>
        </w:rPr>
        <w:t xml:space="preserve">N via </w:t>
      </w:r>
      <w:r w:rsidRPr="005D24DA">
        <w:rPr>
          <w:i/>
          <w:lang w:eastAsia="zh-CN"/>
          <w:rPrChange w:id="5674" w:author="CR#0188" w:date="2020-04-07T00:40:00Z">
            <w:rPr>
              <w:i/>
              <w:lang w:eastAsia="zh-CN"/>
            </w:rPr>
          </w:rPrChange>
        </w:rPr>
        <w:t>SN Reconfiguration Complete</w:t>
      </w:r>
      <w:r w:rsidRPr="005D24DA">
        <w:rPr>
          <w:lang w:eastAsia="zh-CN"/>
          <w:rPrChange w:id="5675" w:author="CR#0188" w:date="2020-04-07T00:40:00Z">
            <w:rPr>
              <w:lang w:eastAsia="zh-CN"/>
            </w:rPr>
          </w:rPrChange>
        </w:rPr>
        <w:t xml:space="preserve"> message with the </w:t>
      </w:r>
      <w:r w:rsidR="004F1F3C" w:rsidRPr="005D24DA">
        <w:rPr>
          <w:lang w:eastAsia="zh-CN"/>
          <w:rPrChange w:id="5676" w:author="CR#0188" w:date="2020-04-07T00:40:00Z">
            <w:rPr>
              <w:lang w:eastAsia="zh-CN"/>
            </w:rPr>
          </w:rPrChange>
        </w:rPr>
        <w:t xml:space="preserve">included </w:t>
      </w:r>
      <w:r w:rsidRPr="005D24DA">
        <w:rPr>
          <w:lang w:eastAsia="zh-CN"/>
          <w:rPrChange w:id="5677" w:author="CR#0188" w:date="2020-04-07T00:40:00Z">
            <w:rPr>
              <w:lang w:eastAsia="zh-CN"/>
            </w:rPr>
          </w:rPrChange>
        </w:rPr>
        <w:t xml:space="preserve">SN RRC </w:t>
      </w:r>
      <w:r w:rsidR="00FA3D62" w:rsidRPr="005D24DA">
        <w:rPr>
          <w:lang w:eastAsia="zh-CN"/>
          <w:rPrChange w:id="5678" w:author="CR#0188" w:date="2020-04-07T00:40:00Z">
            <w:rPr>
              <w:lang w:eastAsia="zh-CN"/>
            </w:rPr>
          </w:rPrChange>
        </w:rPr>
        <w:t xml:space="preserve">response </w:t>
      </w:r>
      <w:r w:rsidRPr="005D24DA">
        <w:rPr>
          <w:lang w:eastAsia="zh-CN"/>
          <w:rPrChange w:id="5679" w:author="CR#0188" w:date="2020-04-07T00:40:00Z">
            <w:rPr>
              <w:lang w:eastAsia="zh-CN"/>
            </w:rPr>
          </w:rPrChange>
        </w:rPr>
        <w:t xml:space="preserve">message for the </w:t>
      </w:r>
      <w:r w:rsidRPr="005D24DA">
        <w:rPr>
          <w:rPrChange w:id="5680" w:author="CR#0188" w:date="2020-04-07T00:40:00Z">
            <w:rPr/>
          </w:rPrChange>
        </w:rPr>
        <w:t>target S</w:t>
      </w:r>
      <w:r w:rsidRPr="005D24DA">
        <w:rPr>
          <w:lang w:eastAsia="zh-CN"/>
          <w:rPrChange w:id="5681" w:author="CR#0188" w:date="2020-04-07T00:40:00Z">
            <w:rPr>
              <w:lang w:eastAsia="zh-CN"/>
            </w:rPr>
          </w:rPrChange>
        </w:rPr>
        <w:t>N</w:t>
      </w:r>
      <w:r w:rsidR="00FA3D62" w:rsidRPr="005D24DA">
        <w:rPr>
          <w:lang w:eastAsia="zh-CN"/>
          <w:rPrChange w:id="5682" w:author="CR#0188" w:date="2020-04-07T00:40:00Z">
            <w:rPr>
              <w:lang w:eastAsia="zh-CN"/>
            </w:rPr>
          </w:rPrChange>
        </w:rPr>
        <w:t>, if received from the UE</w:t>
      </w:r>
      <w:r w:rsidRPr="005D24DA">
        <w:rPr>
          <w:rPrChange w:id="5683" w:author="CR#0188" w:date="2020-04-07T00:40:00Z">
            <w:rPr/>
          </w:rPrChange>
        </w:rPr>
        <w:t>.</w:t>
      </w:r>
    </w:p>
    <w:p w:rsidR="007032B9" w:rsidRPr="005D24DA" w:rsidRDefault="007032B9" w:rsidP="008F3890">
      <w:pPr>
        <w:pStyle w:val="B1"/>
        <w:rPr>
          <w:rPrChange w:id="5684" w:author="CR#0188" w:date="2020-04-07T00:40:00Z">
            <w:rPr/>
          </w:rPrChange>
        </w:rPr>
      </w:pPr>
      <w:r w:rsidRPr="005D24DA">
        <w:rPr>
          <w:rPrChange w:id="5685" w:author="CR#0188" w:date="2020-04-07T00:40:00Z">
            <w:rPr/>
          </w:rPrChange>
        </w:rPr>
        <w:t>7.</w:t>
      </w:r>
      <w:r w:rsidRPr="005D24DA">
        <w:rPr>
          <w:rPrChange w:id="5686" w:author="CR#0188" w:date="2020-04-07T00:40:00Z">
            <w:rPr/>
          </w:rPrChange>
        </w:rPr>
        <w:tab/>
      </w:r>
      <w:r w:rsidR="004C053B" w:rsidRPr="005D24DA">
        <w:rPr>
          <w:rPrChange w:id="5687" w:author="CR#0188" w:date="2020-04-07T00:40:00Z">
            <w:rPr/>
          </w:rPrChange>
        </w:rPr>
        <w:t xml:space="preserve">If configured with bearers requiring SCG </w:t>
      </w:r>
      <w:r w:rsidR="006E1B78" w:rsidRPr="005D24DA">
        <w:rPr>
          <w:rPrChange w:id="5688" w:author="CR#0188" w:date="2020-04-07T00:40:00Z">
            <w:rPr/>
          </w:rPrChange>
        </w:rPr>
        <w:t xml:space="preserve">radio </w:t>
      </w:r>
      <w:r w:rsidR="004C053B" w:rsidRPr="005D24DA">
        <w:rPr>
          <w:rPrChange w:id="5689" w:author="CR#0188" w:date="2020-04-07T00:40:00Z">
            <w:rPr/>
          </w:rPrChange>
        </w:rPr>
        <w:t>resources t</w:t>
      </w:r>
      <w:r w:rsidRPr="005D24DA">
        <w:rPr>
          <w:rPrChange w:id="5690" w:author="CR#0188" w:date="2020-04-07T00:40:00Z">
            <w:rPr/>
          </w:rPrChange>
        </w:rPr>
        <w:t>he UE synchronizes to the target S</w:t>
      </w:r>
      <w:r w:rsidRPr="005D24DA">
        <w:rPr>
          <w:lang w:eastAsia="zh-CN"/>
          <w:rPrChange w:id="5691" w:author="CR#0188" w:date="2020-04-07T00:40:00Z">
            <w:rPr>
              <w:lang w:eastAsia="zh-CN"/>
            </w:rPr>
          </w:rPrChange>
        </w:rPr>
        <w:t>N</w:t>
      </w:r>
      <w:r w:rsidRPr="005D24DA">
        <w:rPr>
          <w:rPrChange w:id="5692" w:author="CR#0188" w:date="2020-04-07T00:40:00Z">
            <w:rPr/>
          </w:rPrChange>
        </w:rPr>
        <w:t>.</w:t>
      </w:r>
    </w:p>
    <w:p w:rsidR="00706EB2" w:rsidRPr="005D24DA" w:rsidRDefault="00706EB2" w:rsidP="008F3890">
      <w:pPr>
        <w:pStyle w:val="B1"/>
        <w:rPr>
          <w:rPrChange w:id="5693" w:author="CR#0188" w:date="2020-04-07T00:40:00Z">
            <w:rPr/>
          </w:rPrChange>
        </w:rPr>
      </w:pPr>
      <w:r w:rsidRPr="005D24DA">
        <w:rPr>
          <w:rPrChange w:id="5694" w:author="CR#0188" w:date="2020-04-07T00:40:00Z">
            <w:rPr/>
          </w:rPrChange>
        </w:rPr>
        <w:t>8.</w:t>
      </w:r>
      <w:r w:rsidRPr="005D24DA">
        <w:rPr>
          <w:rPrChange w:id="5695" w:author="CR#0188" w:date="2020-04-07T00:40:00Z">
            <w:rPr/>
          </w:rPrChange>
        </w:rPr>
        <w:tab/>
      </w:r>
      <w:r w:rsidR="006A3A38" w:rsidRPr="005D24DA">
        <w:rPr>
          <w:rPrChange w:id="5696" w:author="CR#0188" w:date="2020-04-07T00:40:00Z">
            <w:rPr/>
          </w:rPrChange>
        </w:rPr>
        <w:t>If PDCP termination point is changed for</w:t>
      </w:r>
      <w:r w:rsidRPr="005D24DA">
        <w:rPr>
          <w:rPrChange w:id="5697" w:author="CR#0188" w:date="2020-04-07T00:40:00Z">
            <w:rPr/>
          </w:rPrChange>
        </w:rPr>
        <w:t xml:space="preserve"> bearers using RLC AM, the source SN sends the SN Status </w:t>
      </w:r>
      <w:r w:rsidR="006A3A38" w:rsidRPr="005D24DA">
        <w:rPr>
          <w:rPrChange w:id="5698" w:author="CR#0188" w:date="2020-04-07T00:40:00Z">
            <w:rPr/>
          </w:rPrChange>
        </w:rPr>
        <w:t>Transfer</w:t>
      </w:r>
      <w:r w:rsidRPr="005D24DA">
        <w:rPr>
          <w:rPrChange w:id="5699" w:author="CR#0188" w:date="2020-04-07T00:40:00Z">
            <w:rPr/>
          </w:rPrChange>
        </w:rPr>
        <w:t>, which the MN sends then to the target SN</w:t>
      </w:r>
      <w:r w:rsidR="006A3A38" w:rsidRPr="005D24DA">
        <w:rPr>
          <w:rPrChange w:id="5700" w:author="CR#0188" w:date="2020-04-07T00:40:00Z">
            <w:rPr/>
          </w:rPrChange>
        </w:rPr>
        <w:t>, if needed</w:t>
      </w:r>
      <w:r w:rsidRPr="005D24DA">
        <w:rPr>
          <w:rPrChange w:id="5701" w:author="CR#0188" w:date="2020-04-07T00:40:00Z">
            <w:rPr/>
          </w:rPrChange>
        </w:rPr>
        <w:t>.</w:t>
      </w:r>
    </w:p>
    <w:p w:rsidR="007032B9" w:rsidRPr="005D24DA" w:rsidRDefault="007032B9" w:rsidP="008F3890">
      <w:pPr>
        <w:pStyle w:val="B1"/>
        <w:rPr>
          <w:rPrChange w:id="5702" w:author="CR#0188" w:date="2020-04-07T00:40:00Z">
            <w:rPr/>
          </w:rPrChange>
        </w:rPr>
      </w:pPr>
      <w:r w:rsidRPr="005D24DA">
        <w:rPr>
          <w:rPrChange w:id="5703" w:author="CR#0188" w:date="2020-04-07T00:40:00Z">
            <w:rPr/>
          </w:rPrChange>
        </w:rPr>
        <w:t>9.</w:t>
      </w:r>
      <w:r w:rsidRPr="005D24DA">
        <w:rPr>
          <w:rPrChange w:id="5704" w:author="CR#0188" w:date="2020-04-07T00:40:00Z">
            <w:rPr/>
          </w:rPrChange>
        </w:rPr>
        <w:tab/>
        <w:t>If applicable, data forwarding from the source S</w:t>
      </w:r>
      <w:r w:rsidRPr="005D24DA">
        <w:rPr>
          <w:lang w:eastAsia="zh-CN"/>
          <w:rPrChange w:id="5705" w:author="CR#0188" w:date="2020-04-07T00:40:00Z">
            <w:rPr>
              <w:lang w:eastAsia="zh-CN"/>
            </w:rPr>
          </w:rPrChange>
        </w:rPr>
        <w:t>N</w:t>
      </w:r>
      <w:r w:rsidRPr="005D24DA">
        <w:rPr>
          <w:rPrChange w:id="5706" w:author="CR#0188" w:date="2020-04-07T00:40:00Z">
            <w:rPr/>
          </w:rPrChange>
        </w:rPr>
        <w:t xml:space="preserve"> takes place. It may be initiated as early as the source S</w:t>
      </w:r>
      <w:r w:rsidRPr="005D24DA">
        <w:rPr>
          <w:lang w:eastAsia="zh-CN"/>
          <w:rPrChange w:id="5707" w:author="CR#0188" w:date="2020-04-07T00:40:00Z">
            <w:rPr>
              <w:lang w:eastAsia="zh-CN"/>
            </w:rPr>
          </w:rPrChange>
        </w:rPr>
        <w:t>N</w:t>
      </w:r>
      <w:r w:rsidRPr="005D24DA">
        <w:rPr>
          <w:rPrChange w:id="5708" w:author="CR#0188" w:date="2020-04-07T00:40:00Z">
            <w:rPr/>
          </w:rPrChange>
        </w:rPr>
        <w:t xml:space="preserve"> receives the </w:t>
      </w:r>
      <w:r w:rsidRPr="005D24DA">
        <w:rPr>
          <w:i/>
          <w:rPrChange w:id="5709" w:author="CR#0188" w:date="2020-04-07T00:40:00Z">
            <w:rPr>
              <w:i/>
            </w:rPr>
          </w:rPrChange>
        </w:rPr>
        <w:t>S</w:t>
      </w:r>
      <w:r w:rsidRPr="005D24DA">
        <w:rPr>
          <w:i/>
          <w:lang w:eastAsia="zh-CN"/>
          <w:rPrChange w:id="5710" w:author="CR#0188" w:date="2020-04-07T00:40:00Z">
            <w:rPr>
              <w:i/>
              <w:lang w:eastAsia="zh-CN"/>
            </w:rPr>
          </w:rPrChange>
        </w:rPr>
        <w:t>N</w:t>
      </w:r>
      <w:r w:rsidRPr="005D24DA">
        <w:rPr>
          <w:i/>
          <w:rPrChange w:id="5711" w:author="CR#0188" w:date="2020-04-07T00:40:00Z">
            <w:rPr>
              <w:i/>
            </w:rPr>
          </w:rPrChange>
        </w:rPr>
        <w:t xml:space="preserve"> Release Request</w:t>
      </w:r>
      <w:r w:rsidRPr="005D24DA">
        <w:rPr>
          <w:rPrChange w:id="5712" w:author="CR#0188" w:date="2020-04-07T00:40:00Z">
            <w:rPr/>
          </w:rPrChange>
        </w:rPr>
        <w:t xml:space="preserve"> message from the M</w:t>
      </w:r>
      <w:r w:rsidRPr="005D24DA">
        <w:rPr>
          <w:lang w:eastAsia="zh-CN"/>
          <w:rPrChange w:id="5713" w:author="CR#0188" w:date="2020-04-07T00:40:00Z">
            <w:rPr>
              <w:lang w:eastAsia="zh-CN"/>
            </w:rPr>
          </w:rPrChange>
        </w:rPr>
        <w:t>N</w:t>
      </w:r>
      <w:r w:rsidRPr="005D24DA">
        <w:rPr>
          <w:rPrChange w:id="5714" w:author="CR#0188" w:date="2020-04-07T00:40:00Z">
            <w:rPr/>
          </w:rPrChange>
        </w:rPr>
        <w:t>.</w:t>
      </w:r>
    </w:p>
    <w:p w:rsidR="00C908D6" w:rsidRPr="005D24DA" w:rsidRDefault="00C908D6" w:rsidP="00C908D6">
      <w:pPr>
        <w:pStyle w:val="B1"/>
        <w:rPr>
          <w:rPrChange w:id="5715" w:author="CR#0188" w:date="2020-04-07T00:40:00Z">
            <w:rPr/>
          </w:rPrChange>
        </w:rPr>
      </w:pPr>
      <w:r w:rsidRPr="005D24DA">
        <w:rPr>
          <w:rFonts w:eastAsia="Helvetica 45 Light"/>
          <w:rPrChange w:id="5716" w:author="CR#0188" w:date="2020-04-07T00:40:00Z">
            <w:rPr>
              <w:rFonts w:eastAsia="Helvetica 45 Light"/>
            </w:rPr>
          </w:rPrChange>
        </w:rPr>
        <w:t>10.</w:t>
      </w:r>
      <w:r w:rsidRPr="005D24DA">
        <w:rPr>
          <w:rFonts w:eastAsia="Helvetica 45 Light"/>
          <w:rPrChange w:id="5717" w:author="CR#0188" w:date="2020-04-07T00:40:00Z">
            <w:rPr>
              <w:rFonts w:eastAsia="Helvetica 45 Light"/>
            </w:rPr>
          </w:rPrChange>
        </w:rPr>
        <w:tab/>
        <w:t xml:space="preserve">The source SN sends the </w:t>
      </w:r>
      <w:r w:rsidRPr="005D24DA">
        <w:rPr>
          <w:rFonts w:eastAsia="Helvetica 45 Light"/>
          <w:i/>
          <w:rPrChange w:id="5718" w:author="CR#0188" w:date="2020-04-07T00:40:00Z">
            <w:rPr>
              <w:rFonts w:eastAsia="Helvetica 45 Light"/>
              <w:i/>
            </w:rPr>
          </w:rPrChange>
        </w:rPr>
        <w:t xml:space="preserve">Secondary RAT Data </w:t>
      </w:r>
      <w:r w:rsidR="003B3909" w:rsidRPr="005D24DA">
        <w:rPr>
          <w:i/>
          <w:lang w:eastAsia="zh-CN"/>
          <w:rPrChange w:id="5719" w:author="CR#0188" w:date="2020-04-07T00:40:00Z">
            <w:rPr>
              <w:i/>
              <w:lang w:eastAsia="zh-CN"/>
            </w:rPr>
          </w:rPrChange>
        </w:rPr>
        <w:t>Usage</w:t>
      </w:r>
      <w:r w:rsidRPr="005D24DA">
        <w:rPr>
          <w:rFonts w:eastAsia="Helvetica 45 Light"/>
          <w:i/>
          <w:rPrChange w:id="5720" w:author="CR#0188" w:date="2020-04-07T00:40:00Z">
            <w:rPr>
              <w:rFonts w:eastAsia="Helvetica 45 Light"/>
              <w:i/>
            </w:rPr>
          </w:rPrChange>
        </w:rPr>
        <w:t xml:space="preserve"> Report</w:t>
      </w:r>
      <w:r w:rsidRPr="005D24DA">
        <w:rPr>
          <w:rFonts w:eastAsia="Helvetica 45 Light"/>
          <w:rPrChange w:id="5721" w:author="CR#0188" w:date="2020-04-07T00:40:00Z">
            <w:rPr>
              <w:rFonts w:eastAsia="Helvetica 45 Light"/>
            </w:rPr>
          </w:rPrChange>
        </w:rPr>
        <w:t xml:space="preserve"> message to the MN and includes the data volumes delivered to </w:t>
      </w:r>
      <w:r w:rsidR="003B3909" w:rsidRPr="005D24DA">
        <w:rPr>
          <w:lang w:eastAsia="zh-CN"/>
          <w:rPrChange w:id="5722" w:author="CR#0188" w:date="2020-04-07T00:40:00Z">
            <w:rPr>
              <w:lang w:eastAsia="zh-CN"/>
            </w:rPr>
          </w:rPrChange>
        </w:rPr>
        <w:t>and received from</w:t>
      </w:r>
      <w:r w:rsidR="003B3909" w:rsidRPr="005D24DA">
        <w:rPr>
          <w:rFonts w:eastAsia="Helvetica 45 Light"/>
          <w:rPrChange w:id="5723" w:author="CR#0188" w:date="2020-04-07T00:40:00Z">
            <w:rPr>
              <w:rFonts w:eastAsia="Helvetica 45 Light"/>
            </w:rPr>
          </w:rPrChange>
        </w:rPr>
        <w:t xml:space="preserve"> </w:t>
      </w:r>
      <w:r w:rsidRPr="005D24DA">
        <w:rPr>
          <w:rFonts w:eastAsia="Helvetica 45 Light"/>
          <w:rPrChange w:id="5724" w:author="CR#0188" w:date="2020-04-07T00:40:00Z">
            <w:rPr>
              <w:rFonts w:eastAsia="Helvetica 45 Light"/>
            </w:rPr>
          </w:rPrChange>
        </w:rPr>
        <w:t>the UE</w:t>
      </w:r>
      <w:r w:rsidR="00992701" w:rsidRPr="005D24DA">
        <w:rPr>
          <w:rFonts w:eastAsia="Helvetica 45 Light"/>
          <w:rPrChange w:id="5725" w:author="CR#0188" w:date="2020-04-07T00:40:00Z">
            <w:rPr>
              <w:rFonts w:eastAsia="Helvetica 45 Light"/>
            </w:rPr>
          </w:rPrChange>
        </w:rPr>
        <w:t xml:space="preserve"> as described in </w:t>
      </w:r>
      <w:r w:rsidR="008C5BCC" w:rsidRPr="005D24DA">
        <w:rPr>
          <w:rFonts w:eastAsia="Helvetica 45 Light"/>
          <w:rPrChange w:id="5726" w:author="CR#0188" w:date="2020-04-07T00:40:00Z">
            <w:rPr>
              <w:rFonts w:eastAsia="Helvetica 45 Light"/>
            </w:rPr>
          </w:rPrChange>
        </w:rPr>
        <w:t>clause</w:t>
      </w:r>
      <w:r w:rsidR="00992701" w:rsidRPr="005D24DA">
        <w:rPr>
          <w:rFonts w:eastAsia="Helvetica 45 Light"/>
          <w:rPrChange w:id="5727" w:author="CR#0188" w:date="2020-04-07T00:40:00Z">
            <w:rPr>
              <w:rFonts w:eastAsia="Helvetica 45 Light"/>
            </w:rPr>
          </w:rPrChange>
        </w:rPr>
        <w:t xml:space="preserve"> 10.11.2.</w:t>
      </w:r>
    </w:p>
    <w:p w:rsidR="00C908D6" w:rsidRPr="005D24DA" w:rsidRDefault="00C908D6" w:rsidP="00BB7F3E">
      <w:pPr>
        <w:pStyle w:val="NO"/>
        <w:rPr>
          <w:rFonts w:eastAsia="Helvetica 45 Light"/>
          <w:rPrChange w:id="5728" w:author="CR#0188" w:date="2020-04-07T00:40:00Z">
            <w:rPr>
              <w:rFonts w:eastAsia="Helvetica 45 Light"/>
            </w:rPr>
          </w:rPrChange>
        </w:rPr>
      </w:pPr>
      <w:r w:rsidRPr="005D24DA">
        <w:rPr>
          <w:rFonts w:eastAsia="Helvetica 45 Light"/>
          <w:rPrChange w:id="5729" w:author="CR#0188" w:date="2020-04-07T00:40:00Z">
            <w:rPr>
              <w:rFonts w:eastAsia="Helvetica 45 Light"/>
            </w:rPr>
          </w:rPrChange>
        </w:rPr>
        <w:t>NOTE</w:t>
      </w:r>
      <w:r w:rsidR="00515102" w:rsidRPr="005D24DA">
        <w:rPr>
          <w:rFonts w:eastAsia="Helvetica 45 Light"/>
          <w:rPrChange w:id="5730" w:author="CR#0188" w:date="2020-04-07T00:40:00Z">
            <w:rPr>
              <w:rFonts w:eastAsia="Helvetica 45 Light"/>
            </w:rPr>
          </w:rPrChange>
        </w:rPr>
        <w:t xml:space="preserve"> 2</w:t>
      </w:r>
      <w:r w:rsidRPr="005D24DA">
        <w:rPr>
          <w:rFonts w:eastAsia="Helvetica 45 Light"/>
          <w:rPrChange w:id="5731" w:author="CR#0188" w:date="2020-04-07T00:40:00Z">
            <w:rPr>
              <w:rFonts w:eastAsia="Helvetica 45 Light"/>
            </w:rPr>
          </w:rPrChange>
        </w:rPr>
        <w:t>:</w:t>
      </w:r>
      <w:r w:rsidRPr="005D24DA">
        <w:rPr>
          <w:rFonts w:eastAsia="Helvetica 45 Light"/>
          <w:rPrChange w:id="5732" w:author="CR#0188" w:date="2020-04-07T00:40:00Z">
            <w:rPr>
              <w:rFonts w:eastAsia="Helvetica 45 Light"/>
            </w:rPr>
          </w:rPrChange>
        </w:rPr>
        <w:tab/>
        <w:t xml:space="preserve">The order the SN sends the </w:t>
      </w:r>
      <w:r w:rsidRPr="005D24DA">
        <w:rPr>
          <w:rFonts w:eastAsia="Helvetica 45 Light"/>
          <w:i/>
          <w:rPrChange w:id="5733" w:author="CR#0188" w:date="2020-04-07T00:40:00Z">
            <w:rPr>
              <w:rFonts w:eastAsia="Helvetica 45 Light"/>
              <w:i/>
            </w:rPr>
          </w:rPrChange>
        </w:rPr>
        <w:t xml:space="preserve">Secondary RAT Data </w:t>
      </w:r>
      <w:r w:rsidR="003B3909" w:rsidRPr="005D24DA">
        <w:rPr>
          <w:i/>
          <w:lang w:eastAsia="zh-CN"/>
          <w:rPrChange w:id="5734" w:author="CR#0188" w:date="2020-04-07T00:40:00Z">
            <w:rPr>
              <w:i/>
              <w:lang w:eastAsia="zh-CN"/>
            </w:rPr>
          </w:rPrChange>
        </w:rPr>
        <w:t>Usage</w:t>
      </w:r>
      <w:r w:rsidRPr="005D24DA">
        <w:rPr>
          <w:rFonts w:eastAsia="Helvetica 45 Light"/>
          <w:i/>
          <w:rPrChange w:id="5735" w:author="CR#0188" w:date="2020-04-07T00:40:00Z">
            <w:rPr>
              <w:rFonts w:eastAsia="Helvetica 45 Light"/>
              <w:i/>
            </w:rPr>
          </w:rPrChange>
        </w:rPr>
        <w:t xml:space="preserve"> Report</w:t>
      </w:r>
      <w:r w:rsidRPr="005D24DA">
        <w:rPr>
          <w:rFonts w:eastAsia="Helvetica 45 Light"/>
          <w:rPrChange w:id="5736" w:author="CR#0188" w:date="2020-04-07T00:40:00Z">
            <w:rPr>
              <w:rFonts w:eastAsia="Helvetica 45 Light"/>
            </w:rPr>
          </w:rPrChange>
        </w:rPr>
        <w:t xml:space="preserve"> message and performs data forwarding with MN is not defined. The SN may send the report when the transmission of the related QoS flow is stopped.</w:t>
      </w:r>
    </w:p>
    <w:p w:rsidR="007032B9" w:rsidRPr="005D24DA" w:rsidRDefault="00C908D6" w:rsidP="00C908D6">
      <w:pPr>
        <w:pStyle w:val="B1"/>
        <w:rPr>
          <w:rPrChange w:id="5737" w:author="CR#0188" w:date="2020-04-07T00:40:00Z">
            <w:rPr/>
          </w:rPrChange>
        </w:rPr>
      </w:pPr>
      <w:r w:rsidRPr="005D24DA">
        <w:rPr>
          <w:rPrChange w:id="5738" w:author="CR#0188" w:date="2020-04-07T00:40:00Z">
            <w:rPr/>
          </w:rPrChange>
        </w:rPr>
        <w:t>11</w:t>
      </w:r>
      <w:r w:rsidR="007032B9" w:rsidRPr="005D24DA">
        <w:rPr>
          <w:rPrChange w:id="5739" w:author="CR#0188" w:date="2020-04-07T00:40:00Z">
            <w:rPr/>
          </w:rPrChange>
        </w:rPr>
        <w:t>-</w:t>
      </w:r>
      <w:r w:rsidRPr="005D24DA">
        <w:rPr>
          <w:rPrChange w:id="5740" w:author="CR#0188" w:date="2020-04-07T00:40:00Z">
            <w:rPr/>
          </w:rPrChange>
        </w:rPr>
        <w:t>15</w:t>
      </w:r>
      <w:r w:rsidR="007032B9" w:rsidRPr="005D24DA">
        <w:rPr>
          <w:rPrChange w:id="5741" w:author="CR#0188" w:date="2020-04-07T00:40:00Z">
            <w:rPr/>
          </w:rPrChange>
        </w:rPr>
        <w:t>.</w:t>
      </w:r>
      <w:r w:rsidR="007032B9" w:rsidRPr="005D24DA">
        <w:rPr>
          <w:rPrChange w:id="5742" w:author="CR#0188" w:date="2020-04-07T00:40:00Z">
            <w:rPr/>
          </w:rPrChange>
        </w:rPr>
        <w:tab/>
        <w:t xml:space="preserve">If </w:t>
      </w:r>
      <w:r w:rsidR="006A3A38" w:rsidRPr="005D24DA">
        <w:rPr>
          <w:rPrChange w:id="5743" w:author="CR#0188" w:date="2020-04-07T00:40:00Z">
            <w:rPr/>
          </w:rPrChange>
        </w:rPr>
        <w:t>applicable</w:t>
      </w:r>
      <w:r w:rsidR="007032B9" w:rsidRPr="005D24DA">
        <w:rPr>
          <w:rPrChange w:id="5744" w:author="CR#0188" w:date="2020-04-07T00:40:00Z">
            <w:rPr/>
          </w:rPrChange>
        </w:rPr>
        <w:t xml:space="preserve">, </w:t>
      </w:r>
      <w:r w:rsidR="006A3A38" w:rsidRPr="005D24DA">
        <w:rPr>
          <w:rPrChange w:id="5745" w:author="CR#0188" w:date="2020-04-07T00:40:00Z">
            <w:rPr/>
          </w:rPrChange>
        </w:rPr>
        <w:t xml:space="preserve">a </w:t>
      </w:r>
      <w:r w:rsidR="006A3A38" w:rsidRPr="005D24DA">
        <w:rPr>
          <w:lang w:eastAsia="zh-CN"/>
          <w:rPrChange w:id="5746" w:author="CR#0188" w:date="2020-04-07T00:40:00Z">
            <w:rPr>
              <w:lang w:eastAsia="zh-CN"/>
            </w:rPr>
          </w:rPrChange>
        </w:rPr>
        <w:t xml:space="preserve">PDU Session </w:t>
      </w:r>
      <w:r w:rsidR="007032B9" w:rsidRPr="005D24DA">
        <w:rPr>
          <w:rPrChange w:id="5747" w:author="CR#0188" w:date="2020-04-07T00:40:00Z">
            <w:rPr/>
          </w:rPrChange>
        </w:rPr>
        <w:t xml:space="preserve">path update </w:t>
      </w:r>
      <w:r w:rsidR="007032B9" w:rsidRPr="005D24DA">
        <w:rPr>
          <w:lang w:eastAsia="zh-CN"/>
          <w:rPrChange w:id="5748" w:author="CR#0188" w:date="2020-04-07T00:40:00Z">
            <w:rPr>
              <w:lang w:eastAsia="zh-CN"/>
            </w:rPr>
          </w:rPrChange>
        </w:rPr>
        <w:t xml:space="preserve">procedure </w:t>
      </w:r>
      <w:r w:rsidR="007032B9" w:rsidRPr="005D24DA">
        <w:rPr>
          <w:rPrChange w:id="5749" w:author="CR#0188" w:date="2020-04-07T00:40:00Z">
            <w:rPr/>
          </w:rPrChange>
        </w:rPr>
        <w:t>is triggered by the M</w:t>
      </w:r>
      <w:r w:rsidR="007032B9" w:rsidRPr="005D24DA">
        <w:rPr>
          <w:lang w:eastAsia="zh-CN"/>
          <w:rPrChange w:id="5750" w:author="CR#0188" w:date="2020-04-07T00:40:00Z">
            <w:rPr>
              <w:lang w:eastAsia="zh-CN"/>
            </w:rPr>
          </w:rPrChange>
        </w:rPr>
        <w:t>N</w:t>
      </w:r>
      <w:r w:rsidR="007032B9" w:rsidRPr="005D24DA">
        <w:rPr>
          <w:rPrChange w:id="5751" w:author="CR#0188" w:date="2020-04-07T00:40:00Z">
            <w:rPr/>
          </w:rPrChange>
        </w:rPr>
        <w:t>.</w:t>
      </w:r>
    </w:p>
    <w:p w:rsidR="007032B9" w:rsidRPr="005D24DA" w:rsidRDefault="00C908D6" w:rsidP="008F3890">
      <w:pPr>
        <w:pStyle w:val="B1"/>
        <w:rPr>
          <w:lang w:eastAsia="zh-CN"/>
          <w:rPrChange w:id="5752" w:author="CR#0188" w:date="2020-04-07T00:40:00Z">
            <w:rPr>
              <w:lang w:eastAsia="zh-CN"/>
            </w:rPr>
          </w:rPrChange>
        </w:rPr>
      </w:pPr>
      <w:r w:rsidRPr="005D24DA">
        <w:rPr>
          <w:rPrChange w:id="5753" w:author="CR#0188" w:date="2020-04-07T00:40:00Z">
            <w:rPr/>
          </w:rPrChange>
        </w:rPr>
        <w:t>16</w:t>
      </w:r>
      <w:r w:rsidR="007032B9" w:rsidRPr="005D24DA">
        <w:rPr>
          <w:rPrChange w:id="5754" w:author="CR#0188" w:date="2020-04-07T00:40:00Z">
            <w:rPr/>
          </w:rPrChange>
        </w:rPr>
        <w:t>.</w:t>
      </w:r>
      <w:r w:rsidR="007032B9" w:rsidRPr="005D24DA">
        <w:rPr>
          <w:rPrChange w:id="5755" w:author="CR#0188" w:date="2020-04-07T00:40:00Z">
            <w:rPr/>
          </w:rPrChange>
        </w:rPr>
        <w:tab/>
        <w:t xml:space="preserve">Upon reception of the </w:t>
      </w:r>
      <w:r w:rsidR="007032B9" w:rsidRPr="005D24DA">
        <w:rPr>
          <w:i/>
          <w:rPrChange w:id="5756" w:author="CR#0188" w:date="2020-04-07T00:40:00Z">
            <w:rPr>
              <w:i/>
            </w:rPr>
          </w:rPrChange>
        </w:rPr>
        <w:t>UE Context Release</w:t>
      </w:r>
      <w:r w:rsidR="007032B9" w:rsidRPr="005D24DA">
        <w:rPr>
          <w:rPrChange w:id="5757" w:author="CR#0188" w:date="2020-04-07T00:40:00Z">
            <w:rPr/>
          </w:rPrChange>
        </w:rPr>
        <w:t xml:space="preserve"> message, the source S</w:t>
      </w:r>
      <w:r w:rsidR="007032B9" w:rsidRPr="005D24DA">
        <w:rPr>
          <w:lang w:eastAsia="zh-CN"/>
          <w:rPrChange w:id="5758" w:author="CR#0188" w:date="2020-04-07T00:40:00Z">
            <w:rPr>
              <w:lang w:eastAsia="zh-CN"/>
            </w:rPr>
          </w:rPrChange>
        </w:rPr>
        <w:t>N</w:t>
      </w:r>
      <w:r w:rsidR="007032B9" w:rsidRPr="005D24DA">
        <w:rPr>
          <w:rPrChange w:id="5759" w:author="CR#0188" w:date="2020-04-07T00:40:00Z">
            <w:rPr/>
          </w:rPrChange>
        </w:rPr>
        <w:t xml:space="preserve"> release</w:t>
      </w:r>
      <w:r w:rsidR="006A3A38" w:rsidRPr="005D24DA">
        <w:rPr>
          <w:rPrChange w:id="5760" w:author="CR#0188" w:date="2020-04-07T00:40:00Z">
            <w:rPr/>
          </w:rPrChange>
        </w:rPr>
        <w:t>s</w:t>
      </w:r>
      <w:r w:rsidR="007032B9" w:rsidRPr="005D24DA">
        <w:rPr>
          <w:rPrChange w:id="5761" w:author="CR#0188" w:date="2020-04-07T00:40:00Z">
            <w:rPr/>
          </w:rPrChange>
        </w:rPr>
        <w:t xml:space="preserve"> radio and C-plane related resource</w:t>
      </w:r>
      <w:r w:rsidR="006A3A38" w:rsidRPr="005D24DA">
        <w:rPr>
          <w:rPrChange w:id="5762" w:author="CR#0188" w:date="2020-04-07T00:40:00Z">
            <w:rPr/>
          </w:rPrChange>
        </w:rPr>
        <w:t>s</w:t>
      </w:r>
      <w:r w:rsidR="007032B9" w:rsidRPr="005D24DA">
        <w:rPr>
          <w:rPrChange w:id="5763" w:author="CR#0188" w:date="2020-04-07T00:40:00Z">
            <w:rPr/>
          </w:rPrChange>
        </w:rPr>
        <w:t xml:space="preserve"> associated to the UE context. Any ongoing data forwarding may continue</w:t>
      </w:r>
    </w:p>
    <w:p w:rsidR="007032B9" w:rsidRPr="005D24DA" w:rsidRDefault="007032B9" w:rsidP="007032B9">
      <w:pPr>
        <w:rPr>
          <w:b/>
          <w:lang w:eastAsia="zh-CN"/>
          <w:rPrChange w:id="5764" w:author="CR#0188" w:date="2020-04-07T00:40:00Z">
            <w:rPr>
              <w:b/>
              <w:lang w:eastAsia="zh-CN"/>
            </w:rPr>
          </w:rPrChange>
        </w:rPr>
      </w:pPr>
      <w:r w:rsidRPr="005D24DA">
        <w:rPr>
          <w:b/>
          <w:lang w:eastAsia="zh-CN"/>
          <w:rPrChange w:id="5765" w:author="CR#0188" w:date="2020-04-07T00:40:00Z">
            <w:rPr>
              <w:b/>
              <w:lang w:eastAsia="zh-CN"/>
            </w:rPr>
          </w:rPrChange>
        </w:rPr>
        <w:t>SN</w:t>
      </w:r>
      <w:r w:rsidRPr="005D24DA">
        <w:rPr>
          <w:b/>
          <w:rPrChange w:id="5766" w:author="CR#0188" w:date="2020-04-07T00:40:00Z">
            <w:rPr>
              <w:b/>
            </w:rPr>
          </w:rPrChange>
        </w:rPr>
        <w:t xml:space="preserve"> initiated S</w:t>
      </w:r>
      <w:r w:rsidRPr="005D24DA">
        <w:rPr>
          <w:b/>
          <w:lang w:eastAsia="zh-CN"/>
          <w:rPrChange w:id="5767" w:author="CR#0188" w:date="2020-04-07T00:40:00Z">
            <w:rPr>
              <w:b/>
              <w:lang w:eastAsia="zh-CN"/>
            </w:rPr>
          </w:rPrChange>
        </w:rPr>
        <w:t>N</w:t>
      </w:r>
      <w:r w:rsidRPr="005D24DA">
        <w:rPr>
          <w:b/>
          <w:rPrChange w:id="5768" w:author="CR#0188" w:date="2020-04-07T00:40:00Z">
            <w:rPr>
              <w:b/>
            </w:rPr>
          </w:rPrChange>
        </w:rPr>
        <w:t xml:space="preserve"> </w:t>
      </w:r>
      <w:r w:rsidRPr="005D24DA">
        <w:rPr>
          <w:b/>
          <w:lang w:eastAsia="zh-CN"/>
          <w:rPrChange w:id="5769" w:author="CR#0188" w:date="2020-04-07T00:40:00Z">
            <w:rPr>
              <w:b/>
              <w:lang w:eastAsia="zh-CN"/>
            </w:rPr>
          </w:rPrChange>
        </w:rPr>
        <w:t>Change</w:t>
      </w:r>
    </w:p>
    <w:p w:rsidR="00F620BA" w:rsidRPr="005D24DA" w:rsidRDefault="007032B9" w:rsidP="00F620BA">
      <w:pPr>
        <w:rPr>
          <w:rPrChange w:id="5770" w:author="CR#0188" w:date="2020-04-07T00:40:00Z">
            <w:rPr/>
          </w:rPrChange>
        </w:rPr>
      </w:pPr>
      <w:r w:rsidRPr="005D24DA">
        <w:rPr>
          <w:rPrChange w:id="5771" w:author="CR#0188" w:date="2020-04-07T00:40:00Z">
            <w:rPr/>
          </w:rPrChange>
        </w:rPr>
        <w:t xml:space="preserve">The </w:t>
      </w:r>
      <w:r w:rsidR="009723FD" w:rsidRPr="005D24DA">
        <w:rPr>
          <w:rPrChange w:id="5772" w:author="CR#0188" w:date="2020-04-07T00:40:00Z">
            <w:rPr/>
          </w:rPrChange>
        </w:rPr>
        <w:t xml:space="preserve">SN </w:t>
      </w:r>
      <w:r w:rsidRPr="005D24DA">
        <w:rPr>
          <w:rPrChange w:id="5773" w:author="CR#0188" w:date="2020-04-07T00:40:00Z">
            <w:rPr/>
          </w:rPrChange>
        </w:rPr>
        <w:t xml:space="preserve">initiated </w:t>
      </w:r>
      <w:r w:rsidRPr="005D24DA">
        <w:rPr>
          <w:lang w:eastAsia="zh-CN"/>
          <w:rPrChange w:id="5774" w:author="CR#0188" w:date="2020-04-07T00:40:00Z">
            <w:rPr>
              <w:lang w:eastAsia="zh-CN"/>
            </w:rPr>
          </w:rPrChange>
        </w:rPr>
        <w:t xml:space="preserve">SN </w:t>
      </w:r>
      <w:r w:rsidRPr="005D24DA">
        <w:rPr>
          <w:rPrChange w:id="5775" w:author="CR#0188" w:date="2020-04-07T00:40:00Z">
            <w:rPr/>
          </w:rPrChange>
        </w:rPr>
        <w:t xml:space="preserve">change procedure is used to transfer a UE context from </w:t>
      </w:r>
      <w:r w:rsidRPr="005D24DA">
        <w:rPr>
          <w:lang w:eastAsia="zh-CN"/>
          <w:rPrChange w:id="5776" w:author="CR#0188" w:date="2020-04-07T00:40:00Z">
            <w:rPr>
              <w:lang w:eastAsia="zh-CN"/>
            </w:rPr>
          </w:rPrChange>
        </w:rPr>
        <w:t>the</w:t>
      </w:r>
      <w:r w:rsidRPr="005D24DA">
        <w:rPr>
          <w:rPrChange w:id="5777" w:author="CR#0188" w:date="2020-04-07T00:40:00Z">
            <w:rPr/>
          </w:rPrChange>
        </w:rPr>
        <w:t xml:space="preserve"> source S</w:t>
      </w:r>
      <w:r w:rsidRPr="005D24DA">
        <w:rPr>
          <w:lang w:eastAsia="zh-CN"/>
          <w:rPrChange w:id="5778" w:author="CR#0188" w:date="2020-04-07T00:40:00Z">
            <w:rPr>
              <w:lang w:eastAsia="zh-CN"/>
            </w:rPr>
          </w:rPrChange>
        </w:rPr>
        <w:t>N</w:t>
      </w:r>
      <w:r w:rsidRPr="005D24DA">
        <w:rPr>
          <w:rPrChange w:id="5779" w:author="CR#0188" w:date="2020-04-07T00:40:00Z">
            <w:rPr/>
          </w:rPrChange>
        </w:rPr>
        <w:t xml:space="preserve"> to a target S</w:t>
      </w:r>
      <w:r w:rsidRPr="005D24DA">
        <w:rPr>
          <w:lang w:eastAsia="zh-CN"/>
          <w:rPrChange w:id="5780" w:author="CR#0188" w:date="2020-04-07T00:40:00Z">
            <w:rPr>
              <w:lang w:eastAsia="zh-CN"/>
            </w:rPr>
          </w:rPrChange>
        </w:rPr>
        <w:t>N</w:t>
      </w:r>
      <w:r w:rsidRPr="005D24DA">
        <w:rPr>
          <w:rPrChange w:id="5781" w:author="CR#0188" w:date="2020-04-07T00:40:00Z">
            <w:rPr/>
          </w:rPrChange>
        </w:rPr>
        <w:t xml:space="preserve"> and to change the SCG configuration in UE from one S</w:t>
      </w:r>
      <w:r w:rsidRPr="005D24DA">
        <w:rPr>
          <w:lang w:eastAsia="zh-CN"/>
          <w:rPrChange w:id="5782" w:author="CR#0188" w:date="2020-04-07T00:40:00Z">
            <w:rPr>
              <w:lang w:eastAsia="zh-CN"/>
            </w:rPr>
          </w:rPrChange>
        </w:rPr>
        <w:t>N</w:t>
      </w:r>
      <w:r w:rsidRPr="005D24DA">
        <w:rPr>
          <w:rPrChange w:id="5783" w:author="CR#0188" w:date="2020-04-07T00:40:00Z">
            <w:rPr/>
          </w:rPrChange>
        </w:rPr>
        <w:t xml:space="preserve"> to another.</w:t>
      </w:r>
    </w:p>
    <w:p w:rsidR="007032B9" w:rsidRPr="005D24DA" w:rsidRDefault="008420FF" w:rsidP="008F3890">
      <w:pPr>
        <w:pStyle w:val="TH"/>
        <w:rPr>
          <w:rPrChange w:id="5784" w:author="CR#0188" w:date="2020-04-07T00:40:00Z">
            <w:rPr/>
          </w:rPrChange>
        </w:rPr>
      </w:pPr>
      <w:r w:rsidRPr="005D24DA">
        <w:rPr>
          <w:rPrChange w:id="5785" w:author="CR#0188" w:date="2020-04-07T00:40:00Z">
            <w:rPr/>
          </w:rPrChange>
        </w:rPr>
        <w:object w:dxaOrig="12527" w:dyaOrig="8113">
          <v:shape id="_x0000_i1055" type="#_x0000_t75" style="width:448.5pt;height:289.5pt" o:ole="">
            <v:imagedata r:id="rId69" o:title=""/>
            <o:lock v:ext="edit" aspectratio="f"/>
          </v:shape>
          <o:OLEObject Type="Embed" ProgID="Visio.Drawing.11" ShapeID="_x0000_i1055" DrawAspect="Content" ObjectID="_1647726212" r:id="rId70"/>
        </w:object>
      </w:r>
    </w:p>
    <w:p w:rsidR="007032B9" w:rsidRPr="005D24DA" w:rsidRDefault="007032B9" w:rsidP="008F3890">
      <w:pPr>
        <w:pStyle w:val="TF"/>
        <w:rPr>
          <w:rPrChange w:id="5786" w:author="CR#0188" w:date="2020-04-07T00:40:00Z">
            <w:rPr/>
          </w:rPrChange>
        </w:rPr>
      </w:pPr>
      <w:r w:rsidRPr="005D24DA">
        <w:rPr>
          <w:rPrChange w:id="5787" w:author="CR#0188" w:date="2020-04-07T00:40:00Z">
            <w:rPr/>
          </w:rPrChange>
        </w:rPr>
        <w:t xml:space="preserve">Figure </w:t>
      </w:r>
      <w:r w:rsidRPr="005D24DA">
        <w:rPr>
          <w:lang w:eastAsia="zh-CN"/>
          <w:rPrChange w:id="5788" w:author="CR#0188" w:date="2020-04-07T00:40:00Z">
            <w:rPr>
              <w:lang w:eastAsia="zh-CN"/>
            </w:rPr>
          </w:rPrChange>
        </w:rPr>
        <w:t>10.5.2-</w:t>
      </w:r>
      <w:r w:rsidR="009723FD" w:rsidRPr="005D24DA">
        <w:rPr>
          <w:lang w:eastAsia="zh-CN"/>
          <w:rPrChange w:id="5789" w:author="CR#0188" w:date="2020-04-07T00:40:00Z">
            <w:rPr>
              <w:lang w:eastAsia="zh-CN"/>
            </w:rPr>
          </w:rPrChange>
        </w:rPr>
        <w:t>2</w:t>
      </w:r>
      <w:r w:rsidRPr="005D24DA">
        <w:rPr>
          <w:rPrChange w:id="5790" w:author="CR#0188" w:date="2020-04-07T00:40:00Z">
            <w:rPr/>
          </w:rPrChange>
        </w:rPr>
        <w:t xml:space="preserve">: </w:t>
      </w:r>
      <w:r w:rsidRPr="005D24DA">
        <w:rPr>
          <w:lang w:eastAsia="zh-CN"/>
          <w:rPrChange w:id="5791" w:author="CR#0188" w:date="2020-04-07T00:40:00Z">
            <w:rPr>
              <w:lang w:eastAsia="zh-CN"/>
            </w:rPr>
          </w:rPrChange>
        </w:rPr>
        <w:t>SN change procedure - SN initiated</w:t>
      </w:r>
    </w:p>
    <w:p w:rsidR="007032B9" w:rsidRPr="005D24DA" w:rsidRDefault="007032B9" w:rsidP="007032B9">
      <w:pPr>
        <w:rPr>
          <w:rPrChange w:id="5792" w:author="CR#0188" w:date="2020-04-07T00:40:00Z">
            <w:rPr/>
          </w:rPrChange>
        </w:rPr>
      </w:pPr>
      <w:r w:rsidRPr="005D24DA">
        <w:rPr>
          <w:rPrChange w:id="5793" w:author="CR#0188" w:date="2020-04-07T00:40:00Z">
            <w:rPr/>
          </w:rPrChange>
        </w:rPr>
        <w:t xml:space="preserve">Figure </w:t>
      </w:r>
      <w:r w:rsidRPr="005D24DA">
        <w:rPr>
          <w:lang w:eastAsia="zh-CN"/>
          <w:rPrChange w:id="5794" w:author="CR#0188" w:date="2020-04-07T00:40:00Z">
            <w:rPr>
              <w:lang w:eastAsia="zh-CN"/>
            </w:rPr>
          </w:rPrChange>
        </w:rPr>
        <w:t>10.5.2-</w:t>
      </w:r>
      <w:r w:rsidR="009723FD" w:rsidRPr="005D24DA">
        <w:rPr>
          <w:lang w:eastAsia="zh-CN"/>
          <w:rPrChange w:id="5795" w:author="CR#0188" w:date="2020-04-07T00:40:00Z">
            <w:rPr>
              <w:lang w:eastAsia="zh-CN"/>
            </w:rPr>
          </w:rPrChange>
        </w:rPr>
        <w:t>2</w:t>
      </w:r>
      <w:r w:rsidRPr="005D24DA">
        <w:rPr>
          <w:rPrChange w:id="5796" w:author="CR#0188" w:date="2020-04-07T00:40:00Z">
            <w:rPr/>
          </w:rPrChange>
        </w:rPr>
        <w:t xml:space="preserve"> shows an example signalling flow for the </w:t>
      </w:r>
      <w:r w:rsidRPr="005D24DA">
        <w:rPr>
          <w:lang w:eastAsia="zh-CN"/>
          <w:rPrChange w:id="5797" w:author="CR#0188" w:date="2020-04-07T00:40:00Z">
            <w:rPr>
              <w:lang w:eastAsia="zh-CN"/>
            </w:rPr>
          </w:rPrChange>
        </w:rPr>
        <w:t xml:space="preserve">SN </w:t>
      </w:r>
      <w:r w:rsidRPr="005D24DA">
        <w:rPr>
          <w:rPrChange w:id="5798" w:author="CR#0188" w:date="2020-04-07T00:40:00Z">
            <w:rPr/>
          </w:rPrChange>
        </w:rPr>
        <w:t>Change initiated by the S</w:t>
      </w:r>
      <w:r w:rsidRPr="005D24DA">
        <w:rPr>
          <w:lang w:eastAsia="zh-CN"/>
          <w:rPrChange w:id="5799" w:author="CR#0188" w:date="2020-04-07T00:40:00Z">
            <w:rPr>
              <w:lang w:eastAsia="zh-CN"/>
            </w:rPr>
          </w:rPrChange>
        </w:rPr>
        <w:t>N</w:t>
      </w:r>
      <w:r w:rsidRPr="005D24DA">
        <w:rPr>
          <w:rPrChange w:id="5800" w:author="CR#0188" w:date="2020-04-07T00:40:00Z">
            <w:rPr/>
          </w:rPrChange>
        </w:rPr>
        <w:t>:</w:t>
      </w:r>
    </w:p>
    <w:p w:rsidR="007032B9" w:rsidRPr="005D24DA" w:rsidRDefault="007032B9" w:rsidP="008F3890">
      <w:pPr>
        <w:pStyle w:val="B1"/>
        <w:rPr>
          <w:rPrChange w:id="5801" w:author="CR#0188" w:date="2020-04-07T00:40:00Z">
            <w:rPr/>
          </w:rPrChange>
        </w:rPr>
      </w:pPr>
      <w:r w:rsidRPr="005D24DA">
        <w:rPr>
          <w:lang w:eastAsia="zh-CN"/>
          <w:rPrChange w:id="5802" w:author="CR#0188" w:date="2020-04-07T00:40:00Z">
            <w:rPr>
              <w:lang w:eastAsia="zh-CN"/>
            </w:rPr>
          </w:rPrChange>
        </w:rPr>
        <w:t>1</w:t>
      </w:r>
      <w:r w:rsidRPr="005D24DA">
        <w:rPr>
          <w:rPrChange w:id="5803" w:author="CR#0188" w:date="2020-04-07T00:40:00Z">
            <w:rPr/>
          </w:rPrChange>
        </w:rPr>
        <w:t>.</w:t>
      </w:r>
      <w:r w:rsidRPr="005D24DA">
        <w:rPr>
          <w:rPrChange w:id="5804" w:author="CR#0188" w:date="2020-04-07T00:40:00Z">
            <w:rPr/>
          </w:rPrChange>
        </w:rPr>
        <w:tab/>
        <w:t xml:space="preserve">The source SN initiates the SN change procedure by sending the </w:t>
      </w:r>
      <w:r w:rsidRPr="005D24DA">
        <w:rPr>
          <w:i/>
          <w:rPrChange w:id="5805" w:author="CR#0188" w:date="2020-04-07T00:40:00Z">
            <w:rPr>
              <w:i/>
            </w:rPr>
          </w:rPrChange>
        </w:rPr>
        <w:t>S</w:t>
      </w:r>
      <w:r w:rsidRPr="005D24DA">
        <w:rPr>
          <w:i/>
          <w:lang w:eastAsia="zh-CN"/>
          <w:rPrChange w:id="5806" w:author="CR#0188" w:date="2020-04-07T00:40:00Z">
            <w:rPr>
              <w:i/>
              <w:lang w:eastAsia="zh-CN"/>
            </w:rPr>
          </w:rPrChange>
        </w:rPr>
        <w:t>N Change Required</w:t>
      </w:r>
      <w:r w:rsidRPr="005D24DA">
        <w:rPr>
          <w:lang w:eastAsia="zh-CN"/>
          <w:rPrChange w:id="5807" w:author="CR#0188" w:date="2020-04-07T00:40:00Z">
            <w:rPr>
              <w:lang w:eastAsia="zh-CN"/>
            </w:rPr>
          </w:rPrChange>
        </w:rPr>
        <w:t xml:space="preserve"> message, which </w:t>
      </w:r>
      <w:r w:rsidRPr="005D24DA">
        <w:rPr>
          <w:rPrChange w:id="5808" w:author="CR#0188" w:date="2020-04-07T00:40:00Z">
            <w:rPr/>
          </w:rPrChange>
        </w:rPr>
        <w:t>contains a candidate</w:t>
      </w:r>
      <w:r w:rsidRPr="005D24DA">
        <w:rPr>
          <w:lang w:eastAsia="zh-CN"/>
          <w:rPrChange w:id="5809" w:author="CR#0188" w:date="2020-04-07T00:40:00Z">
            <w:rPr>
              <w:lang w:eastAsia="zh-CN"/>
            </w:rPr>
          </w:rPrChange>
        </w:rPr>
        <w:t xml:space="preserve"> </w:t>
      </w:r>
      <w:r w:rsidRPr="005D24DA">
        <w:rPr>
          <w:rPrChange w:id="5810" w:author="CR#0188" w:date="2020-04-07T00:40:00Z">
            <w:rPr/>
          </w:rPrChange>
        </w:rPr>
        <w:t>target node ID</w:t>
      </w:r>
      <w:r w:rsidR="00040DBD" w:rsidRPr="005D24DA">
        <w:rPr>
          <w:rPrChange w:id="5811" w:author="CR#0188" w:date="2020-04-07T00:40:00Z">
            <w:rPr/>
          </w:rPrChange>
        </w:rPr>
        <w:t xml:space="preserve"> and may include </w:t>
      </w:r>
      <w:r w:rsidR="00835540" w:rsidRPr="005D24DA">
        <w:rPr>
          <w:rPrChange w:id="5812" w:author="CR#0188" w:date="2020-04-07T00:40:00Z">
            <w:rPr/>
          </w:rPrChange>
        </w:rPr>
        <w:t xml:space="preserve">the SCG configuration </w:t>
      </w:r>
      <w:r w:rsidR="00657E1F" w:rsidRPr="005D24DA">
        <w:rPr>
          <w:rPrChange w:id="5813" w:author="CR#0188" w:date="2020-04-07T00:40:00Z">
            <w:rPr/>
          </w:rPrChange>
        </w:rPr>
        <w:t xml:space="preserve">(to support delta configuration) </w:t>
      </w:r>
      <w:r w:rsidR="00835540" w:rsidRPr="005D24DA">
        <w:rPr>
          <w:rPrChange w:id="5814" w:author="CR#0188" w:date="2020-04-07T00:40:00Z">
            <w:rPr/>
          </w:rPrChange>
        </w:rPr>
        <w:t xml:space="preserve">and </w:t>
      </w:r>
      <w:r w:rsidR="00040DBD" w:rsidRPr="005D24DA">
        <w:rPr>
          <w:rPrChange w:id="5815" w:author="CR#0188" w:date="2020-04-07T00:40:00Z">
            <w:rPr/>
          </w:rPrChange>
        </w:rPr>
        <w:t>measurement results related to the target SN</w:t>
      </w:r>
      <w:r w:rsidRPr="005D24DA">
        <w:rPr>
          <w:rPrChange w:id="5816" w:author="CR#0188" w:date="2020-04-07T00:40:00Z">
            <w:rPr/>
          </w:rPrChange>
        </w:rPr>
        <w:t>.</w:t>
      </w:r>
    </w:p>
    <w:p w:rsidR="007032B9" w:rsidRPr="005D24DA" w:rsidRDefault="007032B9" w:rsidP="008F3890">
      <w:pPr>
        <w:pStyle w:val="B1"/>
        <w:rPr>
          <w:lang w:eastAsia="zh-CN"/>
          <w:rPrChange w:id="5817" w:author="CR#0188" w:date="2020-04-07T00:40:00Z">
            <w:rPr>
              <w:lang w:eastAsia="zh-CN"/>
            </w:rPr>
          </w:rPrChange>
        </w:rPr>
      </w:pPr>
      <w:r w:rsidRPr="005D24DA">
        <w:rPr>
          <w:lang w:eastAsia="zh-CN"/>
          <w:rPrChange w:id="5818" w:author="CR#0188" w:date="2020-04-07T00:40:00Z">
            <w:rPr>
              <w:lang w:eastAsia="zh-CN"/>
            </w:rPr>
          </w:rPrChange>
        </w:rPr>
        <w:t>2/3.</w:t>
      </w:r>
      <w:r w:rsidRPr="005D24DA">
        <w:rPr>
          <w:lang w:eastAsia="zh-CN"/>
          <w:rPrChange w:id="5819" w:author="CR#0188" w:date="2020-04-07T00:40:00Z">
            <w:rPr>
              <w:lang w:eastAsia="zh-CN"/>
            </w:rPr>
          </w:rPrChange>
        </w:rPr>
        <w:tab/>
        <w:t>The MN requests the target SN to allocate resources for the UE by means of the SN Addition procedure</w:t>
      </w:r>
      <w:r w:rsidR="00040DBD" w:rsidRPr="005D24DA">
        <w:rPr>
          <w:lang w:eastAsia="zh-CN"/>
          <w:rPrChange w:id="5820" w:author="CR#0188" w:date="2020-04-07T00:40:00Z">
            <w:rPr>
              <w:lang w:eastAsia="zh-CN"/>
            </w:rPr>
          </w:rPrChange>
        </w:rPr>
        <w:t xml:space="preserve">, </w:t>
      </w:r>
      <w:r w:rsidR="00040DBD" w:rsidRPr="005D24DA">
        <w:rPr>
          <w:rPrChange w:id="5821" w:author="CR#0188" w:date="2020-04-07T00:40:00Z">
            <w:rPr/>
          </w:rPrChange>
        </w:rPr>
        <w:t xml:space="preserve">including the measurement results related to the target SN received </w:t>
      </w:r>
      <w:r w:rsidR="009723FD" w:rsidRPr="005D24DA">
        <w:rPr>
          <w:rPrChange w:id="5822" w:author="CR#0188" w:date="2020-04-07T00:40:00Z">
            <w:rPr/>
          </w:rPrChange>
        </w:rPr>
        <w:t>from</w:t>
      </w:r>
      <w:r w:rsidR="00040DBD" w:rsidRPr="005D24DA">
        <w:rPr>
          <w:rPrChange w:id="5823" w:author="CR#0188" w:date="2020-04-07T00:40:00Z">
            <w:rPr/>
          </w:rPrChange>
        </w:rPr>
        <w:t xml:space="preserve"> the source SN</w:t>
      </w:r>
      <w:r w:rsidRPr="005D24DA">
        <w:rPr>
          <w:lang w:eastAsia="zh-CN"/>
          <w:rPrChange w:id="5824" w:author="CR#0188" w:date="2020-04-07T00:40:00Z">
            <w:rPr>
              <w:lang w:eastAsia="zh-CN"/>
            </w:rPr>
          </w:rPrChange>
        </w:rPr>
        <w:t>. If data forwarding is needed, the target SN provides data forwarding addresses to the MN.</w:t>
      </w:r>
      <w:r w:rsidR="00A6090F" w:rsidRPr="005D24DA">
        <w:rPr>
          <w:lang w:eastAsia="zh-CN"/>
          <w:rPrChange w:id="5825" w:author="CR#0188" w:date="2020-04-07T00:40:00Z">
            <w:rPr>
              <w:lang w:eastAsia="zh-CN"/>
            </w:rPr>
          </w:rPrChange>
        </w:rPr>
        <w:t xml:space="preserve"> The target SN includes the indication of the full or delta RRC configuration.</w:t>
      </w:r>
    </w:p>
    <w:p w:rsidR="007032B9" w:rsidRPr="005D24DA" w:rsidRDefault="007032B9" w:rsidP="008F3890">
      <w:pPr>
        <w:pStyle w:val="B1"/>
        <w:rPr>
          <w:rPrChange w:id="5826" w:author="CR#0188" w:date="2020-04-07T00:40:00Z">
            <w:rPr/>
          </w:rPrChange>
        </w:rPr>
      </w:pPr>
      <w:r w:rsidRPr="005D24DA">
        <w:rPr>
          <w:lang w:eastAsia="zh-CN"/>
          <w:rPrChange w:id="5827" w:author="CR#0188" w:date="2020-04-07T00:40:00Z">
            <w:rPr>
              <w:lang w:eastAsia="zh-CN"/>
            </w:rPr>
          </w:rPrChange>
        </w:rPr>
        <w:t>4</w:t>
      </w:r>
      <w:r w:rsidRPr="005D24DA">
        <w:rPr>
          <w:rPrChange w:id="5828" w:author="CR#0188" w:date="2020-04-07T00:40:00Z">
            <w:rPr/>
          </w:rPrChange>
        </w:rPr>
        <w:t>/</w:t>
      </w:r>
      <w:r w:rsidRPr="005D24DA">
        <w:rPr>
          <w:lang w:eastAsia="zh-CN"/>
          <w:rPrChange w:id="5829" w:author="CR#0188" w:date="2020-04-07T00:40:00Z">
            <w:rPr>
              <w:lang w:eastAsia="zh-CN"/>
            </w:rPr>
          </w:rPrChange>
        </w:rPr>
        <w:t>5</w:t>
      </w:r>
      <w:r w:rsidRPr="005D24DA">
        <w:rPr>
          <w:rPrChange w:id="5830" w:author="CR#0188" w:date="2020-04-07T00:40:00Z">
            <w:rPr/>
          </w:rPrChange>
        </w:rPr>
        <w:t>.</w:t>
      </w:r>
      <w:r w:rsidRPr="005D24DA">
        <w:rPr>
          <w:rPrChange w:id="5831" w:author="CR#0188" w:date="2020-04-07T00:40:00Z">
            <w:rPr/>
          </w:rPrChange>
        </w:rPr>
        <w:tab/>
        <w:t>The M</w:t>
      </w:r>
      <w:r w:rsidRPr="005D24DA">
        <w:rPr>
          <w:lang w:eastAsia="zh-CN"/>
          <w:rPrChange w:id="5832" w:author="CR#0188" w:date="2020-04-07T00:40:00Z">
            <w:rPr>
              <w:lang w:eastAsia="zh-CN"/>
            </w:rPr>
          </w:rPrChange>
        </w:rPr>
        <w:t xml:space="preserve">N </w:t>
      </w:r>
      <w:r w:rsidRPr="005D24DA">
        <w:rPr>
          <w:rPrChange w:id="5833" w:author="CR#0188" w:date="2020-04-07T00:40:00Z">
            <w:rPr/>
          </w:rPrChange>
        </w:rPr>
        <w:t>triggers the UE to apply the new configuration. The M</w:t>
      </w:r>
      <w:r w:rsidRPr="005D24DA">
        <w:rPr>
          <w:lang w:eastAsia="zh-CN"/>
          <w:rPrChange w:id="5834" w:author="CR#0188" w:date="2020-04-07T00:40:00Z">
            <w:rPr>
              <w:lang w:eastAsia="zh-CN"/>
            </w:rPr>
          </w:rPrChange>
        </w:rPr>
        <w:t>N</w:t>
      </w:r>
      <w:r w:rsidRPr="005D24DA">
        <w:rPr>
          <w:rPrChange w:id="5835" w:author="CR#0188" w:date="2020-04-07T00:40:00Z">
            <w:rPr/>
          </w:rPrChange>
        </w:rPr>
        <w:t xml:space="preserve"> indicates the new configuration to the UE in the </w:t>
      </w:r>
      <w:r w:rsidRPr="005D24DA">
        <w:rPr>
          <w:i/>
          <w:rPrChange w:id="5836" w:author="CR#0188" w:date="2020-04-07T00:40:00Z">
            <w:rPr>
              <w:i/>
            </w:rPr>
          </w:rPrChange>
        </w:rPr>
        <w:t>MN RRC reconfiguration</w:t>
      </w:r>
      <w:r w:rsidRPr="005D24DA">
        <w:rPr>
          <w:rPrChange w:id="5837" w:author="CR#0188" w:date="2020-04-07T00:40:00Z">
            <w:rPr/>
          </w:rPrChange>
        </w:rPr>
        <w:t xml:space="preserve"> message </w:t>
      </w:r>
      <w:r w:rsidRPr="005D24DA">
        <w:rPr>
          <w:lang w:eastAsia="zh-CN"/>
          <w:rPrChange w:id="5838" w:author="CR#0188" w:date="2020-04-07T00:40:00Z">
            <w:rPr>
              <w:lang w:eastAsia="zh-CN"/>
            </w:rPr>
          </w:rPrChange>
        </w:rPr>
        <w:t xml:space="preserve">including the SN RRC </w:t>
      </w:r>
      <w:r w:rsidR="004F1F3C" w:rsidRPr="005D24DA">
        <w:rPr>
          <w:lang w:eastAsia="zh-CN"/>
          <w:rPrChange w:id="5839" w:author="CR#0188" w:date="2020-04-07T00:40:00Z">
            <w:rPr>
              <w:lang w:eastAsia="zh-CN"/>
            </w:rPr>
          </w:rPrChange>
        </w:rPr>
        <w:t>re</w:t>
      </w:r>
      <w:r w:rsidRPr="005D24DA">
        <w:rPr>
          <w:lang w:eastAsia="zh-CN"/>
          <w:rPrChange w:id="5840" w:author="CR#0188" w:date="2020-04-07T00:40:00Z">
            <w:rPr>
              <w:lang w:eastAsia="zh-CN"/>
            </w:rPr>
          </w:rPrChange>
        </w:rPr>
        <w:t>configuration message generated by the target SN</w:t>
      </w:r>
      <w:r w:rsidRPr="005D24DA">
        <w:rPr>
          <w:rPrChange w:id="5841" w:author="CR#0188" w:date="2020-04-07T00:40:00Z">
            <w:rPr/>
          </w:rPrChange>
        </w:rPr>
        <w:t xml:space="preserve">. The UE applies the new configuration and sends the </w:t>
      </w:r>
      <w:r w:rsidRPr="005D24DA">
        <w:rPr>
          <w:i/>
          <w:rPrChange w:id="5842" w:author="CR#0188" w:date="2020-04-07T00:40:00Z">
            <w:rPr>
              <w:i/>
            </w:rPr>
          </w:rPrChange>
        </w:rPr>
        <w:t>MN RRC reconfiguration complete</w:t>
      </w:r>
      <w:r w:rsidRPr="005D24DA">
        <w:rPr>
          <w:rPrChange w:id="5843" w:author="CR#0188" w:date="2020-04-07T00:40:00Z">
            <w:rPr/>
          </w:rPrChange>
        </w:rPr>
        <w:t xml:space="preserve"> message</w:t>
      </w:r>
      <w:r w:rsidRPr="005D24DA">
        <w:rPr>
          <w:lang w:eastAsia="zh-CN"/>
          <w:rPrChange w:id="5844" w:author="CR#0188" w:date="2020-04-07T00:40:00Z">
            <w:rPr>
              <w:lang w:eastAsia="zh-CN"/>
            </w:rPr>
          </w:rPrChange>
        </w:rPr>
        <w:t>, including the SN RRC response message for the target SN</w:t>
      </w:r>
      <w:r w:rsidR="00FA3D62" w:rsidRPr="005D24DA">
        <w:rPr>
          <w:lang w:eastAsia="zh-CN"/>
          <w:rPrChange w:id="5845" w:author="CR#0188" w:date="2020-04-07T00:40:00Z">
            <w:rPr>
              <w:lang w:eastAsia="zh-CN"/>
            </w:rPr>
          </w:rPrChange>
        </w:rPr>
        <w:t>, if needed</w:t>
      </w:r>
      <w:r w:rsidRPr="005D24DA">
        <w:rPr>
          <w:lang w:eastAsia="zh-CN"/>
          <w:rPrChange w:id="5846" w:author="CR#0188" w:date="2020-04-07T00:40:00Z">
            <w:rPr>
              <w:lang w:eastAsia="zh-CN"/>
            </w:rPr>
          </w:rPrChange>
        </w:rPr>
        <w:t xml:space="preserve">. </w:t>
      </w:r>
      <w:r w:rsidRPr="005D24DA">
        <w:rPr>
          <w:rPrChange w:id="5847" w:author="CR#0188" w:date="2020-04-07T00:40:00Z">
            <w:rPr/>
          </w:rPrChange>
        </w:rPr>
        <w:t xml:space="preserve">In case the UE is unable to comply with (part of) the configuration included in the </w:t>
      </w:r>
      <w:r w:rsidRPr="005D24DA">
        <w:rPr>
          <w:i/>
          <w:rPrChange w:id="5848" w:author="CR#0188" w:date="2020-04-07T00:40:00Z">
            <w:rPr>
              <w:i/>
            </w:rPr>
          </w:rPrChange>
        </w:rPr>
        <w:t>MN RRC reconfiguration</w:t>
      </w:r>
      <w:r w:rsidRPr="005D24DA">
        <w:rPr>
          <w:rPrChange w:id="5849" w:author="CR#0188" w:date="2020-04-07T00:40:00Z">
            <w:rPr/>
          </w:rPrChange>
        </w:rPr>
        <w:t xml:space="preserve"> message, it performs the reconfiguration failure procedure.</w:t>
      </w:r>
    </w:p>
    <w:p w:rsidR="007032B9" w:rsidRPr="005D24DA" w:rsidRDefault="007032B9" w:rsidP="008F3890">
      <w:pPr>
        <w:pStyle w:val="B1"/>
        <w:rPr>
          <w:lang w:eastAsia="zh-CN"/>
          <w:rPrChange w:id="5850" w:author="CR#0188" w:date="2020-04-07T00:40:00Z">
            <w:rPr>
              <w:lang w:eastAsia="zh-CN"/>
            </w:rPr>
          </w:rPrChange>
        </w:rPr>
      </w:pPr>
      <w:r w:rsidRPr="005D24DA">
        <w:rPr>
          <w:rPrChange w:id="5851" w:author="CR#0188" w:date="2020-04-07T00:40:00Z">
            <w:rPr/>
          </w:rPrChange>
        </w:rPr>
        <w:t>6.</w:t>
      </w:r>
      <w:r w:rsidRPr="005D24DA">
        <w:rPr>
          <w:rPrChange w:id="5852" w:author="CR#0188" w:date="2020-04-07T00:40:00Z">
            <w:rPr/>
          </w:rPrChange>
        </w:rPr>
        <w:tab/>
        <w:t xml:space="preserve">If the allocation of target SN resources was successful, the </w:t>
      </w:r>
      <w:r w:rsidRPr="005D24DA">
        <w:rPr>
          <w:lang w:eastAsia="zh-CN"/>
          <w:rPrChange w:id="5853" w:author="CR#0188" w:date="2020-04-07T00:40:00Z">
            <w:rPr>
              <w:lang w:eastAsia="zh-CN"/>
            </w:rPr>
          </w:rPrChange>
        </w:rPr>
        <w:t>MN</w:t>
      </w:r>
      <w:r w:rsidRPr="005D24DA">
        <w:rPr>
          <w:rPrChange w:id="5854" w:author="CR#0188" w:date="2020-04-07T00:40:00Z">
            <w:rPr/>
          </w:rPrChange>
        </w:rPr>
        <w:t xml:space="preserve"> confirms the </w:t>
      </w:r>
      <w:r w:rsidR="009723FD" w:rsidRPr="005D24DA">
        <w:rPr>
          <w:rPrChange w:id="5855" w:author="CR#0188" w:date="2020-04-07T00:40:00Z">
            <w:rPr/>
          </w:rPrChange>
        </w:rPr>
        <w:t xml:space="preserve">change </w:t>
      </w:r>
      <w:r w:rsidRPr="005D24DA">
        <w:rPr>
          <w:rPrChange w:id="5856" w:author="CR#0188" w:date="2020-04-07T00:40:00Z">
            <w:rPr/>
          </w:rPrChange>
        </w:rPr>
        <w:t xml:space="preserve">of the source </w:t>
      </w:r>
      <w:r w:rsidRPr="005D24DA">
        <w:rPr>
          <w:lang w:eastAsia="zh-CN"/>
          <w:rPrChange w:id="5857" w:author="CR#0188" w:date="2020-04-07T00:40:00Z">
            <w:rPr>
              <w:lang w:eastAsia="zh-CN"/>
            </w:rPr>
          </w:rPrChange>
        </w:rPr>
        <w:t>SN</w:t>
      </w:r>
      <w:r w:rsidRPr="005D24DA">
        <w:rPr>
          <w:rPrChange w:id="5858" w:author="CR#0188" w:date="2020-04-07T00:40:00Z">
            <w:rPr/>
          </w:rPrChange>
        </w:rPr>
        <w:t xml:space="preserve">. If data forwarding is needed the </w:t>
      </w:r>
      <w:r w:rsidRPr="005D24DA">
        <w:rPr>
          <w:lang w:eastAsia="zh-CN"/>
          <w:rPrChange w:id="5859" w:author="CR#0188" w:date="2020-04-07T00:40:00Z">
            <w:rPr>
              <w:lang w:eastAsia="zh-CN"/>
            </w:rPr>
          </w:rPrChange>
        </w:rPr>
        <w:t>MN</w:t>
      </w:r>
      <w:r w:rsidRPr="005D24DA">
        <w:rPr>
          <w:rPrChange w:id="5860" w:author="CR#0188" w:date="2020-04-07T00:40:00Z">
            <w:rPr/>
          </w:rPrChange>
        </w:rPr>
        <w:t xml:space="preserve"> provides data forwarding addresses to the source </w:t>
      </w:r>
      <w:r w:rsidRPr="005D24DA">
        <w:rPr>
          <w:lang w:eastAsia="zh-CN"/>
          <w:rPrChange w:id="5861" w:author="CR#0188" w:date="2020-04-07T00:40:00Z">
            <w:rPr>
              <w:lang w:eastAsia="zh-CN"/>
            </w:rPr>
          </w:rPrChange>
        </w:rPr>
        <w:t>SN</w:t>
      </w:r>
      <w:r w:rsidRPr="005D24DA">
        <w:rPr>
          <w:rPrChange w:id="5862" w:author="CR#0188" w:date="2020-04-07T00:40:00Z">
            <w:rPr/>
          </w:rPrChange>
        </w:rPr>
        <w:t xml:space="preserve">. </w:t>
      </w:r>
      <w:r w:rsidR="001B250B" w:rsidRPr="005D24DA">
        <w:rPr>
          <w:rPrChange w:id="5863" w:author="CR#0188" w:date="2020-04-07T00:40:00Z">
            <w:rPr/>
          </w:rPrChange>
        </w:rPr>
        <w:t xml:space="preserve">If direct data forwarding is used for SN terminated bearers, the MN provides data forwarding addresses as received from the target SN to source SN. </w:t>
      </w:r>
      <w:r w:rsidRPr="005D24DA">
        <w:rPr>
          <w:rPrChange w:id="5864" w:author="CR#0188" w:date="2020-04-07T00:40:00Z">
            <w:rPr/>
          </w:rPrChange>
        </w:rPr>
        <w:t xml:space="preserve">Reception of the </w:t>
      </w:r>
      <w:r w:rsidRPr="005D24DA">
        <w:rPr>
          <w:i/>
          <w:rPrChange w:id="5865" w:author="CR#0188" w:date="2020-04-07T00:40:00Z">
            <w:rPr>
              <w:i/>
            </w:rPr>
          </w:rPrChange>
        </w:rPr>
        <w:t>S</w:t>
      </w:r>
      <w:r w:rsidRPr="005D24DA">
        <w:rPr>
          <w:i/>
          <w:lang w:eastAsia="zh-CN"/>
          <w:rPrChange w:id="5866" w:author="CR#0188" w:date="2020-04-07T00:40:00Z">
            <w:rPr>
              <w:i/>
              <w:lang w:eastAsia="zh-CN"/>
            </w:rPr>
          </w:rPrChange>
        </w:rPr>
        <w:t>N</w:t>
      </w:r>
      <w:r w:rsidRPr="005D24DA">
        <w:rPr>
          <w:i/>
          <w:rPrChange w:id="5867" w:author="CR#0188" w:date="2020-04-07T00:40:00Z">
            <w:rPr>
              <w:i/>
            </w:rPr>
          </w:rPrChange>
        </w:rPr>
        <w:t xml:space="preserve"> Change Confirm</w:t>
      </w:r>
      <w:r w:rsidRPr="005D24DA">
        <w:rPr>
          <w:rPrChange w:id="5868" w:author="CR#0188" w:date="2020-04-07T00:40:00Z">
            <w:rPr/>
          </w:rPrChange>
        </w:rPr>
        <w:t xml:space="preserve"> message triggers the source S</w:t>
      </w:r>
      <w:r w:rsidRPr="005D24DA">
        <w:rPr>
          <w:lang w:eastAsia="zh-CN"/>
          <w:rPrChange w:id="5869" w:author="CR#0188" w:date="2020-04-07T00:40:00Z">
            <w:rPr>
              <w:lang w:eastAsia="zh-CN"/>
            </w:rPr>
          </w:rPrChange>
        </w:rPr>
        <w:t>N</w:t>
      </w:r>
      <w:r w:rsidRPr="005D24DA">
        <w:rPr>
          <w:rPrChange w:id="5870" w:author="CR#0188" w:date="2020-04-07T00:40:00Z">
            <w:rPr/>
          </w:rPrChange>
        </w:rPr>
        <w:t xml:space="preserve"> to stop providing user data to the UE and, if applicable, to start data forwarding.</w:t>
      </w:r>
    </w:p>
    <w:p w:rsidR="007032B9" w:rsidRPr="005D24DA" w:rsidRDefault="007032B9" w:rsidP="008F3890">
      <w:pPr>
        <w:pStyle w:val="B1"/>
        <w:rPr>
          <w:lang w:eastAsia="zh-CN"/>
          <w:rPrChange w:id="5871" w:author="CR#0188" w:date="2020-04-07T00:40:00Z">
            <w:rPr>
              <w:lang w:eastAsia="zh-CN"/>
            </w:rPr>
          </w:rPrChange>
        </w:rPr>
      </w:pPr>
      <w:r w:rsidRPr="005D24DA">
        <w:rPr>
          <w:lang w:eastAsia="zh-CN"/>
          <w:rPrChange w:id="5872" w:author="CR#0188" w:date="2020-04-07T00:40:00Z">
            <w:rPr>
              <w:lang w:eastAsia="zh-CN"/>
            </w:rPr>
          </w:rPrChange>
        </w:rPr>
        <w:t>7</w:t>
      </w:r>
      <w:r w:rsidRPr="005D24DA">
        <w:rPr>
          <w:rPrChange w:id="5873" w:author="CR#0188" w:date="2020-04-07T00:40:00Z">
            <w:rPr/>
          </w:rPrChange>
        </w:rPr>
        <w:t>.</w:t>
      </w:r>
      <w:r w:rsidRPr="005D24DA">
        <w:rPr>
          <w:rPrChange w:id="5874" w:author="CR#0188" w:date="2020-04-07T00:40:00Z">
            <w:rPr/>
          </w:rPrChange>
        </w:rPr>
        <w:tab/>
        <w:t>If the RRC connection reconfiguration procedure was successful, the M</w:t>
      </w:r>
      <w:r w:rsidRPr="005D24DA">
        <w:rPr>
          <w:lang w:eastAsia="zh-CN"/>
          <w:rPrChange w:id="5875" w:author="CR#0188" w:date="2020-04-07T00:40:00Z">
            <w:rPr>
              <w:lang w:eastAsia="zh-CN"/>
            </w:rPr>
          </w:rPrChange>
        </w:rPr>
        <w:t>N</w:t>
      </w:r>
      <w:r w:rsidRPr="005D24DA">
        <w:rPr>
          <w:rPrChange w:id="5876" w:author="CR#0188" w:date="2020-04-07T00:40:00Z">
            <w:rPr/>
          </w:rPrChange>
        </w:rPr>
        <w:t xml:space="preserve"> informs the target S</w:t>
      </w:r>
      <w:r w:rsidRPr="005D24DA">
        <w:rPr>
          <w:lang w:eastAsia="zh-CN"/>
          <w:rPrChange w:id="5877" w:author="CR#0188" w:date="2020-04-07T00:40:00Z">
            <w:rPr>
              <w:lang w:eastAsia="zh-CN"/>
            </w:rPr>
          </w:rPrChange>
        </w:rPr>
        <w:t xml:space="preserve">N via </w:t>
      </w:r>
      <w:r w:rsidRPr="005D24DA">
        <w:rPr>
          <w:i/>
          <w:lang w:eastAsia="zh-CN"/>
          <w:rPrChange w:id="5878" w:author="CR#0188" w:date="2020-04-07T00:40:00Z">
            <w:rPr>
              <w:i/>
              <w:lang w:eastAsia="zh-CN"/>
            </w:rPr>
          </w:rPrChange>
        </w:rPr>
        <w:t>SN Reconfiguration Complete</w:t>
      </w:r>
      <w:r w:rsidRPr="005D24DA">
        <w:rPr>
          <w:lang w:eastAsia="zh-CN"/>
          <w:rPrChange w:id="5879" w:author="CR#0188" w:date="2020-04-07T00:40:00Z">
            <w:rPr>
              <w:lang w:eastAsia="zh-CN"/>
            </w:rPr>
          </w:rPrChange>
        </w:rPr>
        <w:t xml:space="preserve"> message with the </w:t>
      </w:r>
      <w:r w:rsidR="004F1F3C" w:rsidRPr="005D24DA">
        <w:rPr>
          <w:lang w:eastAsia="zh-CN"/>
          <w:rPrChange w:id="5880" w:author="CR#0188" w:date="2020-04-07T00:40:00Z">
            <w:rPr>
              <w:lang w:eastAsia="zh-CN"/>
            </w:rPr>
          </w:rPrChange>
        </w:rPr>
        <w:t xml:space="preserve">included </w:t>
      </w:r>
      <w:r w:rsidRPr="005D24DA">
        <w:rPr>
          <w:lang w:eastAsia="zh-CN"/>
          <w:rPrChange w:id="5881" w:author="CR#0188" w:date="2020-04-07T00:40:00Z">
            <w:rPr>
              <w:lang w:eastAsia="zh-CN"/>
            </w:rPr>
          </w:rPrChange>
        </w:rPr>
        <w:t xml:space="preserve">SN RRC response message for the </w:t>
      </w:r>
      <w:r w:rsidRPr="005D24DA">
        <w:rPr>
          <w:rPrChange w:id="5882" w:author="CR#0188" w:date="2020-04-07T00:40:00Z">
            <w:rPr/>
          </w:rPrChange>
        </w:rPr>
        <w:t>target S</w:t>
      </w:r>
      <w:r w:rsidRPr="005D24DA">
        <w:rPr>
          <w:lang w:eastAsia="zh-CN"/>
          <w:rPrChange w:id="5883" w:author="CR#0188" w:date="2020-04-07T00:40:00Z">
            <w:rPr>
              <w:lang w:eastAsia="zh-CN"/>
            </w:rPr>
          </w:rPrChange>
        </w:rPr>
        <w:t>N</w:t>
      </w:r>
      <w:r w:rsidR="00FA3D62" w:rsidRPr="005D24DA">
        <w:rPr>
          <w:lang w:eastAsia="zh-CN"/>
          <w:rPrChange w:id="5884" w:author="CR#0188" w:date="2020-04-07T00:40:00Z">
            <w:rPr>
              <w:lang w:eastAsia="zh-CN"/>
            </w:rPr>
          </w:rPrChange>
        </w:rPr>
        <w:t>, if received from the UE</w:t>
      </w:r>
      <w:r w:rsidR="00775189" w:rsidRPr="005D24DA">
        <w:rPr>
          <w:rPrChange w:id="5885" w:author="CR#0188" w:date="2020-04-07T00:40:00Z">
            <w:rPr/>
          </w:rPrChange>
        </w:rPr>
        <w:t>.</w:t>
      </w:r>
    </w:p>
    <w:p w:rsidR="007032B9" w:rsidRPr="005D24DA" w:rsidRDefault="007032B9" w:rsidP="008F3890">
      <w:pPr>
        <w:pStyle w:val="B1"/>
        <w:rPr>
          <w:rPrChange w:id="5886" w:author="CR#0188" w:date="2020-04-07T00:40:00Z">
            <w:rPr/>
          </w:rPrChange>
        </w:rPr>
      </w:pPr>
      <w:r w:rsidRPr="005D24DA">
        <w:rPr>
          <w:lang w:eastAsia="zh-CN"/>
          <w:rPrChange w:id="5887" w:author="CR#0188" w:date="2020-04-07T00:40:00Z">
            <w:rPr>
              <w:lang w:eastAsia="zh-CN"/>
            </w:rPr>
          </w:rPrChange>
        </w:rPr>
        <w:t>8</w:t>
      </w:r>
      <w:r w:rsidRPr="005D24DA">
        <w:rPr>
          <w:rPrChange w:id="5888" w:author="CR#0188" w:date="2020-04-07T00:40:00Z">
            <w:rPr/>
          </w:rPrChange>
        </w:rPr>
        <w:t>.</w:t>
      </w:r>
      <w:r w:rsidRPr="005D24DA">
        <w:rPr>
          <w:rPrChange w:id="5889" w:author="CR#0188" w:date="2020-04-07T00:40:00Z">
            <w:rPr/>
          </w:rPrChange>
        </w:rPr>
        <w:tab/>
        <w:t>The UE synchronizes to the target S</w:t>
      </w:r>
      <w:r w:rsidRPr="005D24DA">
        <w:rPr>
          <w:lang w:eastAsia="zh-CN"/>
          <w:rPrChange w:id="5890" w:author="CR#0188" w:date="2020-04-07T00:40:00Z">
            <w:rPr>
              <w:lang w:eastAsia="zh-CN"/>
            </w:rPr>
          </w:rPrChange>
        </w:rPr>
        <w:t>N</w:t>
      </w:r>
      <w:r w:rsidRPr="005D24DA">
        <w:rPr>
          <w:rPrChange w:id="5891" w:author="CR#0188" w:date="2020-04-07T00:40:00Z">
            <w:rPr/>
          </w:rPrChange>
        </w:rPr>
        <w:t>.</w:t>
      </w:r>
    </w:p>
    <w:p w:rsidR="00706EB2" w:rsidRPr="005D24DA" w:rsidRDefault="00706EB2" w:rsidP="008F3890">
      <w:pPr>
        <w:pStyle w:val="B1"/>
        <w:rPr>
          <w:lang w:eastAsia="zh-CN"/>
          <w:rPrChange w:id="5892" w:author="CR#0188" w:date="2020-04-07T00:40:00Z">
            <w:rPr>
              <w:lang w:eastAsia="zh-CN"/>
            </w:rPr>
          </w:rPrChange>
        </w:rPr>
      </w:pPr>
      <w:r w:rsidRPr="005D24DA">
        <w:rPr>
          <w:lang w:eastAsia="zh-CN"/>
          <w:rPrChange w:id="5893" w:author="CR#0188" w:date="2020-04-07T00:40:00Z">
            <w:rPr>
              <w:lang w:eastAsia="zh-CN"/>
            </w:rPr>
          </w:rPrChange>
        </w:rPr>
        <w:t>9.</w:t>
      </w:r>
      <w:r w:rsidRPr="005D24DA">
        <w:rPr>
          <w:lang w:eastAsia="zh-CN"/>
          <w:rPrChange w:id="5894" w:author="CR#0188" w:date="2020-04-07T00:40:00Z">
            <w:rPr>
              <w:lang w:eastAsia="zh-CN"/>
            </w:rPr>
          </w:rPrChange>
        </w:rPr>
        <w:tab/>
      </w:r>
      <w:r w:rsidR="006A3A38" w:rsidRPr="005D24DA">
        <w:rPr>
          <w:lang w:eastAsia="zh-CN"/>
          <w:rPrChange w:id="5895" w:author="CR#0188" w:date="2020-04-07T00:40:00Z">
            <w:rPr>
              <w:lang w:eastAsia="zh-CN"/>
            </w:rPr>
          </w:rPrChange>
        </w:rPr>
        <w:t>If PDCP termination point is changed for</w:t>
      </w:r>
      <w:r w:rsidRPr="005D24DA">
        <w:rPr>
          <w:lang w:eastAsia="zh-CN"/>
          <w:rPrChange w:id="5896" w:author="CR#0188" w:date="2020-04-07T00:40:00Z">
            <w:rPr>
              <w:lang w:eastAsia="zh-CN"/>
            </w:rPr>
          </w:rPrChange>
        </w:rPr>
        <w:t xml:space="preserve"> bearers using RLC AM, the source SN sends the SN Status </w:t>
      </w:r>
      <w:r w:rsidR="006A3A38" w:rsidRPr="005D24DA">
        <w:rPr>
          <w:lang w:eastAsia="zh-CN"/>
          <w:rPrChange w:id="5897" w:author="CR#0188" w:date="2020-04-07T00:40:00Z">
            <w:rPr>
              <w:lang w:eastAsia="zh-CN"/>
            </w:rPr>
          </w:rPrChange>
        </w:rPr>
        <w:t>Transfer</w:t>
      </w:r>
      <w:r w:rsidRPr="005D24DA">
        <w:rPr>
          <w:lang w:eastAsia="zh-CN"/>
          <w:rPrChange w:id="5898" w:author="CR#0188" w:date="2020-04-07T00:40:00Z">
            <w:rPr>
              <w:lang w:eastAsia="zh-CN"/>
            </w:rPr>
          </w:rPrChange>
        </w:rPr>
        <w:t>, which the MN sends then to the target SN</w:t>
      </w:r>
      <w:r w:rsidR="006A3A38" w:rsidRPr="005D24DA">
        <w:rPr>
          <w:lang w:eastAsia="zh-CN"/>
          <w:rPrChange w:id="5899" w:author="CR#0188" w:date="2020-04-07T00:40:00Z">
            <w:rPr>
              <w:lang w:eastAsia="zh-CN"/>
            </w:rPr>
          </w:rPrChange>
        </w:rPr>
        <w:t>, if needed</w:t>
      </w:r>
      <w:r w:rsidRPr="005D24DA">
        <w:rPr>
          <w:lang w:eastAsia="zh-CN"/>
          <w:rPrChange w:id="5900" w:author="CR#0188" w:date="2020-04-07T00:40:00Z">
            <w:rPr>
              <w:lang w:eastAsia="zh-CN"/>
            </w:rPr>
          </w:rPrChange>
        </w:rPr>
        <w:t>.</w:t>
      </w:r>
    </w:p>
    <w:p w:rsidR="007032B9" w:rsidRPr="005D24DA" w:rsidRDefault="007032B9" w:rsidP="008F3890">
      <w:pPr>
        <w:pStyle w:val="B1"/>
        <w:rPr>
          <w:rPrChange w:id="5901" w:author="CR#0188" w:date="2020-04-07T00:40:00Z">
            <w:rPr/>
          </w:rPrChange>
        </w:rPr>
      </w:pPr>
      <w:r w:rsidRPr="005D24DA">
        <w:rPr>
          <w:lang w:eastAsia="zh-CN"/>
          <w:rPrChange w:id="5902" w:author="CR#0188" w:date="2020-04-07T00:40:00Z">
            <w:rPr>
              <w:lang w:eastAsia="zh-CN"/>
            </w:rPr>
          </w:rPrChange>
        </w:rPr>
        <w:t>10</w:t>
      </w:r>
      <w:r w:rsidRPr="005D24DA">
        <w:rPr>
          <w:rPrChange w:id="5903" w:author="CR#0188" w:date="2020-04-07T00:40:00Z">
            <w:rPr/>
          </w:rPrChange>
        </w:rPr>
        <w:t>.</w:t>
      </w:r>
      <w:r w:rsidRPr="005D24DA">
        <w:rPr>
          <w:rPrChange w:id="5904" w:author="CR#0188" w:date="2020-04-07T00:40:00Z">
            <w:rPr/>
          </w:rPrChange>
        </w:rPr>
        <w:tab/>
        <w:t xml:space="preserve">If applicable, data forwarding from the source </w:t>
      </w:r>
      <w:r w:rsidRPr="005D24DA">
        <w:rPr>
          <w:lang w:eastAsia="zh-CN"/>
          <w:rPrChange w:id="5905" w:author="CR#0188" w:date="2020-04-07T00:40:00Z">
            <w:rPr>
              <w:lang w:eastAsia="zh-CN"/>
            </w:rPr>
          </w:rPrChange>
        </w:rPr>
        <w:t>SN</w:t>
      </w:r>
      <w:r w:rsidRPr="005D24DA">
        <w:rPr>
          <w:rPrChange w:id="5906" w:author="CR#0188" w:date="2020-04-07T00:40:00Z">
            <w:rPr/>
          </w:rPrChange>
        </w:rPr>
        <w:t xml:space="preserve"> takes place. It may be initiated as early as the source S</w:t>
      </w:r>
      <w:r w:rsidRPr="005D24DA">
        <w:rPr>
          <w:lang w:eastAsia="zh-CN"/>
          <w:rPrChange w:id="5907" w:author="CR#0188" w:date="2020-04-07T00:40:00Z">
            <w:rPr>
              <w:lang w:eastAsia="zh-CN"/>
            </w:rPr>
          </w:rPrChange>
        </w:rPr>
        <w:t>N</w:t>
      </w:r>
      <w:r w:rsidRPr="005D24DA">
        <w:rPr>
          <w:rPrChange w:id="5908" w:author="CR#0188" w:date="2020-04-07T00:40:00Z">
            <w:rPr/>
          </w:rPrChange>
        </w:rPr>
        <w:t xml:space="preserve"> receives the </w:t>
      </w:r>
      <w:r w:rsidRPr="005D24DA">
        <w:rPr>
          <w:i/>
          <w:rPrChange w:id="5909" w:author="CR#0188" w:date="2020-04-07T00:40:00Z">
            <w:rPr>
              <w:i/>
            </w:rPr>
          </w:rPrChange>
        </w:rPr>
        <w:t>S</w:t>
      </w:r>
      <w:r w:rsidRPr="005D24DA">
        <w:rPr>
          <w:i/>
          <w:lang w:eastAsia="zh-CN"/>
          <w:rPrChange w:id="5910" w:author="CR#0188" w:date="2020-04-07T00:40:00Z">
            <w:rPr>
              <w:i/>
              <w:lang w:eastAsia="zh-CN"/>
            </w:rPr>
          </w:rPrChange>
        </w:rPr>
        <w:t>N Change Confirm</w:t>
      </w:r>
      <w:r w:rsidRPr="005D24DA">
        <w:rPr>
          <w:rPrChange w:id="5911" w:author="CR#0188" w:date="2020-04-07T00:40:00Z">
            <w:rPr/>
          </w:rPrChange>
        </w:rPr>
        <w:t xml:space="preserve"> message from the M</w:t>
      </w:r>
      <w:r w:rsidRPr="005D24DA">
        <w:rPr>
          <w:lang w:eastAsia="zh-CN"/>
          <w:rPrChange w:id="5912" w:author="CR#0188" w:date="2020-04-07T00:40:00Z">
            <w:rPr>
              <w:lang w:eastAsia="zh-CN"/>
            </w:rPr>
          </w:rPrChange>
        </w:rPr>
        <w:t>N</w:t>
      </w:r>
      <w:r w:rsidRPr="005D24DA">
        <w:rPr>
          <w:rPrChange w:id="5913" w:author="CR#0188" w:date="2020-04-07T00:40:00Z">
            <w:rPr/>
          </w:rPrChange>
        </w:rPr>
        <w:t>.</w:t>
      </w:r>
    </w:p>
    <w:p w:rsidR="00C908D6" w:rsidRPr="005D24DA" w:rsidRDefault="00C908D6" w:rsidP="00C908D6">
      <w:pPr>
        <w:pStyle w:val="B1"/>
        <w:rPr>
          <w:rFonts w:eastAsia="Helvetica 45 Light"/>
          <w:rPrChange w:id="5914" w:author="CR#0188" w:date="2020-04-07T00:40:00Z">
            <w:rPr>
              <w:rFonts w:eastAsia="Helvetica 45 Light"/>
            </w:rPr>
          </w:rPrChange>
        </w:rPr>
      </w:pPr>
      <w:r w:rsidRPr="005D24DA">
        <w:rPr>
          <w:rFonts w:eastAsia="Helvetica 45 Light"/>
          <w:rPrChange w:id="5915" w:author="CR#0188" w:date="2020-04-07T00:40:00Z">
            <w:rPr>
              <w:rFonts w:eastAsia="Helvetica 45 Light"/>
            </w:rPr>
          </w:rPrChange>
        </w:rPr>
        <w:lastRenderedPageBreak/>
        <w:t>11.</w:t>
      </w:r>
      <w:r w:rsidRPr="005D24DA">
        <w:rPr>
          <w:rFonts w:eastAsia="Helvetica 45 Light"/>
          <w:rPrChange w:id="5916" w:author="CR#0188" w:date="2020-04-07T00:40:00Z">
            <w:rPr>
              <w:rFonts w:eastAsia="Helvetica 45 Light"/>
            </w:rPr>
          </w:rPrChange>
        </w:rPr>
        <w:tab/>
        <w:t xml:space="preserve">The source SN sends the </w:t>
      </w:r>
      <w:r w:rsidRPr="005D24DA">
        <w:rPr>
          <w:rFonts w:eastAsia="Helvetica 45 Light"/>
          <w:i/>
          <w:rPrChange w:id="5917" w:author="CR#0188" w:date="2020-04-07T00:40:00Z">
            <w:rPr>
              <w:rFonts w:eastAsia="Helvetica 45 Light"/>
              <w:i/>
            </w:rPr>
          </w:rPrChange>
        </w:rPr>
        <w:t xml:space="preserve">Secondary RAT Data </w:t>
      </w:r>
      <w:r w:rsidR="003B3909" w:rsidRPr="005D24DA">
        <w:rPr>
          <w:i/>
          <w:lang w:eastAsia="zh-CN"/>
          <w:rPrChange w:id="5918" w:author="CR#0188" w:date="2020-04-07T00:40:00Z">
            <w:rPr>
              <w:i/>
              <w:lang w:eastAsia="zh-CN"/>
            </w:rPr>
          </w:rPrChange>
        </w:rPr>
        <w:t>Usage</w:t>
      </w:r>
      <w:r w:rsidRPr="005D24DA">
        <w:rPr>
          <w:rFonts w:eastAsia="Helvetica 45 Light"/>
          <w:i/>
          <w:rPrChange w:id="5919" w:author="CR#0188" w:date="2020-04-07T00:40:00Z">
            <w:rPr>
              <w:rFonts w:eastAsia="Helvetica 45 Light"/>
              <w:i/>
            </w:rPr>
          </w:rPrChange>
        </w:rPr>
        <w:t xml:space="preserve"> Report</w:t>
      </w:r>
      <w:r w:rsidRPr="005D24DA">
        <w:rPr>
          <w:rFonts w:eastAsia="Helvetica 45 Light"/>
          <w:rPrChange w:id="5920" w:author="CR#0188" w:date="2020-04-07T00:40:00Z">
            <w:rPr>
              <w:rFonts w:eastAsia="Helvetica 45 Light"/>
            </w:rPr>
          </w:rPrChange>
        </w:rPr>
        <w:t xml:space="preserve"> message to the MN and includes the data volumes delivered to </w:t>
      </w:r>
      <w:r w:rsidR="003B3909" w:rsidRPr="005D24DA">
        <w:rPr>
          <w:lang w:eastAsia="zh-CN"/>
          <w:rPrChange w:id="5921" w:author="CR#0188" w:date="2020-04-07T00:40:00Z">
            <w:rPr>
              <w:lang w:eastAsia="zh-CN"/>
            </w:rPr>
          </w:rPrChange>
        </w:rPr>
        <w:t>and received from</w:t>
      </w:r>
      <w:r w:rsidR="003B3909" w:rsidRPr="005D24DA">
        <w:rPr>
          <w:rFonts w:eastAsia="Helvetica 45 Light"/>
          <w:rPrChange w:id="5922" w:author="CR#0188" w:date="2020-04-07T00:40:00Z">
            <w:rPr>
              <w:rFonts w:eastAsia="Helvetica 45 Light"/>
            </w:rPr>
          </w:rPrChange>
        </w:rPr>
        <w:t xml:space="preserve"> </w:t>
      </w:r>
      <w:r w:rsidRPr="005D24DA">
        <w:rPr>
          <w:rFonts w:eastAsia="Helvetica 45 Light"/>
          <w:rPrChange w:id="5923" w:author="CR#0188" w:date="2020-04-07T00:40:00Z">
            <w:rPr>
              <w:rFonts w:eastAsia="Helvetica 45 Light"/>
            </w:rPr>
          </w:rPrChange>
        </w:rPr>
        <w:t xml:space="preserve">the UE </w:t>
      </w:r>
      <w:r w:rsidR="00992701" w:rsidRPr="005D24DA">
        <w:rPr>
          <w:rFonts w:eastAsia="Helvetica 45 Light"/>
          <w:rPrChange w:id="5924" w:author="CR#0188" w:date="2020-04-07T00:40:00Z">
            <w:rPr>
              <w:rFonts w:eastAsia="Helvetica 45 Light"/>
            </w:rPr>
          </w:rPrChange>
        </w:rPr>
        <w:t xml:space="preserve">as described in </w:t>
      </w:r>
      <w:r w:rsidR="008C5BCC" w:rsidRPr="005D24DA">
        <w:rPr>
          <w:rFonts w:eastAsia="Helvetica 45 Light"/>
          <w:rPrChange w:id="5925" w:author="CR#0188" w:date="2020-04-07T00:40:00Z">
            <w:rPr>
              <w:rFonts w:eastAsia="Helvetica 45 Light"/>
            </w:rPr>
          </w:rPrChange>
        </w:rPr>
        <w:t>clause</w:t>
      </w:r>
      <w:r w:rsidR="00992701" w:rsidRPr="005D24DA">
        <w:rPr>
          <w:rFonts w:eastAsia="Helvetica 45 Light"/>
          <w:rPrChange w:id="5926" w:author="CR#0188" w:date="2020-04-07T00:40:00Z">
            <w:rPr>
              <w:rFonts w:eastAsia="Helvetica 45 Light"/>
            </w:rPr>
          </w:rPrChange>
        </w:rPr>
        <w:t xml:space="preserve"> 10.11.2</w:t>
      </w:r>
      <w:r w:rsidRPr="005D24DA">
        <w:rPr>
          <w:rFonts w:eastAsia="Helvetica 45 Light"/>
          <w:rPrChange w:id="5927" w:author="CR#0188" w:date="2020-04-07T00:40:00Z">
            <w:rPr>
              <w:rFonts w:eastAsia="Helvetica 45 Light"/>
            </w:rPr>
          </w:rPrChange>
        </w:rPr>
        <w:t>.</w:t>
      </w:r>
    </w:p>
    <w:p w:rsidR="00C908D6" w:rsidRPr="005D24DA" w:rsidRDefault="00C908D6" w:rsidP="00C908D6">
      <w:pPr>
        <w:pStyle w:val="NO"/>
        <w:rPr>
          <w:rPrChange w:id="5928" w:author="CR#0188" w:date="2020-04-07T00:40:00Z">
            <w:rPr/>
          </w:rPrChange>
        </w:rPr>
      </w:pPr>
      <w:r w:rsidRPr="005D24DA">
        <w:rPr>
          <w:rFonts w:eastAsia="Helvetica 45 Light"/>
          <w:rPrChange w:id="5929" w:author="CR#0188" w:date="2020-04-07T00:40:00Z">
            <w:rPr>
              <w:rFonts w:eastAsia="Helvetica 45 Light"/>
            </w:rPr>
          </w:rPrChange>
        </w:rPr>
        <w:t>NOTE</w:t>
      </w:r>
      <w:r w:rsidR="00515102" w:rsidRPr="005D24DA">
        <w:rPr>
          <w:rFonts w:eastAsia="Helvetica 45 Light"/>
          <w:rPrChange w:id="5930" w:author="CR#0188" w:date="2020-04-07T00:40:00Z">
            <w:rPr>
              <w:rFonts w:eastAsia="Helvetica 45 Light"/>
            </w:rPr>
          </w:rPrChange>
        </w:rPr>
        <w:t xml:space="preserve"> 3</w:t>
      </w:r>
      <w:r w:rsidRPr="005D24DA">
        <w:rPr>
          <w:rFonts w:eastAsia="Helvetica 45 Light"/>
          <w:rPrChange w:id="5931" w:author="CR#0188" w:date="2020-04-07T00:40:00Z">
            <w:rPr>
              <w:rFonts w:eastAsia="Helvetica 45 Light"/>
            </w:rPr>
          </w:rPrChange>
        </w:rPr>
        <w:t>:</w:t>
      </w:r>
      <w:r w:rsidRPr="005D24DA">
        <w:rPr>
          <w:rFonts w:eastAsia="Helvetica 45 Light"/>
          <w:rPrChange w:id="5932" w:author="CR#0188" w:date="2020-04-07T00:40:00Z">
            <w:rPr>
              <w:rFonts w:eastAsia="Helvetica 45 Light"/>
            </w:rPr>
          </w:rPrChange>
        </w:rPr>
        <w:tab/>
        <w:t xml:space="preserve">The order the SN sends the </w:t>
      </w:r>
      <w:r w:rsidRPr="005D24DA">
        <w:rPr>
          <w:rFonts w:eastAsia="Helvetica 45 Light"/>
          <w:i/>
          <w:rPrChange w:id="5933" w:author="CR#0188" w:date="2020-04-07T00:40:00Z">
            <w:rPr>
              <w:rFonts w:eastAsia="Helvetica 45 Light"/>
              <w:i/>
            </w:rPr>
          </w:rPrChange>
        </w:rPr>
        <w:t xml:space="preserve">Secondary RAT Data </w:t>
      </w:r>
      <w:r w:rsidR="003B3909" w:rsidRPr="005D24DA">
        <w:rPr>
          <w:i/>
          <w:lang w:eastAsia="zh-CN"/>
          <w:rPrChange w:id="5934" w:author="CR#0188" w:date="2020-04-07T00:40:00Z">
            <w:rPr>
              <w:i/>
              <w:lang w:eastAsia="zh-CN"/>
            </w:rPr>
          </w:rPrChange>
        </w:rPr>
        <w:t>Usage</w:t>
      </w:r>
      <w:r w:rsidRPr="005D24DA">
        <w:rPr>
          <w:rFonts w:eastAsia="Helvetica 45 Light"/>
          <w:i/>
          <w:rPrChange w:id="5935" w:author="CR#0188" w:date="2020-04-07T00:40:00Z">
            <w:rPr>
              <w:rFonts w:eastAsia="Helvetica 45 Light"/>
              <w:i/>
            </w:rPr>
          </w:rPrChange>
        </w:rPr>
        <w:t xml:space="preserve"> Report</w:t>
      </w:r>
      <w:r w:rsidRPr="005D24DA">
        <w:rPr>
          <w:rFonts w:eastAsia="Helvetica 45 Light"/>
          <w:rPrChange w:id="5936" w:author="CR#0188" w:date="2020-04-07T00:40:00Z">
            <w:rPr>
              <w:rFonts w:eastAsia="Helvetica 45 Light"/>
            </w:rPr>
          </w:rPrChange>
        </w:rPr>
        <w:t xml:space="preserve"> message and performs data forwarding with MN/target SN is not defined. The SN may send the report when the transmission of the related QoS flow is stopped.</w:t>
      </w:r>
    </w:p>
    <w:p w:rsidR="007032B9" w:rsidRPr="005D24DA" w:rsidRDefault="00C908D6" w:rsidP="008F3890">
      <w:pPr>
        <w:pStyle w:val="B1"/>
        <w:rPr>
          <w:rPrChange w:id="5937" w:author="CR#0188" w:date="2020-04-07T00:40:00Z">
            <w:rPr/>
          </w:rPrChange>
        </w:rPr>
      </w:pPr>
      <w:r w:rsidRPr="005D24DA">
        <w:rPr>
          <w:rPrChange w:id="5938" w:author="CR#0188" w:date="2020-04-07T00:40:00Z">
            <w:rPr/>
          </w:rPrChange>
        </w:rPr>
        <w:t>1</w:t>
      </w:r>
      <w:r w:rsidRPr="005D24DA">
        <w:rPr>
          <w:lang w:eastAsia="zh-CN"/>
          <w:rPrChange w:id="5939" w:author="CR#0188" w:date="2020-04-07T00:40:00Z">
            <w:rPr>
              <w:lang w:eastAsia="zh-CN"/>
            </w:rPr>
          </w:rPrChange>
        </w:rPr>
        <w:t>2</w:t>
      </w:r>
      <w:r w:rsidR="007032B9" w:rsidRPr="005D24DA">
        <w:rPr>
          <w:rPrChange w:id="5940" w:author="CR#0188" w:date="2020-04-07T00:40:00Z">
            <w:rPr/>
          </w:rPrChange>
        </w:rPr>
        <w:t>-</w:t>
      </w:r>
      <w:r w:rsidRPr="005D24DA">
        <w:rPr>
          <w:rPrChange w:id="5941" w:author="CR#0188" w:date="2020-04-07T00:40:00Z">
            <w:rPr/>
          </w:rPrChange>
        </w:rPr>
        <w:t>16</w:t>
      </w:r>
      <w:r w:rsidR="00446579" w:rsidRPr="005D24DA">
        <w:rPr>
          <w:rPrChange w:id="5942" w:author="CR#0188" w:date="2020-04-07T00:40:00Z">
            <w:rPr/>
          </w:rPrChange>
        </w:rPr>
        <w:t>.</w:t>
      </w:r>
      <w:r w:rsidR="00446579" w:rsidRPr="005D24DA">
        <w:rPr>
          <w:rPrChange w:id="5943" w:author="CR#0188" w:date="2020-04-07T00:40:00Z">
            <w:rPr/>
          </w:rPrChange>
        </w:rPr>
        <w:tab/>
      </w:r>
      <w:r w:rsidR="007032B9" w:rsidRPr="005D24DA">
        <w:rPr>
          <w:rPrChange w:id="5944" w:author="CR#0188" w:date="2020-04-07T00:40:00Z">
            <w:rPr/>
          </w:rPrChange>
        </w:rPr>
        <w:t xml:space="preserve">If </w:t>
      </w:r>
      <w:r w:rsidR="006A3A38" w:rsidRPr="005D24DA">
        <w:rPr>
          <w:rPrChange w:id="5945" w:author="CR#0188" w:date="2020-04-07T00:40:00Z">
            <w:rPr/>
          </w:rPrChange>
        </w:rPr>
        <w:t>applicable</w:t>
      </w:r>
      <w:r w:rsidR="007032B9" w:rsidRPr="005D24DA">
        <w:rPr>
          <w:rPrChange w:id="5946" w:author="CR#0188" w:date="2020-04-07T00:40:00Z">
            <w:rPr/>
          </w:rPrChange>
        </w:rPr>
        <w:t xml:space="preserve">, </w:t>
      </w:r>
      <w:r w:rsidR="006A3A38" w:rsidRPr="005D24DA">
        <w:rPr>
          <w:rPrChange w:id="5947" w:author="CR#0188" w:date="2020-04-07T00:40:00Z">
            <w:rPr/>
          </w:rPrChange>
        </w:rPr>
        <w:t xml:space="preserve">a PDU Session </w:t>
      </w:r>
      <w:r w:rsidR="007032B9" w:rsidRPr="005D24DA">
        <w:rPr>
          <w:rPrChange w:id="5948" w:author="CR#0188" w:date="2020-04-07T00:40:00Z">
            <w:rPr/>
          </w:rPrChange>
        </w:rPr>
        <w:t xml:space="preserve">path update </w:t>
      </w:r>
      <w:r w:rsidR="007032B9" w:rsidRPr="005D24DA">
        <w:rPr>
          <w:lang w:eastAsia="zh-CN"/>
          <w:rPrChange w:id="5949" w:author="CR#0188" w:date="2020-04-07T00:40:00Z">
            <w:rPr>
              <w:lang w:eastAsia="zh-CN"/>
            </w:rPr>
          </w:rPrChange>
        </w:rPr>
        <w:t xml:space="preserve">procedure </w:t>
      </w:r>
      <w:r w:rsidR="007032B9" w:rsidRPr="005D24DA">
        <w:rPr>
          <w:rPrChange w:id="5950" w:author="CR#0188" w:date="2020-04-07T00:40:00Z">
            <w:rPr/>
          </w:rPrChange>
        </w:rPr>
        <w:t>is triggered by the M</w:t>
      </w:r>
      <w:r w:rsidR="007032B9" w:rsidRPr="005D24DA">
        <w:rPr>
          <w:lang w:eastAsia="zh-CN"/>
          <w:rPrChange w:id="5951" w:author="CR#0188" w:date="2020-04-07T00:40:00Z">
            <w:rPr>
              <w:lang w:eastAsia="zh-CN"/>
            </w:rPr>
          </w:rPrChange>
        </w:rPr>
        <w:t>N</w:t>
      </w:r>
      <w:r w:rsidR="007032B9" w:rsidRPr="005D24DA">
        <w:rPr>
          <w:rPrChange w:id="5952" w:author="CR#0188" w:date="2020-04-07T00:40:00Z">
            <w:rPr/>
          </w:rPrChange>
        </w:rPr>
        <w:t>.</w:t>
      </w:r>
    </w:p>
    <w:p w:rsidR="007032B9" w:rsidRPr="005D24DA" w:rsidRDefault="00C908D6" w:rsidP="008F3890">
      <w:pPr>
        <w:pStyle w:val="B1"/>
        <w:rPr>
          <w:lang w:eastAsia="zh-CN"/>
          <w:rPrChange w:id="5953" w:author="CR#0188" w:date="2020-04-07T00:40:00Z">
            <w:rPr>
              <w:lang w:eastAsia="zh-CN"/>
            </w:rPr>
          </w:rPrChange>
        </w:rPr>
      </w:pPr>
      <w:r w:rsidRPr="005D24DA">
        <w:rPr>
          <w:rPrChange w:id="5954" w:author="CR#0188" w:date="2020-04-07T00:40:00Z">
            <w:rPr/>
          </w:rPrChange>
        </w:rPr>
        <w:t>17</w:t>
      </w:r>
      <w:r w:rsidR="007032B9" w:rsidRPr="005D24DA">
        <w:rPr>
          <w:rPrChange w:id="5955" w:author="CR#0188" w:date="2020-04-07T00:40:00Z">
            <w:rPr/>
          </w:rPrChange>
        </w:rPr>
        <w:t>.</w:t>
      </w:r>
      <w:r w:rsidR="007032B9" w:rsidRPr="005D24DA">
        <w:rPr>
          <w:rPrChange w:id="5956" w:author="CR#0188" w:date="2020-04-07T00:40:00Z">
            <w:rPr/>
          </w:rPrChange>
        </w:rPr>
        <w:tab/>
        <w:t xml:space="preserve">Upon reception of the </w:t>
      </w:r>
      <w:r w:rsidR="007032B9" w:rsidRPr="005D24DA">
        <w:rPr>
          <w:i/>
          <w:rPrChange w:id="5957" w:author="CR#0188" w:date="2020-04-07T00:40:00Z">
            <w:rPr>
              <w:i/>
            </w:rPr>
          </w:rPrChange>
        </w:rPr>
        <w:t>UE Context Release</w:t>
      </w:r>
      <w:r w:rsidR="007032B9" w:rsidRPr="005D24DA">
        <w:rPr>
          <w:rPrChange w:id="5958" w:author="CR#0188" w:date="2020-04-07T00:40:00Z">
            <w:rPr/>
          </w:rPrChange>
        </w:rPr>
        <w:t xml:space="preserve"> message, the source S</w:t>
      </w:r>
      <w:r w:rsidR="007032B9" w:rsidRPr="005D24DA">
        <w:rPr>
          <w:lang w:eastAsia="zh-CN"/>
          <w:rPrChange w:id="5959" w:author="CR#0188" w:date="2020-04-07T00:40:00Z">
            <w:rPr>
              <w:lang w:eastAsia="zh-CN"/>
            </w:rPr>
          </w:rPrChange>
        </w:rPr>
        <w:t>N</w:t>
      </w:r>
      <w:r w:rsidR="007032B9" w:rsidRPr="005D24DA">
        <w:rPr>
          <w:rPrChange w:id="5960" w:author="CR#0188" w:date="2020-04-07T00:40:00Z">
            <w:rPr/>
          </w:rPrChange>
        </w:rPr>
        <w:t xml:space="preserve"> release</w:t>
      </w:r>
      <w:r w:rsidR="006A3A38" w:rsidRPr="005D24DA">
        <w:rPr>
          <w:rPrChange w:id="5961" w:author="CR#0188" w:date="2020-04-07T00:40:00Z">
            <w:rPr/>
          </w:rPrChange>
        </w:rPr>
        <w:t>s</w:t>
      </w:r>
      <w:r w:rsidR="007032B9" w:rsidRPr="005D24DA">
        <w:rPr>
          <w:rPrChange w:id="5962" w:author="CR#0188" w:date="2020-04-07T00:40:00Z">
            <w:rPr/>
          </w:rPrChange>
        </w:rPr>
        <w:t xml:space="preserve"> radio and C-plane related resource</w:t>
      </w:r>
      <w:r w:rsidR="006A3A38" w:rsidRPr="005D24DA">
        <w:rPr>
          <w:rPrChange w:id="5963" w:author="CR#0188" w:date="2020-04-07T00:40:00Z">
            <w:rPr/>
          </w:rPrChange>
        </w:rPr>
        <w:t>s</w:t>
      </w:r>
      <w:r w:rsidR="007032B9" w:rsidRPr="005D24DA">
        <w:rPr>
          <w:rPrChange w:id="5964" w:author="CR#0188" w:date="2020-04-07T00:40:00Z">
            <w:rPr/>
          </w:rPrChange>
        </w:rPr>
        <w:t xml:space="preserve"> associated to the UE context. Any ongoing data forwarding may continue.</w:t>
      </w:r>
    </w:p>
    <w:p w:rsidR="005C7B92" w:rsidRPr="005D24DA" w:rsidRDefault="00411417" w:rsidP="005C7B92">
      <w:pPr>
        <w:pStyle w:val="Heading2"/>
        <w:rPr>
          <w:lang w:eastAsia="zh-CN"/>
          <w:rPrChange w:id="5965" w:author="CR#0188" w:date="2020-04-07T00:40:00Z">
            <w:rPr>
              <w:lang w:eastAsia="zh-CN"/>
            </w:rPr>
          </w:rPrChange>
        </w:rPr>
      </w:pPr>
      <w:bookmarkStart w:id="5966" w:name="_Toc29248369"/>
      <w:r w:rsidRPr="005D24DA">
        <w:rPr>
          <w:lang w:eastAsia="zh-CN"/>
          <w:rPrChange w:id="5967" w:author="CR#0188" w:date="2020-04-07T00:40:00Z">
            <w:rPr>
              <w:lang w:eastAsia="zh-CN"/>
            </w:rPr>
          </w:rPrChange>
        </w:rPr>
        <w:t>10</w:t>
      </w:r>
      <w:r w:rsidR="005C7B92" w:rsidRPr="005D24DA">
        <w:rPr>
          <w:lang w:eastAsia="zh-CN"/>
          <w:rPrChange w:id="5968" w:author="CR#0188" w:date="2020-04-07T00:40:00Z">
            <w:rPr>
              <w:lang w:eastAsia="zh-CN"/>
            </w:rPr>
          </w:rPrChange>
        </w:rPr>
        <w:t>.6</w:t>
      </w:r>
      <w:r w:rsidR="005C7B92" w:rsidRPr="005D24DA">
        <w:rPr>
          <w:lang w:eastAsia="zh-CN"/>
          <w:rPrChange w:id="5969" w:author="CR#0188" w:date="2020-04-07T00:40:00Z">
            <w:rPr>
              <w:lang w:eastAsia="zh-CN"/>
            </w:rPr>
          </w:rPrChange>
        </w:rPr>
        <w:tab/>
      </w:r>
      <w:r w:rsidR="00260D7C" w:rsidRPr="005D24DA">
        <w:rPr>
          <w:lang w:eastAsia="zh-CN"/>
          <w:rPrChange w:id="5970" w:author="CR#0188" w:date="2020-04-07T00:40:00Z">
            <w:rPr>
              <w:lang w:eastAsia="zh-CN"/>
            </w:rPr>
          </w:rPrChange>
        </w:rPr>
        <w:t xml:space="preserve">PSCell </w:t>
      </w:r>
      <w:r w:rsidR="005C7B92" w:rsidRPr="005D24DA">
        <w:rPr>
          <w:lang w:eastAsia="zh-CN"/>
          <w:rPrChange w:id="5971" w:author="CR#0188" w:date="2020-04-07T00:40:00Z">
            <w:rPr>
              <w:lang w:eastAsia="zh-CN"/>
            </w:rPr>
          </w:rPrChange>
        </w:rPr>
        <w:t>change</w:t>
      </w:r>
      <w:bookmarkEnd w:id="5966"/>
    </w:p>
    <w:p w:rsidR="00260D7C" w:rsidRPr="005D24DA" w:rsidRDefault="00260D7C" w:rsidP="00775189">
      <w:pPr>
        <w:rPr>
          <w:rPrChange w:id="5972" w:author="CR#0188" w:date="2020-04-07T00:40:00Z">
            <w:rPr/>
          </w:rPrChange>
        </w:rPr>
      </w:pPr>
      <w:r w:rsidRPr="005D24DA">
        <w:rPr>
          <w:rPrChange w:id="5973" w:author="CR#0188" w:date="2020-04-07T00:40:00Z">
            <w:rPr/>
          </w:rPrChange>
        </w:rPr>
        <w:t>In MR-DC, a PSCell change does not always require a security key change.</w:t>
      </w:r>
    </w:p>
    <w:p w:rsidR="006E4179" w:rsidRPr="005D24DA" w:rsidRDefault="00260D7C" w:rsidP="006E4179">
      <w:pPr>
        <w:rPr>
          <w:rPrChange w:id="5974" w:author="CR#0188" w:date="2020-04-07T00:40:00Z">
            <w:rPr/>
          </w:rPrChange>
        </w:rPr>
      </w:pPr>
      <w:r w:rsidRPr="005D24DA">
        <w:rPr>
          <w:rPrChange w:id="5975" w:author="CR#0188" w:date="2020-04-07T00:40:00Z">
            <w:rPr/>
          </w:rPrChange>
        </w:rPr>
        <w:t xml:space="preserve">If a security key change is required, this is performed through </w:t>
      </w:r>
      <w:r w:rsidR="00AB4F7C" w:rsidRPr="005D24DA">
        <w:rPr>
          <w:rPrChange w:id="5976" w:author="CR#0188" w:date="2020-04-07T00:40:00Z">
            <w:rPr/>
          </w:rPrChange>
        </w:rPr>
        <w:t>a synchronous SCG reconfiguration procedure towards the UE involving random access on PSCell</w:t>
      </w:r>
      <w:r w:rsidR="003168DA" w:rsidRPr="005D24DA">
        <w:rPr>
          <w:rPrChange w:id="5977" w:author="CR#0188" w:date="2020-04-07T00:40:00Z">
            <w:rPr/>
          </w:rPrChange>
        </w:rPr>
        <w:t xml:space="preserve"> and a security key change</w:t>
      </w:r>
      <w:r w:rsidRPr="005D24DA">
        <w:rPr>
          <w:rPrChange w:id="5978" w:author="CR#0188" w:date="2020-04-07T00:40:00Z">
            <w:rPr/>
          </w:rPrChange>
        </w:rPr>
        <w:t>, d</w:t>
      </w:r>
      <w:r w:rsidR="00AB4F7C" w:rsidRPr="005D24DA">
        <w:rPr>
          <w:rPrChange w:id="5979" w:author="CR#0188" w:date="2020-04-07T00:40:00Z">
            <w:rPr/>
          </w:rPrChange>
        </w:rPr>
        <w:t xml:space="preserve">uring </w:t>
      </w:r>
      <w:r w:rsidRPr="005D24DA">
        <w:rPr>
          <w:rPrChange w:id="5980" w:author="CR#0188" w:date="2020-04-07T00:40:00Z">
            <w:rPr/>
          </w:rPrChange>
        </w:rPr>
        <w:t>which</w:t>
      </w:r>
      <w:r w:rsidR="00AB4F7C" w:rsidRPr="005D24DA">
        <w:rPr>
          <w:rPrChange w:id="5981" w:author="CR#0188" w:date="2020-04-07T00:40:00Z">
            <w:rPr/>
          </w:rPrChange>
        </w:rPr>
        <w:t xml:space="preserve"> </w:t>
      </w:r>
      <w:r w:rsidRPr="005D24DA">
        <w:rPr>
          <w:rPrChange w:id="5982" w:author="CR#0188" w:date="2020-04-07T00:40:00Z">
            <w:rPr/>
          </w:rPrChange>
        </w:rPr>
        <w:t xml:space="preserve">the </w:t>
      </w:r>
      <w:r w:rsidR="00AB4F7C" w:rsidRPr="005D24DA">
        <w:rPr>
          <w:rPrChange w:id="5983" w:author="CR#0188" w:date="2020-04-07T00:40:00Z">
            <w:rPr/>
          </w:rPrChange>
        </w:rPr>
        <w:t>MAC</w:t>
      </w:r>
      <w:r w:rsidR="00AB4F7C" w:rsidRPr="005D24DA">
        <w:rPr>
          <w:lang w:eastAsia="zh-CN"/>
          <w:rPrChange w:id="5984" w:author="CR#0188" w:date="2020-04-07T00:40:00Z">
            <w:rPr>
              <w:lang w:eastAsia="zh-CN"/>
            </w:rPr>
          </w:rPrChange>
        </w:rPr>
        <w:t xml:space="preserve"> entity</w:t>
      </w:r>
      <w:r w:rsidR="00AB4F7C" w:rsidRPr="005D24DA">
        <w:rPr>
          <w:rPrChange w:id="5985" w:author="CR#0188" w:date="2020-04-07T00:40:00Z">
            <w:rPr/>
          </w:rPrChange>
        </w:rPr>
        <w:t xml:space="preserve"> configured for SCG is reset and RLC configured for SCG is re-established regardless of the bearer type(s) established on SCG. For </w:t>
      </w:r>
      <w:r w:rsidR="00596831" w:rsidRPr="005D24DA">
        <w:rPr>
          <w:rPrChange w:id="5986" w:author="CR#0188" w:date="2020-04-07T00:40:00Z">
            <w:rPr/>
          </w:rPrChange>
        </w:rPr>
        <w:t>SN terminated</w:t>
      </w:r>
      <w:r w:rsidR="00AB4F7C" w:rsidRPr="005D24DA">
        <w:rPr>
          <w:lang w:eastAsia="zh-CN"/>
          <w:rPrChange w:id="5987" w:author="CR#0188" w:date="2020-04-07T00:40:00Z">
            <w:rPr>
              <w:lang w:eastAsia="zh-CN"/>
            </w:rPr>
          </w:rPrChange>
        </w:rPr>
        <w:t xml:space="preserve"> bearer</w:t>
      </w:r>
      <w:r w:rsidR="00596831" w:rsidRPr="005D24DA">
        <w:rPr>
          <w:lang w:eastAsia="zh-CN"/>
          <w:rPrChange w:id="5988" w:author="CR#0188" w:date="2020-04-07T00:40:00Z">
            <w:rPr>
              <w:lang w:eastAsia="zh-CN"/>
            </w:rPr>
          </w:rPrChange>
        </w:rPr>
        <w:t>s</w:t>
      </w:r>
      <w:r w:rsidR="00AB4F7C" w:rsidRPr="005D24DA">
        <w:rPr>
          <w:rPrChange w:id="5989" w:author="CR#0188" w:date="2020-04-07T00:40:00Z">
            <w:rPr/>
          </w:rPrChange>
        </w:rPr>
        <w:t>, PDCP is re-established</w:t>
      </w:r>
      <w:r w:rsidR="00582702" w:rsidRPr="005D24DA">
        <w:rPr>
          <w:rPrChange w:id="5990" w:author="CR#0188" w:date="2020-04-07T00:40:00Z">
            <w:rPr/>
          </w:rPrChange>
        </w:rPr>
        <w:t>.</w:t>
      </w:r>
      <w:r w:rsidR="007F62DE" w:rsidRPr="005D24DA">
        <w:rPr>
          <w:rPrChange w:id="5991" w:author="CR#0188" w:date="2020-04-07T00:40:00Z">
            <w:rPr/>
          </w:rPrChange>
        </w:rPr>
        <w:t xml:space="preserve"> </w:t>
      </w:r>
      <w:r w:rsidRPr="005D24DA">
        <w:rPr>
          <w:rPrChange w:id="5992" w:author="CR#0188" w:date="2020-04-07T00:40:00Z">
            <w:rPr/>
          </w:rPrChange>
        </w:rPr>
        <w:t xml:space="preserve">In </w:t>
      </w:r>
      <w:r w:rsidR="004F1F3C" w:rsidRPr="005D24DA">
        <w:rPr>
          <w:rPrChange w:id="5993" w:author="CR#0188" w:date="2020-04-07T00:40:00Z">
            <w:rPr/>
          </w:rPrChange>
        </w:rPr>
        <w:t>all MR-DC options</w:t>
      </w:r>
      <w:r w:rsidRPr="005D24DA">
        <w:rPr>
          <w:rPrChange w:id="5994" w:author="CR#0188" w:date="2020-04-07T00:40:00Z">
            <w:rPr/>
          </w:rPrChange>
        </w:rPr>
        <w:t>, t</w:t>
      </w:r>
      <w:r w:rsidR="00AB4F7C" w:rsidRPr="005D24DA">
        <w:rPr>
          <w:rPrChange w:id="5995" w:author="CR#0188" w:date="2020-04-07T00:40:00Z">
            <w:rPr/>
          </w:rPrChange>
        </w:rPr>
        <w:t xml:space="preserve">o perform </w:t>
      </w:r>
      <w:r w:rsidRPr="005D24DA">
        <w:rPr>
          <w:rPrChange w:id="5996" w:author="CR#0188" w:date="2020-04-07T00:40:00Z">
            <w:rPr/>
          </w:rPrChange>
        </w:rPr>
        <w:t xml:space="preserve">this procedure </w:t>
      </w:r>
      <w:r w:rsidR="00AB4F7C" w:rsidRPr="005D24DA">
        <w:rPr>
          <w:rPrChange w:id="5997" w:author="CR#0188" w:date="2020-04-07T00:40:00Z">
            <w:rPr/>
          </w:rPrChange>
        </w:rPr>
        <w:t>within the same S</w:t>
      </w:r>
      <w:r w:rsidR="00AB4F7C" w:rsidRPr="005D24DA">
        <w:rPr>
          <w:lang w:eastAsia="zh-CN"/>
          <w:rPrChange w:id="5998" w:author="CR#0188" w:date="2020-04-07T00:40:00Z">
            <w:rPr>
              <w:lang w:eastAsia="zh-CN"/>
            </w:rPr>
          </w:rPrChange>
        </w:rPr>
        <w:t>N</w:t>
      </w:r>
      <w:r w:rsidR="00AB4F7C" w:rsidRPr="005D24DA">
        <w:rPr>
          <w:rPrChange w:id="5999" w:author="CR#0188" w:date="2020-04-07T00:40:00Z">
            <w:rPr/>
          </w:rPrChange>
        </w:rPr>
        <w:t>, the S</w:t>
      </w:r>
      <w:r w:rsidR="00AB4F7C" w:rsidRPr="005D24DA">
        <w:rPr>
          <w:lang w:eastAsia="zh-CN"/>
          <w:rPrChange w:id="6000" w:author="CR#0188" w:date="2020-04-07T00:40:00Z">
            <w:rPr>
              <w:lang w:eastAsia="zh-CN"/>
            </w:rPr>
          </w:rPrChange>
        </w:rPr>
        <w:t>N</w:t>
      </w:r>
      <w:r w:rsidR="00AB4F7C" w:rsidRPr="005D24DA">
        <w:rPr>
          <w:rPrChange w:id="6001" w:author="CR#0188" w:date="2020-04-07T00:40:00Z">
            <w:rPr/>
          </w:rPrChange>
        </w:rPr>
        <w:t xml:space="preserve"> Modification procedure as described in </w:t>
      </w:r>
      <w:r w:rsidR="008C5BCC" w:rsidRPr="005D24DA">
        <w:rPr>
          <w:rPrChange w:id="6002" w:author="CR#0188" w:date="2020-04-07T00:40:00Z">
            <w:rPr/>
          </w:rPrChange>
        </w:rPr>
        <w:t>clause</w:t>
      </w:r>
      <w:r w:rsidR="00AB4F7C" w:rsidRPr="005D24DA">
        <w:rPr>
          <w:rPrChange w:id="6003" w:author="CR#0188" w:date="2020-04-07T00:40:00Z">
            <w:rPr/>
          </w:rPrChange>
        </w:rPr>
        <w:t xml:space="preserve"> </w:t>
      </w:r>
      <w:r w:rsidR="00AB4F7C" w:rsidRPr="005D24DA">
        <w:rPr>
          <w:lang w:eastAsia="zh-CN"/>
          <w:rPrChange w:id="6004" w:author="CR#0188" w:date="2020-04-07T00:40:00Z">
            <w:rPr>
              <w:lang w:eastAsia="zh-CN"/>
            </w:rPr>
          </w:rPrChange>
        </w:rPr>
        <w:t>10.3</w:t>
      </w:r>
      <w:r w:rsidR="00AB4F7C" w:rsidRPr="005D24DA">
        <w:rPr>
          <w:rPrChange w:id="6005" w:author="CR#0188" w:date="2020-04-07T00:40:00Z">
            <w:rPr/>
          </w:rPrChange>
        </w:rPr>
        <w:t xml:space="preserve"> is used</w:t>
      </w:r>
      <w:r w:rsidR="00DC544D" w:rsidRPr="005D24DA">
        <w:rPr>
          <w:rPrChange w:id="6006" w:author="CR#0188" w:date="2020-04-07T00:40:00Z">
            <w:rPr/>
          </w:rPrChange>
        </w:rPr>
        <w:t xml:space="preserve">, setting the </w:t>
      </w:r>
      <w:r w:rsidR="00DC544D" w:rsidRPr="005D24DA">
        <w:rPr>
          <w:i/>
          <w:rPrChange w:id="6007" w:author="CR#0188" w:date="2020-04-07T00:40:00Z">
            <w:rPr>
              <w:i/>
            </w:rPr>
          </w:rPrChange>
        </w:rPr>
        <w:t>PDCP Change Indication</w:t>
      </w:r>
      <w:r w:rsidR="00DC544D" w:rsidRPr="005D24DA">
        <w:rPr>
          <w:rPrChange w:id="6008" w:author="CR#0188" w:date="2020-04-07T00:40:00Z">
            <w:rPr/>
          </w:rPrChange>
        </w:rPr>
        <w:t xml:space="preserve"> to indicate that a S-K</w:t>
      </w:r>
      <w:r w:rsidR="00DC544D" w:rsidRPr="005D24DA">
        <w:rPr>
          <w:vertAlign w:val="subscript"/>
          <w:rPrChange w:id="6009" w:author="CR#0188" w:date="2020-04-07T00:40:00Z">
            <w:rPr>
              <w:vertAlign w:val="subscript"/>
            </w:rPr>
          </w:rPrChange>
        </w:rPr>
        <w:t>gNB</w:t>
      </w:r>
      <w:r w:rsidR="00DC544D" w:rsidRPr="005D24DA">
        <w:rPr>
          <w:rPrChange w:id="6010" w:author="CR#0188" w:date="2020-04-07T00:40:00Z">
            <w:rPr/>
          </w:rPrChange>
        </w:rPr>
        <w:t xml:space="preserve"> </w:t>
      </w:r>
      <w:r w:rsidR="004F1F3C" w:rsidRPr="005D24DA">
        <w:rPr>
          <w:rPrChange w:id="6011" w:author="CR#0188" w:date="2020-04-07T00:40:00Z">
            <w:rPr/>
          </w:rPrChange>
        </w:rPr>
        <w:t>(for EN-DC, NGEN-DC and NR-DC) or S-K</w:t>
      </w:r>
      <w:r w:rsidR="004F1F3C" w:rsidRPr="005D24DA">
        <w:rPr>
          <w:vertAlign w:val="subscript"/>
          <w:rPrChange w:id="6012" w:author="CR#0188" w:date="2020-04-07T00:40:00Z">
            <w:rPr>
              <w:vertAlign w:val="subscript"/>
            </w:rPr>
          </w:rPrChange>
        </w:rPr>
        <w:t>eNB</w:t>
      </w:r>
      <w:r w:rsidR="004F1F3C" w:rsidRPr="005D24DA">
        <w:rPr>
          <w:rPrChange w:id="6013" w:author="CR#0188" w:date="2020-04-07T00:40:00Z">
            <w:rPr/>
          </w:rPrChange>
        </w:rPr>
        <w:t xml:space="preserve"> (for NE-DC) </w:t>
      </w:r>
      <w:r w:rsidR="00DC544D" w:rsidRPr="005D24DA">
        <w:rPr>
          <w:rPrChange w:id="6014" w:author="CR#0188" w:date="2020-04-07T00:40:00Z">
            <w:rPr/>
          </w:rPrChange>
        </w:rPr>
        <w:t>update is required</w:t>
      </w:r>
      <w:r w:rsidR="00FA3D62" w:rsidRPr="005D24DA">
        <w:rPr>
          <w:rPrChange w:id="6015" w:author="CR#0188" w:date="2020-04-07T00:40:00Z">
            <w:rPr/>
          </w:rPrChange>
        </w:rPr>
        <w:t xml:space="preserve"> when the procedure is initiated by the SN or including the </w:t>
      </w:r>
      <w:r w:rsidR="00FA3D62" w:rsidRPr="005D24DA">
        <w:rPr>
          <w:i/>
          <w:rPrChange w:id="6016" w:author="CR#0188" w:date="2020-04-07T00:40:00Z">
            <w:rPr>
              <w:i/>
            </w:rPr>
          </w:rPrChange>
        </w:rPr>
        <w:t>SgNB Security Key</w:t>
      </w:r>
      <w:r w:rsidR="00FA3D62" w:rsidRPr="005D24DA">
        <w:rPr>
          <w:rPrChange w:id="6017" w:author="CR#0188" w:date="2020-04-07T00:40:00Z">
            <w:rPr/>
          </w:rPrChange>
        </w:rPr>
        <w:t xml:space="preserve"> </w:t>
      </w:r>
      <w:r w:rsidR="006E4179" w:rsidRPr="005D24DA">
        <w:rPr>
          <w:rPrChange w:id="6018" w:author="CR#0188" w:date="2020-04-07T00:40:00Z">
            <w:rPr/>
          </w:rPrChange>
        </w:rPr>
        <w:t xml:space="preserve">/ </w:t>
      </w:r>
      <w:r w:rsidR="006E4179" w:rsidRPr="005D24DA">
        <w:rPr>
          <w:i/>
          <w:rPrChange w:id="6019" w:author="CR#0188" w:date="2020-04-07T00:40:00Z">
            <w:rPr>
              <w:i/>
            </w:rPr>
          </w:rPrChange>
        </w:rPr>
        <w:t xml:space="preserve">SN Security Key </w:t>
      </w:r>
      <w:r w:rsidR="00FA3D62" w:rsidRPr="005D24DA">
        <w:rPr>
          <w:rPrChange w:id="6020" w:author="CR#0188" w:date="2020-04-07T00:40:00Z">
            <w:rPr/>
          </w:rPrChange>
        </w:rPr>
        <w:t>when the procedure is initiated by the MN</w:t>
      </w:r>
      <w:r w:rsidR="00775189" w:rsidRPr="005D24DA">
        <w:rPr>
          <w:rPrChange w:id="6021" w:author="CR#0188" w:date="2020-04-07T00:40:00Z">
            <w:rPr/>
          </w:rPrChange>
        </w:rPr>
        <w:t>.</w:t>
      </w:r>
      <w:r w:rsidR="005B47AB" w:rsidRPr="005D24DA">
        <w:rPr>
          <w:rPrChange w:id="6022" w:author="CR#0188" w:date="2020-04-07T00:40:00Z">
            <w:rPr/>
          </w:rPrChange>
        </w:rPr>
        <w:t xml:space="preserve"> In all MR-DC options, to perform a PSCell change between different SN nodes, the SN Change procedure as described in clause 10.5 is used.</w:t>
      </w:r>
    </w:p>
    <w:p w:rsidR="00260D7C" w:rsidRPr="005D24DA" w:rsidRDefault="00DC544D" w:rsidP="007F62DE">
      <w:pPr>
        <w:rPr>
          <w:rPrChange w:id="6023" w:author="CR#0188" w:date="2020-04-07T00:40:00Z">
            <w:rPr/>
          </w:rPrChange>
        </w:rPr>
      </w:pPr>
      <w:r w:rsidRPr="005D24DA">
        <w:rPr>
          <w:rPrChange w:id="6024" w:author="CR#0188" w:date="2020-04-07T00:40:00Z">
            <w:rPr/>
          </w:rPrChange>
        </w:rPr>
        <w:t xml:space="preserve">If </w:t>
      </w:r>
      <w:r w:rsidR="00582702" w:rsidRPr="005D24DA">
        <w:rPr>
          <w:rPrChange w:id="6025" w:author="CR#0188" w:date="2020-04-07T00:40:00Z">
            <w:rPr/>
          </w:rPrChange>
        </w:rPr>
        <w:t xml:space="preserve">a security key change </w:t>
      </w:r>
      <w:r w:rsidRPr="005D24DA">
        <w:rPr>
          <w:rPrChange w:id="6026" w:author="CR#0188" w:date="2020-04-07T00:40:00Z">
            <w:rPr/>
          </w:rPrChange>
        </w:rPr>
        <w:t>is not required</w:t>
      </w:r>
      <w:r w:rsidR="006E4179" w:rsidRPr="005D24DA">
        <w:rPr>
          <w:rPrChange w:id="6027" w:author="CR#0188" w:date="2020-04-07T00:40:00Z">
            <w:rPr/>
          </w:rPrChange>
        </w:rPr>
        <w:t xml:space="preserve"> (only possible in EN-DC, NGEN-DC and NR-DC)</w:t>
      </w:r>
      <w:r w:rsidR="00A07A9B" w:rsidRPr="005D24DA">
        <w:rPr>
          <w:rPrChange w:id="6028" w:author="CR#0188" w:date="2020-04-07T00:40:00Z">
            <w:rPr/>
          </w:rPrChange>
        </w:rPr>
        <w:t>,</w:t>
      </w:r>
      <w:r w:rsidRPr="005D24DA">
        <w:rPr>
          <w:rPrChange w:id="6029" w:author="CR#0188" w:date="2020-04-07T00:40:00Z">
            <w:rPr/>
          </w:rPrChange>
        </w:rPr>
        <w:t xml:space="preserve"> </w:t>
      </w:r>
      <w:r w:rsidR="00FA3D62" w:rsidRPr="005D24DA">
        <w:rPr>
          <w:rPrChange w:id="6030" w:author="CR#0188" w:date="2020-04-07T00:40:00Z">
            <w:rPr/>
          </w:rPrChange>
        </w:rPr>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5D24DA">
        <w:rPr>
          <w:rPrChange w:id="6031" w:author="CR#0188" w:date="2020-04-07T00:40:00Z">
            <w:rPr/>
          </w:rPrChange>
        </w:rPr>
        <w:t>F</w:t>
      </w:r>
      <w:r w:rsidR="00582702" w:rsidRPr="005D24DA">
        <w:rPr>
          <w:rPrChange w:id="6032" w:author="CR#0188" w:date="2020-04-07T00:40:00Z">
            <w:rPr/>
          </w:rPrChange>
        </w:rPr>
        <w:t xml:space="preserve">or </w:t>
      </w:r>
      <w:r w:rsidR="007D23D4" w:rsidRPr="005D24DA">
        <w:rPr>
          <w:rPrChange w:id="6033" w:author="CR#0188" w:date="2020-04-07T00:40:00Z">
            <w:rPr/>
          </w:rPrChange>
        </w:rPr>
        <w:t xml:space="preserve">bearers using </w:t>
      </w:r>
      <w:r w:rsidR="00582702" w:rsidRPr="005D24DA">
        <w:rPr>
          <w:rPrChange w:id="6034" w:author="CR#0188" w:date="2020-04-07T00:40:00Z">
            <w:rPr/>
          </w:rPrChange>
        </w:rPr>
        <w:t xml:space="preserve">RLC AM mode PDCP </w:t>
      </w:r>
      <w:r w:rsidRPr="005D24DA">
        <w:rPr>
          <w:rPrChange w:id="6035" w:author="CR#0188" w:date="2020-04-07T00:40:00Z">
            <w:rPr/>
          </w:rPrChange>
        </w:rPr>
        <w:t xml:space="preserve">data </w:t>
      </w:r>
      <w:r w:rsidR="00582702" w:rsidRPr="005D24DA">
        <w:rPr>
          <w:rPrChange w:id="6036" w:author="CR#0188" w:date="2020-04-07T00:40:00Z">
            <w:rPr/>
          </w:rPrChange>
        </w:rPr>
        <w:t>recovery applies</w:t>
      </w:r>
      <w:r w:rsidR="00A903C9" w:rsidRPr="005D24DA">
        <w:rPr>
          <w:rPrChange w:id="6037" w:author="CR#0188" w:date="2020-04-07T00:40:00Z">
            <w:rPr/>
          </w:rPrChange>
        </w:rPr>
        <w:t>, for bearers using RLC UM no action is performed in PDCP while for SRBs PDCP discards all stored SDUs and PDUs.</w:t>
      </w:r>
      <w:r w:rsidR="007F62DE" w:rsidRPr="005D24DA">
        <w:rPr>
          <w:rPrChange w:id="6038" w:author="CR#0188" w:date="2020-04-07T00:40:00Z">
            <w:rPr/>
          </w:rPrChange>
        </w:rPr>
        <w:t xml:space="preserve"> </w:t>
      </w:r>
      <w:r w:rsidR="006E4179" w:rsidRPr="005D24DA">
        <w:rPr>
          <w:rPrChange w:id="6039" w:author="CR#0188" w:date="2020-04-07T00:40:00Z">
            <w:rPr/>
          </w:rPrChange>
        </w:rPr>
        <w:t>U</w:t>
      </w:r>
      <w:r w:rsidR="00260D7C" w:rsidRPr="005D24DA">
        <w:rPr>
          <w:rPrChange w:id="6040" w:author="CR#0188" w:date="2020-04-07T00:40:00Z">
            <w:rPr/>
          </w:rPrChange>
        </w:rPr>
        <w:t xml:space="preserve">nless </w:t>
      </w:r>
      <w:r w:rsidRPr="005D24DA">
        <w:rPr>
          <w:rPrChange w:id="6041" w:author="CR#0188" w:date="2020-04-07T00:40:00Z">
            <w:rPr/>
          </w:rPrChange>
        </w:rPr>
        <w:t xml:space="preserve">MN terminated SCG or split bearers </w:t>
      </w:r>
      <w:r w:rsidR="00260D7C" w:rsidRPr="005D24DA">
        <w:rPr>
          <w:rPrChange w:id="6042" w:author="CR#0188" w:date="2020-04-07T00:40:00Z">
            <w:rPr/>
          </w:rPrChange>
        </w:rPr>
        <w:t xml:space="preserve">are configured, this does not require MN involvement. </w:t>
      </w:r>
      <w:r w:rsidR="00014BC9" w:rsidRPr="005D24DA">
        <w:rPr>
          <w:rPrChange w:id="6043" w:author="CR#0188" w:date="2020-04-07T00:40:00Z">
            <w:rPr/>
          </w:rPrChange>
        </w:rPr>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5D24DA">
        <w:rPr>
          <w:rPrChange w:id="6044" w:author="CR#0188" w:date="2020-04-07T00:40:00Z">
            <w:rPr/>
          </w:rPrChange>
        </w:rPr>
        <w:t xml:space="preserve">In case of </w:t>
      </w:r>
      <w:r w:rsidRPr="005D24DA">
        <w:rPr>
          <w:rPrChange w:id="6045" w:author="CR#0188" w:date="2020-04-07T00:40:00Z">
            <w:rPr/>
          </w:rPrChange>
        </w:rPr>
        <w:t xml:space="preserve">MN terminated SCG or split </w:t>
      </w:r>
      <w:r w:rsidR="00260D7C" w:rsidRPr="005D24DA">
        <w:rPr>
          <w:rPrChange w:id="6046" w:author="CR#0188" w:date="2020-04-07T00:40:00Z">
            <w:rPr/>
          </w:rPrChange>
        </w:rPr>
        <w:t xml:space="preserve">bearers, the </w:t>
      </w:r>
      <w:r w:rsidR="00FA3D62" w:rsidRPr="005D24DA">
        <w:rPr>
          <w:rPrChange w:id="6047" w:author="CR#0188" w:date="2020-04-07T00:40:00Z">
            <w:rPr/>
          </w:rPrChange>
        </w:rPr>
        <w:t xml:space="preserve">SN initiated </w:t>
      </w:r>
      <w:r w:rsidR="00260D7C" w:rsidRPr="005D24DA">
        <w:rPr>
          <w:rPrChange w:id="6048" w:author="CR#0188" w:date="2020-04-07T00:40:00Z">
            <w:rPr/>
          </w:rPrChange>
        </w:rPr>
        <w:t>S</w:t>
      </w:r>
      <w:r w:rsidR="00260D7C" w:rsidRPr="005D24DA">
        <w:rPr>
          <w:lang w:eastAsia="zh-CN"/>
          <w:rPrChange w:id="6049" w:author="CR#0188" w:date="2020-04-07T00:40:00Z">
            <w:rPr>
              <w:lang w:eastAsia="zh-CN"/>
            </w:rPr>
          </w:rPrChange>
        </w:rPr>
        <w:t>N</w:t>
      </w:r>
      <w:r w:rsidR="00260D7C" w:rsidRPr="005D24DA">
        <w:rPr>
          <w:rPrChange w:id="6050" w:author="CR#0188" w:date="2020-04-07T00:40:00Z">
            <w:rPr/>
          </w:rPrChange>
        </w:rPr>
        <w:t xml:space="preserve"> Modification procedure as described in </w:t>
      </w:r>
      <w:r w:rsidR="008C5BCC" w:rsidRPr="005D24DA">
        <w:rPr>
          <w:rPrChange w:id="6051" w:author="CR#0188" w:date="2020-04-07T00:40:00Z">
            <w:rPr/>
          </w:rPrChange>
        </w:rPr>
        <w:t>clause</w:t>
      </w:r>
      <w:r w:rsidR="00260D7C" w:rsidRPr="005D24DA">
        <w:rPr>
          <w:rPrChange w:id="6052" w:author="CR#0188" w:date="2020-04-07T00:40:00Z">
            <w:rPr/>
          </w:rPrChange>
        </w:rPr>
        <w:t xml:space="preserve"> </w:t>
      </w:r>
      <w:r w:rsidR="00260D7C" w:rsidRPr="005D24DA">
        <w:rPr>
          <w:lang w:eastAsia="zh-CN"/>
          <w:rPrChange w:id="6053" w:author="CR#0188" w:date="2020-04-07T00:40:00Z">
            <w:rPr>
              <w:lang w:eastAsia="zh-CN"/>
            </w:rPr>
          </w:rPrChange>
        </w:rPr>
        <w:t>10.3</w:t>
      </w:r>
      <w:r w:rsidR="00260D7C" w:rsidRPr="005D24DA">
        <w:rPr>
          <w:rPrChange w:id="6054" w:author="CR#0188" w:date="2020-04-07T00:40:00Z">
            <w:rPr/>
          </w:rPrChange>
        </w:rPr>
        <w:t xml:space="preserve"> is used, setting the </w:t>
      </w:r>
      <w:r w:rsidR="00260D7C" w:rsidRPr="005D24DA">
        <w:rPr>
          <w:i/>
          <w:rPrChange w:id="6055" w:author="CR#0188" w:date="2020-04-07T00:40:00Z">
            <w:rPr>
              <w:i/>
            </w:rPr>
          </w:rPrChange>
        </w:rPr>
        <w:t>PDCP Change Indication</w:t>
      </w:r>
      <w:r w:rsidR="00260D7C" w:rsidRPr="005D24DA">
        <w:rPr>
          <w:rPrChange w:id="6056" w:author="CR#0188" w:date="2020-04-07T00:40:00Z">
            <w:rPr/>
          </w:rPrChange>
        </w:rPr>
        <w:t xml:space="preserve"> to indicate that a PDCP data recovery is required.</w:t>
      </w:r>
    </w:p>
    <w:p w:rsidR="005C7B92" w:rsidRPr="005D24DA" w:rsidRDefault="00411417" w:rsidP="005C7B92">
      <w:pPr>
        <w:pStyle w:val="Heading2"/>
        <w:rPr>
          <w:rPrChange w:id="6057" w:author="CR#0188" w:date="2020-04-07T00:40:00Z">
            <w:rPr/>
          </w:rPrChange>
        </w:rPr>
      </w:pPr>
      <w:bookmarkStart w:id="6058" w:name="_Toc29248370"/>
      <w:r w:rsidRPr="005D24DA">
        <w:rPr>
          <w:lang w:eastAsia="zh-CN"/>
          <w:rPrChange w:id="6059" w:author="CR#0188" w:date="2020-04-07T00:40:00Z">
            <w:rPr>
              <w:lang w:eastAsia="zh-CN"/>
            </w:rPr>
          </w:rPrChange>
        </w:rPr>
        <w:t>10</w:t>
      </w:r>
      <w:r w:rsidR="005C7B92" w:rsidRPr="005D24DA">
        <w:rPr>
          <w:lang w:eastAsia="zh-CN"/>
          <w:rPrChange w:id="6060" w:author="CR#0188" w:date="2020-04-07T00:40:00Z">
            <w:rPr>
              <w:lang w:eastAsia="zh-CN"/>
            </w:rPr>
          </w:rPrChange>
        </w:rPr>
        <w:t>.7</w:t>
      </w:r>
      <w:r w:rsidR="005C7B92" w:rsidRPr="005D24DA">
        <w:rPr>
          <w:lang w:eastAsia="zh-CN"/>
          <w:rPrChange w:id="6061" w:author="CR#0188" w:date="2020-04-07T00:40:00Z">
            <w:rPr>
              <w:lang w:eastAsia="zh-CN"/>
            </w:rPr>
          </w:rPrChange>
        </w:rPr>
        <w:tab/>
        <w:t xml:space="preserve">Inter-Master Node handover </w:t>
      </w:r>
      <w:r w:rsidR="00840C71" w:rsidRPr="005D24DA">
        <w:rPr>
          <w:lang w:eastAsia="zh-CN"/>
          <w:rPrChange w:id="6062" w:author="CR#0188" w:date="2020-04-07T00:40:00Z">
            <w:rPr>
              <w:lang w:eastAsia="zh-CN"/>
            </w:rPr>
          </w:rPrChange>
        </w:rPr>
        <w:t>with/</w:t>
      </w:r>
      <w:r w:rsidR="005C7B92" w:rsidRPr="005D24DA">
        <w:rPr>
          <w:lang w:eastAsia="zh-CN"/>
          <w:rPrChange w:id="6063" w:author="CR#0188" w:date="2020-04-07T00:40:00Z">
            <w:rPr>
              <w:lang w:eastAsia="zh-CN"/>
            </w:rPr>
          </w:rPrChange>
        </w:rPr>
        <w:t>without Secondary Node change</w:t>
      </w:r>
      <w:bookmarkEnd w:id="6058"/>
    </w:p>
    <w:p w:rsidR="000A423C" w:rsidRPr="005D24DA" w:rsidRDefault="000A423C" w:rsidP="000A423C">
      <w:pPr>
        <w:pStyle w:val="Heading3"/>
        <w:rPr>
          <w:rPrChange w:id="6064" w:author="CR#0188" w:date="2020-04-07T00:40:00Z">
            <w:rPr/>
          </w:rPrChange>
        </w:rPr>
      </w:pPr>
      <w:bookmarkStart w:id="6065" w:name="_Toc29248371"/>
      <w:r w:rsidRPr="005D24DA">
        <w:rPr>
          <w:rPrChange w:id="6066" w:author="CR#0188" w:date="2020-04-07T00:40:00Z">
            <w:rPr/>
          </w:rPrChange>
        </w:rPr>
        <w:t>10.7.1</w:t>
      </w:r>
      <w:r w:rsidRPr="005D24DA">
        <w:rPr>
          <w:rPrChange w:id="6067" w:author="CR#0188" w:date="2020-04-07T00:40:00Z">
            <w:rPr/>
          </w:rPrChange>
        </w:rPr>
        <w:tab/>
        <w:t>EN-DC</w:t>
      </w:r>
      <w:bookmarkEnd w:id="6065"/>
    </w:p>
    <w:p w:rsidR="00840C71" w:rsidRPr="005D24DA" w:rsidRDefault="00840C71" w:rsidP="00840C71">
      <w:pPr>
        <w:spacing w:before="120"/>
        <w:rPr>
          <w:rPrChange w:id="6068" w:author="CR#0188" w:date="2020-04-07T00:40:00Z">
            <w:rPr/>
          </w:rPrChange>
        </w:rPr>
      </w:pPr>
      <w:r w:rsidRPr="005D24DA">
        <w:rPr>
          <w:rPrChange w:id="6069" w:author="CR#0188" w:date="2020-04-07T00:40:00Z">
            <w:rPr/>
          </w:rPrChange>
        </w:rPr>
        <w:t xml:space="preserve">Inter-Master Node handover </w:t>
      </w:r>
      <w:r w:rsidRPr="005D24DA">
        <w:rPr>
          <w:lang w:eastAsia="zh-CN"/>
          <w:rPrChange w:id="6070" w:author="CR#0188" w:date="2020-04-07T00:40:00Z">
            <w:rPr>
              <w:lang w:eastAsia="zh-CN"/>
            </w:rPr>
          </w:rPrChange>
        </w:rPr>
        <w:t>with/</w:t>
      </w:r>
      <w:r w:rsidRPr="005D24DA">
        <w:rPr>
          <w:rPrChange w:id="6071" w:author="CR#0188" w:date="2020-04-07T00:40:00Z">
            <w:rPr/>
          </w:rPrChange>
        </w:rPr>
        <w:t xml:space="preserve">without </w:t>
      </w:r>
      <w:r w:rsidR="00C51ACB" w:rsidRPr="005D24DA">
        <w:rPr>
          <w:rPrChange w:id="6072" w:author="CR#0188" w:date="2020-04-07T00:40:00Z">
            <w:rPr/>
          </w:rPrChange>
        </w:rPr>
        <w:t xml:space="preserve">MN initiated </w:t>
      </w:r>
      <w:r w:rsidRPr="005D24DA">
        <w:rPr>
          <w:rPrChange w:id="6073" w:author="CR#0188" w:date="2020-04-07T00:40:00Z">
            <w:rPr/>
          </w:rPrChange>
        </w:rPr>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5D24DA">
        <w:rPr>
          <w:rPrChange w:id="6074" w:author="CR#0188" w:date="2020-04-07T00:40:00Z">
            <w:rPr/>
          </w:rPrChange>
        </w:rPr>
        <w:t>clause</w:t>
      </w:r>
      <w:r w:rsidRPr="005D24DA">
        <w:rPr>
          <w:rPrChange w:id="6075" w:author="CR#0188" w:date="2020-04-07T00:40:00Z">
            <w:rPr/>
          </w:rPrChange>
        </w:rPr>
        <w:t xml:space="preserve"> 10.8).</w:t>
      </w:r>
    </w:p>
    <w:p w:rsidR="00840C71" w:rsidRPr="005D24DA" w:rsidRDefault="00840C71" w:rsidP="00840C71">
      <w:pPr>
        <w:pStyle w:val="NO"/>
        <w:spacing w:before="120"/>
        <w:rPr>
          <w:rPrChange w:id="6076" w:author="CR#0188" w:date="2020-04-07T00:40:00Z">
            <w:rPr/>
          </w:rPrChange>
        </w:rPr>
      </w:pPr>
      <w:r w:rsidRPr="005D24DA">
        <w:rPr>
          <w:rPrChange w:id="6077" w:author="CR#0188" w:date="2020-04-07T00:40:00Z">
            <w:rPr/>
          </w:rPrChange>
        </w:rPr>
        <w:t>NOTE</w:t>
      </w:r>
      <w:r w:rsidR="006C0796" w:rsidRPr="005D24DA">
        <w:rPr>
          <w:rPrChange w:id="6078" w:author="CR#0188" w:date="2020-04-07T00:40:00Z">
            <w:rPr/>
          </w:rPrChange>
        </w:rPr>
        <w:t xml:space="preserve"> 1</w:t>
      </w:r>
      <w:r w:rsidRPr="005D24DA">
        <w:rPr>
          <w:rPrChange w:id="6079" w:author="CR#0188" w:date="2020-04-07T00:40:00Z">
            <w:rPr/>
          </w:rPrChange>
        </w:rPr>
        <w:t>:</w:t>
      </w:r>
      <w:r w:rsidRPr="005D24DA">
        <w:rPr>
          <w:rPrChange w:id="6080" w:author="CR#0188" w:date="2020-04-07T00:40:00Z">
            <w:rPr/>
          </w:rPrChange>
        </w:rPr>
        <w:tab/>
        <w:t>Inter-</w:t>
      </w:r>
      <w:r w:rsidR="00443CF4" w:rsidRPr="005D24DA">
        <w:rPr>
          <w:rPrChange w:id="6081" w:author="CR#0188" w:date="2020-04-07T00:40:00Z">
            <w:rPr/>
          </w:rPrChange>
        </w:rPr>
        <w:t xml:space="preserve">system </w:t>
      </w:r>
      <w:r w:rsidRPr="005D24DA">
        <w:rPr>
          <w:rPrChange w:id="6082" w:author="CR#0188" w:date="2020-04-07T00:40:00Z">
            <w:rPr/>
          </w:rPrChange>
        </w:rPr>
        <w:t xml:space="preserve">Inter-Master node handover </w:t>
      </w:r>
      <w:r w:rsidRPr="005D24DA">
        <w:rPr>
          <w:lang w:eastAsia="zh-CN"/>
          <w:rPrChange w:id="6083" w:author="CR#0188" w:date="2020-04-07T00:40:00Z">
            <w:rPr>
              <w:lang w:eastAsia="zh-CN"/>
            </w:rPr>
          </w:rPrChange>
        </w:rPr>
        <w:t>with/</w:t>
      </w:r>
      <w:r w:rsidRPr="005D24DA">
        <w:rPr>
          <w:rPrChange w:id="6084" w:author="CR#0188" w:date="2020-04-07T00:40:00Z">
            <w:rPr/>
          </w:rPrChange>
        </w:rPr>
        <w:t>without SN change is not supported in this version of the protocol (e.</w:t>
      </w:r>
      <w:r w:rsidR="00443CF4" w:rsidRPr="005D24DA">
        <w:rPr>
          <w:rPrChange w:id="6085" w:author="CR#0188" w:date="2020-04-07T00:40:00Z">
            <w:rPr/>
          </w:rPrChange>
        </w:rPr>
        <w:t>g.</w:t>
      </w:r>
      <w:r w:rsidRPr="005D24DA">
        <w:rPr>
          <w:rPrChange w:id="6086" w:author="CR#0188" w:date="2020-04-07T00:40:00Z">
            <w:rPr/>
          </w:rPrChange>
        </w:rPr>
        <w:t xml:space="preserve"> no transition from EN-DC to </w:t>
      </w:r>
      <w:r w:rsidR="00443CF4" w:rsidRPr="005D24DA">
        <w:rPr>
          <w:rPrChange w:id="6087" w:author="CR#0188" w:date="2020-04-07T00:40:00Z">
            <w:rPr/>
          </w:rPrChange>
        </w:rPr>
        <w:t xml:space="preserve">NGEN-DC or </w:t>
      </w:r>
      <w:r w:rsidRPr="005D24DA">
        <w:rPr>
          <w:rPrChange w:id="6088" w:author="CR#0188" w:date="2020-04-07T00:40:00Z">
            <w:rPr/>
          </w:rPrChange>
        </w:rPr>
        <w:t>NR-DC).</w:t>
      </w:r>
    </w:p>
    <w:p w:rsidR="00840C71" w:rsidRPr="005D24DA" w:rsidRDefault="00E14914" w:rsidP="00840C71">
      <w:pPr>
        <w:pStyle w:val="TH"/>
        <w:spacing w:before="120"/>
        <w:rPr>
          <w:rFonts w:ascii="Times New Roman" w:hAnsi="Times New Roman"/>
          <w:rPrChange w:id="6089" w:author="CR#0188" w:date="2020-04-07T00:40:00Z">
            <w:rPr>
              <w:rFonts w:ascii="Times New Roman" w:hAnsi="Times New Roman"/>
            </w:rPr>
          </w:rPrChange>
        </w:rPr>
      </w:pPr>
      <w:r w:rsidRPr="005D24DA">
        <w:rPr>
          <w:rPrChange w:id="6090" w:author="CR#0188" w:date="2020-04-07T00:40:00Z">
            <w:rPr/>
          </w:rPrChange>
        </w:rPr>
        <w:object w:dxaOrig="14206" w:dyaOrig="9661">
          <v:shape id="_x0000_i1056" type="#_x0000_t75" style="width:481.5pt;height:327.75pt" o:ole="">
            <v:imagedata r:id="rId71" o:title=""/>
          </v:shape>
          <o:OLEObject Type="Embed" ProgID="Visio.Drawing.15" ShapeID="_x0000_i1056" DrawAspect="Content" ObjectID="_1647726213" r:id="rId72"/>
        </w:object>
      </w:r>
    </w:p>
    <w:p w:rsidR="00840C71" w:rsidRPr="005D24DA" w:rsidRDefault="00840C71" w:rsidP="00840C71">
      <w:pPr>
        <w:pStyle w:val="TF"/>
        <w:spacing w:before="120"/>
        <w:rPr>
          <w:rPrChange w:id="6091" w:author="CR#0188" w:date="2020-04-07T00:40:00Z">
            <w:rPr/>
          </w:rPrChange>
        </w:rPr>
      </w:pPr>
      <w:r w:rsidRPr="005D24DA">
        <w:rPr>
          <w:rPrChange w:id="6092" w:author="CR#0188" w:date="2020-04-07T00:40:00Z">
            <w:rPr/>
          </w:rPrChange>
        </w:rPr>
        <w:t xml:space="preserve">Figure 10.7.1-1: Inter-MN handover with/without </w:t>
      </w:r>
      <w:r w:rsidR="00C51ACB" w:rsidRPr="005D24DA">
        <w:rPr>
          <w:rPrChange w:id="6093" w:author="CR#0188" w:date="2020-04-07T00:40:00Z">
            <w:rPr/>
          </w:rPrChange>
        </w:rPr>
        <w:t xml:space="preserve">MN initiated </w:t>
      </w:r>
      <w:r w:rsidRPr="005D24DA">
        <w:rPr>
          <w:rPrChange w:id="6094" w:author="CR#0188" w:date="2020-04-07T00:40:00Z">
            <w:rPr/>
          </w:rPrChange>
        </w:rPr>
        <w:t>SN change</w:t>
      </w:r>
    </w:p>
    <w:p w:rsidR="00840C71" w:rsidRPr="005D24DA" w:rsidRDefault="00840C71" w:rsidP="00840C71">
      <w:pPr>
        <w:spacing w:before="120"/>
        <w:rPr>
          <w:rPrChange w:id="6095" w:author="CR#0188" w:date="2020-04-07T00:40:00Z">
            <w:rPr/>
          </w:rPrChange>
        </w:rPr>
      </w:pPr>
      <w:r w:rsidRPr="005D24DA">
        <w:rPr>
          <w:rPrChange w:id="6096" w:author="CR#0188" w:date="2020-04-07T00:40:00Z">
            <w:rPr/>
          </w:rPrChange>
        </w:rPr>
        <w:t xml:space="preserve">Figure 10.7.1-1 shows an example signaling flow for inter-Master Node handover with or without </w:t>
      </w:r>
      <w:r w:rsidR="00383EC0" w:rsidRPr="005D24DA">
        <w:rPr>
          <w:rPrChange w:id="6097" w:author="CR#0188" w:date="2020-04-07T00:40:00Z">
            <w:rPr/>
          </w:rPrChange>
        </w:rPr>
        <w:t xml:space="preserve">MN initiated </w:t>
      </w:r>
      <w:r w:rsidRPr="005D24DA">
        <w:rPr>
          <w:rPrChange w:id="6098" w:author="CR#0188" w:date="2020-04-07T00:40:00Z">
            <w:rPr/>
          </w:rPrChange>
        </w:rPr>
        <w:t>Secondary Node change:</w:t>
      </w:r>
    </w:p>
    <w:p w:rsidR="00840C71" w:rsidRPr="005D24DA" w:rsidRDefault="00840C71" w:rsidP="00840C71">
      <w:pPr>
        <w:pStyle w:val="NO"/>
        <w:rPr>
          <w:rPrChange w:id="6099" w:author="CR#0188" w:date="2020-04-07T00:40:00Z">
            <w:rPr/>
          </w:rPrChange>
        </w:rPr>
      </w:pPr>
      <w:r w:rsidRPr="005D24DA">
        <w:rPr>
          <w:rPrChange w:id="6100" w:author="CR#0188" w:date="2020-04-07T00:40:00Z">
            <w:rPr/>
          </w:rPrChange>
        </w:rPr>
        <w:t>NOTE</w:t>
      </w:r>
      <w:r w:rsidR="006C0796" w:rsidRPr="005D24DA">
        <w:rPr>
          <w:rPrChange w:id="6101" w:author="CR#0188" w:date="2020-04-07T00:40:00Z">
            <w:rPr/>
          </w:rPrChange>
        </w:rPr>
        <w:t xml:space="preserve"> 2</w:t>
      </w:r>
      <w:r w:rsidRPr="005D24DA">
        <w:rPr>
          <w:rPrChange w:id="6102" w:author="CR#0188" w:date="2020-04-07T00:40:00Z">
            <w:rPr/>
          </w:rPrChange>
        </w:rPr>
        <w:t>:</w:t>
      </w:r>
      <w:r w:rsidRPr="005D24DA">
        <w:rPr>
          <w:rPrChange w:id="6103" w:author="CR#0188" w:date="2020-04-07T00:40:00Z">
            <w:rPr/>
          </w:rPrChange>
        </w:rPr>
        <w:tab/>
      </w:r>
      <w:r w:rsidRPr="005D24DA">
        <w:rPr>
          <w:kern w:val="2"/>
          <w:lang w:eastAsia="zh-CN"/>
          <w:rPrChange w:id="6104" w:author="CR#0188" w:date="2020-04-07T00:40:00Z">
            <w:rPr>
              <w:kern w:val="2"/>
              <w:lang w:eastAsia="zh-CN"/>
            </w:rPr>
          </w:rPrChange>
        </w:rPr>
        <w:t>For an inter-Master Node handover without Secondary Node change, the source SN and the target SN shown in Figure 10.7.1-1 are the same node.</w:t>
      </w:r>
    </w:p>
    <w:p w:rsidR="00840C71" w:rsidRPr="005D24DA" w:rsidRDefault="00840C71" w:rsidP="00BE253C">
      <w:pPr>
        <w:pStyle w:val="B1"/>
        <w:rPr>
          <w:rPrChange w:id="6105" w:author="CR#0188" w:date="2020-04-07T00:40:00Z">
            <w:rPr/>
          </w:rPrChange>
        </w:rPr>
      </w:pPr>
      <w:r w:rsidRPr="005D24DA">
        <w:rPr>
          <w:rPrChange w:id="6106" w:author="CR#0188" w:date="2020-04-07T00:40:00Z">
            <w:rPr/>
          </w:rPrChange>
        </w:rPr>
        <w:t>1.</w:t>
      </w:r>
      <w:r w:rsidRPr="005D24DA">
        <w:rPr>
          <w:rPrChange w:id="6107" w:author="CR#0188" w:date="2020-04-07T00:40:00Z">
            <w:rPr/>
          </w:rPrChange>
        </w:rPr>
        <w:tab/>
        <w:t>The source MN starts the handover procedure by initiating the X2 Handover Preparation procedure</w:t>
      </w:r>
      <w:r w:rsidR="00B31F1A" w:rsidRPr="005D24DA">
        <w:rPr>
          <w:rPrChange w:id="6108" w:author="CR#0188" w:date="2020-04-07T00:40:00Z">
            <w:rPr/>
          </w:rPrChange>
        </w:rPr>
        <w:t xml:space="preserve"> including both MCG and SCG configuration</w:t>
      </w:r>
      <w:r w:rsidRPr="005D24DA">
        <w:rPr>
          <w:rPrChange w:id="6109" w:author="CR#0188" w:date="2020-04-07T00:40:00Z">
            <w:rPr/>
          </w:rPrChange>
        </w:rPr>
        <w:t>. The source MN includes the (source) SN UE X2AP ID</w:t>
      </w:r>
      <w:r w:rsidRPr="005D24DA">
        <w:rPr>
          <w:lang w:eastAsia="zh-CN"/>
          <w:rPrChange w:id="6110" w:author="CR#0188" w:date="2020-04-07T00:40:00Z">
            <w:rPr>
              <w:lang w:eastAsia="zh-CN"/>
            </w:rPr>
          </w:rPrChange>
        </w:rPr>
        <w:t>,</w:t>
      </w:r>
      <w:r w:rsidRPr="005D24DA">
        <w:rPr>
          <w:rPrChange w:id="6111" w:author="CR#0188" w:date="2020-04-07T00:40:00Z">
            <w:rPr/>
          </w:rPrChange>
        </w:rPr>
        <w:t xml:space="preserve"> SN ID </w:t>
      </w:r>
      <w:r w:rsidRPr="005D24DA">
        <w:rPr>
          <w:lang w:eastAsia="zh-CN"/>
          <w:rPrChange w:id="6112" w:author="CR#0188" w:date="2020-04-07T00:40:00Z">
            <w:rPr>
              <w:lang w:eastAsia="zh-CN"/>
            </w:rPr>
          </w:rPrChange>
        </w:rPr>
        <w:t>and</w:t>
      </w:r>
      <w:r w:rsidRPr="005D24DA">
        <w:rPr>
          <w:rPrChange w:id="6113" w:author="CR#0188" w:date="2020-04-07T00:40:00Z">
            <w:rPr/>
          </w:rPrChange>
        </w:rPr>
        <w:t xml:space="preserve"> the UE context in the (source) SN in the </w:t>
      </w:r>
      <w:r w:rsidRPr="005D24DA">
        <w:rPr>
          <w:i/>
          <w:rPrChange w:id="6114" w:author="CR#0188" w:date="2020-04-07T00:40:00Z">
            <w:rPr>
              <w:i/>
            </w:rPr>
          </w:rPrChange>
        </w:rPr>
        <w:t>Handover Request</w:t>
      </w:r>
      <w:r w:rsidRPr="005D24DA">
        <w:rPr>
          <w:rPrChange w:id="6115" w:author="CR#0188" w:date="2020-04-07T00:40:00Z">
            <w:rPr/>
          </w:rPrChange>
        </w:rPr>
        <w:t xml:space="preserve"> message.</w:t>
      </w:r>
    </w:p>
    <w:p w:rsidR="008202A2" w:rsidRPr="005D24DA" w:rsidRDefault="008202A2" w:rsidP="008202A2">
      <w:pPr>
        <w:pStyle w:val="NO"/>
        <w:rPr>
          <w:i/>
          <w:iCs/>
          <w:rPrChange w:id="6116" w:author="CR#0188" w:date="2020-04-07T00:40:00Z">
            <w:rPr>
              <w:i/>
              <w:iCs/>
            </w:rPr>
          </w:rPrChange>
        </w:rPr>
      </w:pPr>
      <w:r w:rsidRPr="005D24DA">
        <w:rPr>
          <w:rPrChange w:id="6117" w:author="CR#0188" w:date="2020-04-07T00:40:00Z">
            <w:rPr/>
          </w:rPrChange>
        </w:rPr>
        <w:t>NOTE</w:t>
      </w:r>
      <w:r w:rsidR="006C0796" w:rsidRPr="005D24DA">
        <w:rPr>
          <w:rPrChange w:id="6118" w:author="CR#0188" w:date="2020-04-07T00:40:00Z">
            <w:rPr/>
          </w:rPrChange>
        </w:rPr>
        <w:t xml:space="preserve"> 3</w:t>
      </w:r>
      <w:r w:rsidRPr="005D24DA">
        <w:rPr>
          <w:rPrChange w:id="6119" w:author="CR#0188" w:date="2020-04-07T00:40:00Z">
            <w:rPr/>
          </w:rPrChange>
        </w:rPr>
        <w:t>:</w:t>
      </w:r>
      <w:r w:rsidRPr="005D24DA">
        <w:rPr>
          <w:rPrChange w:id="6120" w:author="CR#0188" w:date="2020-04-07T00:40:00Z">
            <w:rPr/>
          </w:rPrChange>
        </w:rPr>
        <w:tab/>
        <w:t xml:space="preserve">The source MN may </w:t>
      </w:r>
      <w:r w:rsidR="006A3A38" w:rsidRPr="005D24DA">
        <w:rPr>
          <w:rPrChange w:id="6121" w:author="CR#0188" w:date="2020-04-07T00:40:00Z">
            <w:rPr/>
          </w:rPrChange>
        </w:rPr>
        <w:t xml:space="preserve">trigger </w:t>
      </w:r>
      <w:r w:rsidRPr="005D24DA">
        <w:rPr>
          <w:rPrChange w:id="6122" w:author="CR#0188" w:date="2020-04-07T00:40:00Z">
            <w:rPr/>
          </w:rPrChange>
        </w:rPr>
        <w:t xml:space="preserve">the </w:t>
      </w:r>
      <w:r w:rsidR="006A3A38" w:rsidRPr="005D24DA">
        <w:rPr>
          <w:rPrChange w:id="6123" w:author="CR#0188" w:date="2020-04-07T00:40:00Z">
            <w:rPr/>
          </w:rPrChange>
        </w:rPr>
        <w:t>MN-initiated SN Modification procedure</w:t>
      </w:r>
      <w:r w:rsidRPr="005D24DA">
        <w:rPr>
          <w:rPrChange w:id="6124" w:author="CR#0188" w:date="2020-04-07T00:40:00Z">
            <w:rPr/>
          </w:rPrChange>
        </w:rPr>
        <w:t xml:space="preserve"> (to the source SN) to </w:t>
      </w:r>
      <w:r w:rsidR="006A3A38" w:rsidRPr="005D24DA">
        <w:rPr>
          <w:rPrChange w:id="6125" w:author="CR#0188" w:date="2020-04-07T00:40:00Z">
            <w:rPr/>
          </w:rPrChange>
        </w:rPr>
        <w:t xml:space="preserve">retrieve </w:t>
      </w:r>
      <w:r w:rsidRPr="005D24DA">
        <w:rPr>
          <w:rPrChange w:id="6126" w:author="CR#0188" w:date="2020-04-07T00:40:00Z">
            <w:rPr/>
          </w:rPrChange>
        </w:rPr>
        <w:t>the current SCG configuration before step 1.</w:t>
      </w:r>
    </w:p>
    <w:p w:rsidR="00840C71" w:rsidRPr="005D24DA" w:rsidRDefault="00840C71" w:rsidP="00BE253C">
      <w:pPr>
        <w:pStyle w:val="B1"/>
        <w:rPr>
          <w:rPrChange w:id="6127" w:author="CR#0188" w:date="2020-04-07T00:40:00Z">
            <w:rPr/>
          </w:rPrChange>
        </w:rPr>
      </w:pPr>
      <w:r w:rsidRPr="005D24DA">
        <w:rPr>
          <w:rPrChange w:id="6128" w:author="CR#0188" w:date="2020-04-07T00:40:00Z">
            <w:rPr/>
          </w:rPrChange>
        </w:rPr>
        <w:t>2.</w:t>
      </w:r>
      <w:r w:rsidRPr="005D24DA">
        <w:rPr>
          <w:rPrChange w:id="6129" w:author="CR#0188" w:date="2020-04-07T00:40:00Z">
            <w:rPr/>
          </w:rPrChange>
        </w:rPr>
        <w:tab/>
        <w:t xml:space="preserve">If the target MN decides to keep the SN, the target MN sends </w:t>
      </w:r>
      <w:r w:rsidRPr="005D24DA">
        <w:rPr>
          <w:i/>
          <w:rPrChange w:id="6130" w:author="CR#0188" w:date="2020-04-07T00:40:00Z">
            <w:rPr>
              <w:i/>
            </w:rPr>
          </w:rPrChange>
        </w:rPr>
        <w:t>SN Addition Request</w:t>
      </w:r>
      <w:r w:rsidRPr="005D24DA">
        <w:rPr>
          <w:rPrChange w:id="6131" w:author="CR#0188" w:date="2020-04-07T00:40:00Z">
            <w:rPr/>
          </w:rPrChange>
        </w:rPr>
        <w:t xml:space="preserve"> to the SN</w:t>
      </w:r>
      <w:r w:rsidRPr="005D24DA">
        <w:rPr>
          <w:lang w:eastAsia="zh-CN"/>
          <w:rPrChange w:id="6132" w:author="CR#0188" w:date="2020-04-07T00:40:00Z">
            <w:rPr>
              <w:lang w:eastAsia="zh-CN"/>
            </w:rPr>
          </w:rPrChange>
        </w:rPr>
        <w:t xml:space="preserve"> including </w:t>
      </w:r>
      <w:r w:rsidRPr="005D24DA">
        <w:rPr>
          <w:rFonts w:eastAsia="Malgun Gothic"/>
          <w:lang w:eastAsia="ko-KR"/>
          <w:rPrChange w:id="6133" w:author="CR#0188" w:date="2020-04-07T00:40:00Z">
            <w:rPr>
              <w:rFonts w:eastAsia="Malgun Gothic"/>
              <w:lang w:eastAsia="ko-KR"/>
            </w:rPr>
          </w:rPrChange>
        </w:rPr>
        <w:t xml:space="preserve">the SN UE X2AP ID </w:t>
      </w:r>
      <w:r w:rsidRPr="005D24DA">
        <w:rPr>
          <w:lang w:eastAsia="zh-CN"/>
          <w:rPrChange w:id="6134" w:author="CR#0188" w:date="2020-04-07T00:40:00Z">
            <w:rPr>
              <w:lang w:eastAsia="zh-CN"/>
            </w:rPr>
          </w:rPrChange>
        </w:rPr>
        <w:t xml:space="preserve">as a reference </w:t>
      </w:r>
      <w:r w:rsidRPr="005D24DA">
        <w:rPr>
          <w:rPrChange w:id="6135" w:author="CR#0188" w:date="2020-04-07T00:40:00Z">
            <w:rPr/>
          </w:rPrChange>
        </w:rPr>
        <w:t xml:space="preserve">to the UE context in the SN that was established by </w:t>
      </w:r>
      <w:r w:rsidRPr="005D24DA">
        <w:rPr>
          <w:lang w:eastAsia="zh-CN"/>
          <w:rPrChange w:id="6136" w:author="CR#0188" w:date="2020-04-07T00:40:00Z">
            <w:rPr>
              <w:lang w:eastAsia="zh-CN"/>
            </w:rPr>
          </w:rPrChange>
        </w:rPr>
        <w:t xml:space="preserve">the </w:t>
      </w:r>
      <w:r w:rsidRPr="005D24DA">
        <w:rPr>
          <w:rPrChange w:id="6137" w:author="CR#0188" w:date="2020-04-07T00:40:00Z">
            <w:rPr/>
          </w:rPrChange>
        </w:rPr>
        <w:t>s</w:t>
      </w:r>
      <w:r w:rsidRPr="005D24DA">
        <w:rPr>
          <w:lang w:eastAsia="zh-CN"/>
          <w:rPrChange w:id="6138" w:author="CR#0188" w:date="2020-04-07T00:40:00Z">
            <w:rPr>
              <w:lang w:eastAsia="zh-CN"/>
            </w:rPr>
          </w:rPrChange>
        </w:rPr>
        <w:t>ource M</w:t>
      </w:r>
      <w:r w:rsidRPr="005D24DA">
        <w:rPr>
          <w:rPrChange w:id="6139" w:author="CR#0188" w:date="2020-04-07T00:40:00Z">
            <w:rPr/>
          </w:rPrChange>
        </w:rPr>
        <w:t>N.</w:t>
      </w:r>
      <w:r w:rsidRPr="005D24DA">
        <w:rPr>
          <w:lang w:eastAsia="zh-CN"/>
          <w:rPrChange w:id="6140" w:author="CR#0188" w:date="2020-04-07T00:40:00Z">
            <w:rPr>
              <w:lang w:eastAsia="zh-CN"/>
            </w:rPr>
          </w:rPrChange>
        </w:rPr>
        <w:t xml:space="preserve"> If the target MN decides to change the SN, the target MN sends the </w:t>
      </w:r>
      <w:r w:rsidRPr="005D24DA">
        <w:rPr>
          <w:i/>
          <w:lang w:eastAsia="zh-CN"/>
          <w:rPrChange w:id="6141" w:author="CR#0188" w:date="2020-04-07T00:40:00Z">
            <w:rPr>
              <w:i/>
              <w:lang w:eastAsia="zh-CN"/>
            </w:rPr>
          </w:rPrChange>
        </w:rPr>
        <w:t>SgNB Addition Request</w:t>
      </w:r>
      <w:r w:rsidRPr="005D24DA">
        <w:rPr>
          <w:lang w:eastAsia="zh-CN"/>
          <w:rPrChange w:id="6142" w:author="CR#0188" w:date="2020-04-07T00:40:00Z">
            <w:rPr>
              <w:lang w:eastAsia="zh-CN"/>
            </w:rPr>
          </w:rPrChange>
        </w:rPr>
        <w:t xml:space="preserve"> to the target SN including the UE context in the source SN that was established by the source MN.</w:t>
      </w:r>
    </w:p>
    <w:p w:rsidR="00840C71" w:rsidRPr="005D24DA" w:rsidRDefault="00840C71" w:rsidP="00BE253C">
      <w:pPr>
        <w:pStyle w:val="B1"/>
        <w:rPr>
          <w:rPrChange w:id="6143" w:author="CR#0188" w:date="2020-04-07T00:40:00Z">
            <w:rPr/>
          </w:rPrChange>
        </w:rPr>
      </w:pPr>
      <w:r w:rsidRPr="005D24DA">
        <w:rPr>
          <w:rPrChange w:id="6144" w:author="CR#0188" w:date="2020-04-07T00:40:00Z">
            <w:rPr/>
          </w:rPrChange>
        </w:rPr>
        <w:t>3.</w:t>
      </w:r>
      <w:r w:rsidRPr="005D24DA">
        <w:rPr>
          <w:rPrChange w:id="6145" w:author="CR#0188" w:date="2020-04-07T00:40:00Z">
            <w:rPr/>
          </w:rPrChange>
        </w:rPr>
        <w:tab/>
        <w:t xml:space="preserve">The (target) SN replies with </w:t>
      </w:r>
      <w:r w:rsidRPr="005D24DA">
        <w:rPr>
          <w:i/>
          <w:rPrChange w:id="6146" w:author="CR#0188" w:date="2020-04-07T00:40:00Z">
            <w:rPr>
              <w:i/>
            </w:rPr>
          </w:rPrChange>
        </w:rPr>
        <w:t>SN Addition Request Acknowledge</w:t>
      </w:r>
      <w:r w:rsidRPr="005D24DA">
        <w:rPr>
          <w:rPrChange w:id="6147" w:author="CR#0188" w:date="2020-04-07T00:40:00Z">
            <w:rPr/>
          </w:rPrChange>
        </w:rPr>
        <w:t>.</w:t>
      </w:r>
      <w:r w:rsidR="001B250B" w:rsidRPr="005D24DA">
        <w:rPr>
          <w:rPrChange w:id="6148" w:author="CR#0188" w:date="2020-04-07T00:40:00Z">
            <w:rPr/>
          </w:rPrChange>
        </w:rPr>
        <w:t xml:space="preserve"> The (target) SN may include the indication of the full or delta RRC configuration.</w:t>
      </w:r>
    </w:p>
    <w:p w:rsidR="00840C71" w:rsidRPr="005D24DA" w:rsidRDefault="00840C71" w:rsidP="00BE253C">
      <w:pPr>
        <w:pStyle w:val="B1"/>
        <w:rPr>
          <w:rPrChange w:id="6149" w:author="CR#0188" w:date="2020-04-07T00:40:00Z">
            <w:rPr/>
          </w:rPrChange>
        </w:rPr>
      </w:pPr>
      <w:r w:rsidRPr="005D24DA">
        <w:rPr>
          <w:rPrChange w:id="6150" w:author="CR#0188" w:date="2020-04-07T00:40:00Z">
            <w:rPr/>
          </w:rPrChange>
        </w:rPr>
        <w:t>4.</w:t>
      </w:r>
      <w:r w:rsidRPr="005D24DA">
        <w:rPr>
          <w:rPrChange w:id="6151" w:author="CR#0188" w:date="2020-04-07T00:40:00Z">
            <w:rPr/>
          </w:rPrChange>
        </w:rPr>
        <w:tab/>
        <w:t xml:space="preserve">The target MN includes within the </w:t>
      </w:r>
      <w:r w:rsidRPr="005D24DA">
        <w:rPr>
          <w:i/>
          <w:rPrChange w:id="6152" w:author="CR#0188" w:date="2020-04-07T00:40:00Z">
            <w:rPr>
              <w:i/>
            </w:rPr>
          </w:rPrChange>
        </w:rPr>
        <w:t>Handover Request Acknowledge</w:t>
      </w:r>
      <w:r w:rsidRPr="005D24DA">
        <w:rPr>
          <w:rPrChange w:id="6153" w:author="CR#0188" w:date="2020-04-07T00:40:00Z">
            <w:rPr/>
          </w:rPrChange>
        </w:rPr>
        <w:t xml:space="preserve"> message a transparent container to be sent to the UE as an RRC message to perform the handover, and may also provide forwarding addresses to the source MN.</w:t>
      </w:r>
      <w:r w:rsidRPr="005D24DA">
        <w:rPr>
          <w:lang w:eastAsia="zh-CN"/>
          <w:rPrChange w:id="6154" w:author="CR#0188" w:date="2020-04-07T00:40:00Z">
            <w:rPr>
              <w:lang w:eastAsia="zh-CN"/>
            </w:rPr>
          </w:rPrChange>
        </w:rPr>
        <w:t xml:space="preserve"> The target MN indicates to the source MN that the UE context in </w:t>
      </w:r>
      <w:r w:rsidRPr="005D24DA">
        <w:rPr>
          <w:rPrChange w:id="6155" w:author="CR#0188" w:date="2020-04-07T00:40:00Z">
            <w:rPr/>
          </w:rPrChange>
        </w:rPr>
        <w:t>the</w:t>
      </w:r>
      <w:r w:rsidRPr="005D24DA">
        <w:rPr>
          <w:lang w:eastAsia="zh-CN"/>
          <w:rPrChange w:id="6156" w:author="CR#0188" w:date="2020-04-07T00:40:00Z">
            <w:rPr>
              <w:lang w:eastAsia="zh-CN"/>
            </w:rPr>
          </w:rPrChange>
        </w:rPr>
        <w:t xml:space="preserve"> SN is kept if </w:t>
      </w:r>
      <w:r w:rsidRPr="005D24DA">
        <w:rPr>
          <w:rPrChange w:id="6157" w:author="CR#0188" w:date="2020-04-07T00:40:00Z">
            <w:rPr/>
          </w:rPrChange>
        </w:rPr>
        <w:t>the target MN and the SN decided to keep the UE context in the SN in step 2 and step 3.</w:t>
      </w:r>
    </w:p>
    <w:p w:rsidR="00840C71" w:rsidRPr="005D24DA" w:rsidRDefault="00840C71" w:rsidP="00BE253C">
      <w:pPr>
        <w:pStyle w:val="B1"/>
        <w:rPr>
          <w:rPrChange w:id="6158" w:author="CR#0188" w:date="2020-04-07T00:40:00Z">
            <w:rPr/>
          </w:rPrChange>
        </w:rPr>
      </w:pPr>
      <w:r w:rsidRPr="005D24DA">
        <w:rPr>
          <w:rPrChange w:id="6159" w:author="CR#0188" w:date="2020-04-07T00:40:00Z">
            <w:rPr/>
          </w:rPrChange>
        </w:rPr>
        <w:t>5.</w:t>
      </w:r>
      <w:r w:rsidRPr="005D24DA">
        <w:rPr>
          <w:rPrChange w:id="6160" w:author="CR#0188" w:date="2020-04-07T00:40:00Z">
            <w:rPr/>
          </w:rPrChange>
        </w:rPr>
        <w:tab/>
        <w:t xml:space="preserve">The source MN sends </w:t>
      </w:r>
      <w:r w:rsidRPr="005D24DA">
        <w:rPr>
          <w:i/>
          <w:rPrChange w:id="6161" w:author="CR#0188" w:date="2020-04-07T00:40:00Z">
            <w:rPr>
              <w:i/>
            </w:rPr>
          </w:rPrChange>
        </w:rPr>
        <w:t>SN Release Request</w:t>
      </w:r>
      <w:r w:rsidRPr="005D24DA">
        <w:rPr>
          <w:rPrChange w:id="6162" w:author="CR#0188" w:date="2020-04-07T00:40:00Z">
            <w:rPr/>
          </w:rPrChange>
        </w:rPr>
        <w:t xml:space="preserve"> to the (</w:t>
      </w:r>
      <w:r w:rsidRPr="005D24DA">
        <w:rPr>
          <w:lang w:eastAsia="zh-CN"/>
          <w:rPrChange w:id="6163" w:author="CR#0188" w:date="2020-04-07T00:40:00Z">
            <w:rPr>
              <w:lang w:eastAsia="zh-CN"/>
            </w:rPr>
          </w:rPrChange>
        </w:rPr>
        <w:t xml:space="preserve">source) </w:t>
      </w:r>
      <w:r w:rsidRPr="005D24DA">
        <w:rPr>
          <w:rPrChange w:id="6164" w:author="CR#0188" w:date="2020-04-07T00:40:00Z">
            <w:rPr/>
          </w:rPrChange>
        </w:rPr>
        <w:t>SN</w:t>
      </w:r>
      <w:r w:rsidR="00C23D0D" w:rsidRPr="005D24DA">
        <w:rPr>
          <w:rPrChange w:id="6165" w:author="CR#0188" w:date="2020-04-07T00:40:00Z">
            <w:rPr/>
          </w:rPrChange>
        </w:rPr>
        <w:t xml:space="preserve"> including a Cause indicating MCG mobility</w:t>
      </w:r>
      <w:r w:rsidRPr="005D24DA">
        <w:rPr>
          <w:rPrChange w:id="6166" w:author="CR#0188" w:date="2020-04-07T00:40:00Z">
            <w:rPr/>
          </w:rPrChange>
        </w:rPr>
        <w:t xml:space="preserve">. </w:t>
      </w:r>
      <w:r w:rsidR="00C23D0D" w:rsidRPr="005D24DA">
        <w:rPr>
          <w:rPrChange w:id="6167" w:author="CR#0188" w:date="2020-04-07T00:40:00Z">
            <w:rPr/>
          </w:rPrChange>
        </w:rPr>
        <w:t xml:space="preserve">The (source) SN acknowledges the release request. </w:t>
      </w:r>
      <w:r w:rsidRPr="005D24DA">
        <w:rPr>
          <w:rPrChange w:id="6168" w:author="CR#0188" w:date="2020-04-07T00:40:00Z">
            <w:rPr/>
          </w:rPrChange>
        </w:rPr>
        <w:t>The source MN indicates to the (</w:t>
      </w:r>
      <w:r w:rsidRPr="005D24DA">
        <w:rPr>
          <w:lang w:eastAsia="zh-CN"/>
          <w:rPrChange w:id="6169" w:author="CR#0188" w:date="2020-04-07T00:40:00Z">
            <w:rPr>
              <w:lang w:eastAsia="zh-CN"/>
            </w:rPr>
          </w:rPrChange>
        </w:rPr>
        <w:t xml:space="preserve">source) </w:t>
      </w:r>
      <w:r w:rsidRPr="005D24DA">
        <w:rPr>
          <w:rPrChange w:id="6170" w:author="CR#0188" w:date="2020-04-07T00:40:00Z">
            <w:rPr/>
          </w:rPrChange>
        </w:rPr>
        <w:t>SN that the UE context in SN is kept,</w:t>
      </w:r>
      <w:r w:rsidRPr="005D24DA">
        <w:rPr>
          <w:lang w:eastAsia="zh-CN"/>
          <w:rPrChange w:id="6171" w:author="CR#0188" w:date="2020-04-07T00:40:00Z">
            <w:rPr>
              <w:lang w:eastAsia="zh-CN"/>
            </w:rPr>
          </w:rPrChange>
        </w:rPr>
        <w:t xml:space="preserve"> if it receives the indication from the target MN</w:t>
      </w:r>
      <w:r w:rsidRPr="005D24DA">
        <w:rPr>
          <w:rPrChange w:id="6172" w:author="CR#0188" w:date="2020-04-07T00:40:00Z">
            <w:rPr/>
          </w:rPrChange>
        </w:rPr>
        <w:t>. If the indication as the UE context kept in SN is included, the SN keeps the UE context.</w:t>
      </w:r>
    </w:p>
    <w:p w:rsidR="00840C71" w:rsidRPr="005D24DA" w:rsidRDefault="00840C71" w:rsidP="00BE253C">
      <w:pPr>
        <w:pStyle w:val="B1"/>
        <w:rPr>
          <w:rPrChange w:id="6173" w:author="CR#0188" w:date="2020-04-07T00:40:00Z">
            <w:rPr/>
          </w:rPrChange>
        </w:rPr>
      </w:pPr>
      <w:r w:rsidRPr="005D24DA">
        <w:rPr>
          <w:rPrChange w:id="6174" w:author="CR#0188" w:date="2020-04-07T00:40:00Z">
            <w:rPr/>
          </w:rPrChange>
        </w:rPr>
        <w:lastRenderedPageBreak/>
        <w:t>6.</w:t>
      </w:r>
      <w:r w:rsidRPr="005D24DA">
        <w:rPr>
          <w:rPrChange w:id="6175" w:author="CR#0188" w:date="2020-04-07T00:40:00Z">
            <w:rPr/>
          </w:rPrChange>
        </w:rPr>
        <w:tab/>
        <w:t>The source MN triggers the UE to apply the new configuration.</w:t>
      </w:r>
    </w:p>
    <w:p w:rsidR="00840C71" w:rsidRPr="005D24DA" w:rsidRDefault="00840C71" w:rsidP="00BE253C">
      <w:pPr>
        <w:pStyle w:val="B1"/>
        <w:rPr>
          <w:rPrChange w:id="6176" w:author="CR#0188" w:date="2020-04-07T00:40:00Z">
            <w:rPr/>
          </w:rPrChange>
        </w:rPr>
      </w:pPr>
      <w:r w:rsidRPr="005D24DA">
        <w:rPr>
          <w:rPrChange w:id="6177" w:author="CR#0188" w:date="2020-04-07T00:40:00Z">
            <w:rPr/>
          </w:rPrChange>
        </w:rPr>
        <w:t>7/8.</w:t>
      </w:r>
      <w:r w:rsidRPr="005D24DA">
        <w:rPr>
          <w:rPrChange w:id="6178" w:author="CR#0188" w:date="2020-04-07T00:40:00Z">
            <w:rPr/>
          </w:rPrChange>
        </w:rPr>
        <w:tab/>
        <w:t xml:space="preserve">The UE synchronizes to the target MN and replies with </w:t>
      </w:r>
      <w:r w:rsidRPr="005D24DA">
        <w:rPr>
          <w:i/>
          <w:rPrChange w:id="6179" w:author="CR#0188" w:date="2020-04-07T00:40:00Z">
            <w:rPr>
              <w:i/>
            </w:rPr>
          </w:rPrChange>
        </w:rPr>
        <w:t>RRCConnectionReconfigurationComplete</w:t>
      </w:r>
      <w:r w:rsidRPr="005D24DA">
        <w:rPr>
          <w:rPrChange w:id="6180" w:author="CR#0188" w:date="2020-04-07T00:40:00Z">
            <w:rPr/>
          </w:rPrChange>
        </w:rPr>
        <w:t xml:space="preserve"> message.</w:t>
      </w:r>
    </w:p>
    <w:p w:rsidR="00840C71" w:rsidRPr="005D24DA" w:rsidRDefault="00840C71" w:rsidP="00BE253C">
      <w:pPr>
        <w:pStyle w:val="B1"/>
        <w:rPr>
          <w:rPrChange w:id="6181" w:author="CR#0188" w:date="2020-04-07T00:40:00Z">
            <w:rPr/>
          </w:rPrChange>
        </w:rPr>
      </w:pPr>
      <w:r w:rsidRPr="005D24DA">
        <w:rPr>
          <w:rPrChange w:id="6182" w:author="CR#0188" w:date="2020-04-07T00:40:00Z">
            <w:rPr/>
          </w:rPrChange>
        </w:rPr>
        <w:t>9.</w:t>
      </w:r>
      <w:r w:rsidRPr="005D24DA">
        <w:rPr>
          <w:rPrChange w:id="6183" w:author="CR#0188" w:date="2020-04-07T00:40:00Z">
            <w:rPr/>
          </w:rPrChange>
        </w:rPr>
        <w:tab/>
      </w:r>
      <w:r w:rsidR="00C47E04" w:rsidRPr="005D24DA">
        <w:rPr>
          <w:rPrChange w:id="6184" w:author="CR#0188" w:date="2020-04-07T00:40:00Z">
            <w:rPr/>
          </w:rPrChange>
        </w:rPr>
        <w:t xml:space="preserve">If configured with bearers requiring SCG </w:t>
      </w:r>
      <w:r w:rsidR="006E1B78" w:rsidRPr="005D24DA">
        <w:rPr>
          <w:rPrChange w:id="6185" w:author="CR#0188" w:date="2020-04-07T00:40:00Z">
            <w:rPr/>
          </w:rPrChange>
        </w:rPr>
        <w:t xml:space="preserve">radio </w:t>
      </w:r>
      <w:r w:rsidR="00C47E04" w:rsidRPr="005D24DA">
        <w:rPr>
          <w:rPrChange w:id="6186" w:author="CR#0188" w:date="2020-04-07T00:40:00Z">
            <w:rPr/>
          </w:rPrChange>
        </w:rPr>
        <w:t>resources, t</w:t>
      </w:r>
      <w:r w:rsidRPr="005D24DA">
        <w:rPr>
          <w:rPrChange w:id="6187" w:author="CR#0188" w:date="2020-04-07T00:40:00Z">
            <w:rPr/>
          </w:rPrChange>
        </w:rPr>
        <w:t>he UE synchronizes to the (target) SN.</w:t>
      </w:r>
    </w:p>
    <w:p w:rsidR="00840C71" w:rsidRPr="005D24DA" w:rsidRDefault="00840C71" w:rsidP="00BE253C">
      <w:pPr>
        <w:pStyle w:val="B1"/>
        <w:rPr>
          <w:lang w:eastAsia="zh-CN"/>
          <w:rPrChange w:id="6188" w:author="CR#0188" w:date="2020-04-07T00:40:00Z">
            <w:rPr>
              <w:lang w:eastAsia="zh-CN"/>
            </w:rPr>
          </w:rPrChange>
        </w:rPr>
      </w:pPr>
      <w:r w:rsidRPr="005D24DA">
        <w:rPr>
          <w:rPrChange w:id="6189" w:author="CR#0188" w:date="2020-04-07T00:40:00Z">
            <w:rPr/>
          </w:rPrChange>
        </w:rPr>
        <w:t>10.</w:t>
      </w:r>
      <w:r w:rsidRPr="005D24DA">
        <w:rPr>
          <w:rPrChange w:id="6190" w:author="CR#0188" w:date="2020-04-07T00:40:00Z">
            <w:rPr/>
          </w:rPrChange>
        </w:rPr>
        <w:tab/>
        <w:t xml:space="preserve">If the RRC connection reconfiguration procedure was successful, the </w:t>
      </w:r>
      <w:r w:rsidRPr="005D24DA">
        <w:rPr>
          <w:lang w:eastAsia="zh-CN"/>
          <w:rPrChange w:id="6191" w:author="CR#0188" w:date="2020-04-07T00:40:00Z">
            <w:rPr>
              <w:lang w:eastAsia="zh-CN"/>
            </w:rPr>
          </w:rPrChange>
        </w:rPr>
        <w:t xml:space="preserve">target </w:t>
      </w:r>
      <w:r w:rsidRPr="005D24DA">
        <w:rPr>
          <w:rPrChange w:id="6192" w:author="CR#0188" w:date="2020-04-07T00:40:00Z">
            <w:rPr/>
          </w:rPrChange>
        </w:rPr>
        <w:t xml:space="preserve">MN informs the (target) SN </w:t>
      </w:r>
      <w:r w:rsidRPr="005D24DA">
        <w:rPr>
          <w:lang w:eastAsia="zh-CN"/>
          <w:rPrChange w:id="6193" w:author="CR#0188" w:date="2020-04-07T00:40:00Z">
            <w:rPr>
              <w:lang w:eastAsia="zh-CN"/>
            </w:rPr>
          </w:rPrChange>
        </w:rPr>
        <w:t xml:space="preserve">via </w:t>
      </w:r>
      <w:r w:rsidRPr="005D24DA">
        <w:rPr>
          <w:i/>
          <w:lang w:eastAsia="zh-CN"/>
          <w:rPrChange w:id="6194" w:author="CR#0188" w:date="2020-04-07T00:40:00Z">
            <w:rPr>
              <w:i/>
              <w:lang w:eastAsia="zh-CN"/>
            </w:rPr>
          </w:rPrChange>
        </w:rPr>
        <w:t>SgNB Reconfiguration Complete</w:t>
      </w:r>
      <w:r w:rsidRPr="005D24DA">
        <w:rPr>
          <w:lang w:eastAsia="zh-CN"/>
          <w:rPrChange w:id="6195" w:author="CR#0188" w:date="2020-04-07T00:40:00Z">
            <w:rPr>
              <w:lang w:eastAsia="zh-CN"/>
            </w:rPr>
          </w:rPrChange>
        </w:rPr>
        <w:t xml:space="preserve"> message</w:t>
      </w:r>
      <w:r w:rsidRPr="005D24DA">
        <w:rPr>
          <w:rPrChange w:id="6196" w:author="CR#0188" w:date="2020-04-07T00:40:00Z">
            <w:rPr/>
          </w:rPrChange>
        </w:rPr>
        <w:t>.</w:t>
      </w:r>
    </w:p>
    <w:p w:rsidR="00D1128B" w:rsidRPr="005D24DA" w:rsidRDefault="00D1128B" w:rsidP="006C0796">
      <w:pPr>
        <w:pStyle w:val="B1"/>
        <w:rPr>
          <w:rFonts w:eastAsia="Helvetica 45 Light"/>
          <w:rPrChange w:id="6197" w:author="CR#0188" w:date="2020-04-07T00:40:00Z">
            <w:rPr>
              <w:rFonts w:eastAsia="Helvetica 45 Light"/>
            </w:rPr>
          </w:rPrChange>
        </w:rPr>
      </w:pPr>
      <w:r w:rsidRPr="005D24DA">
        <w:rPr>
          <w:rFonts w:eastAsia="Helvetica 45 Light"/>
          <w:rPrChange w:id="6198" w:author="CR#0188" w:date="2020-04-07T00:40:00Z">
            <w:rPr>
              <w:rFonts w:eastAsia="Helvetica 45 Light"/>
            </w:rPr>
          </w:rPrChange>
        </w:rPr>
        <w:t>11a.</w:t>
      </w:r>
      <w:r w:rsidRPr="005D24DA">
        <w:rPr>
          <w:rFonts w:eastAsia="Helvetica 45 Light"/>
          <w:rPrChange w:id="6199" w:author="CR#0188" w:date="2020-04-07T00:40:00Z">
            <w:rPr>
              <w:rFonts w:eastAsia="Helvetica 45 Light"/>
            </w:rPr>
          </w:rPrChange>
        </w:rPr>
        <w:tab/>
        <w:t xml:space="preserve">The SN sends the </w:t>
      </w:r>
      <w:r w:rsidRPr="005D24DA">
        <w:rPr>
          <w:rFonts w:eastAsia="Helvetica 45 Light"/>
          <w:i/>
          <w:rPrChange w:id="6200" w:author="CR#0188" w:date="2020-04-07T00:40:00Z">
            <w:rPr>
              <w:rFonts w:eastAsia="Helvetica 45 Light"/>
              <w:i/>
            </w:rPr>
          </w:rPrChange>
        </w:rPr>
        <w:t>Secondary RAT</w:t>
      </w:r>
      <w:r w:rsidRPr="005D24DA">
        <w:rPr>
          <w:rFonts w:eastAsia="Helvetica 45 Light"/>
          <w:rPrChange w:id="6201" w:author="CR#0188" w:date="2020-04-07T00:40:00Z">
            <w:rPr>
              <w:rFonts w:eastAsia="Helvetica 45 Light"/>
            </w:rPr>
          </w:rPrChange>
        </w:rPr>
        <w:t xml:space="preserve"> </w:t>
      </w:r>
      <w:r w:rsidRPr="005D24DA">
        <w:rPr>
          <w:rFonts w:eastAsia="Helvetica 45 Light"/>
          <w:i/>
          <w:rPrChange w:id="6202" w:author="CR#0188" w:date="2020-04-07T00:40:00Z">
            <w:rPr>
              <w:rFonts w:eastAsia="Helvetica 45 Light"/>
              <w:i/>
            </w:rPr>
          </w:rPrChange>
        </w:rPr>
        <w:t xml:space="preserve">Data </w:t>
      </w:r>
      <w:r w:rsidR="003B3909" w:rsidRPr="005D24DA">
        <w:rPr>
          <w:i/>
          <w:lang w:eastAsia="zh-CN"/>
          <w:rPrChange w:id="6203" w:author="CR#0188" w:date="2020-04-07T00:40:00Z">
            <w:rPr>
              <w:i/>
              <w:lang w:eastAsia="zh-CN"/>
            </w:rPr>
          </w:rPrChange>
        </w:rPr>
        <w:t>Usage</w:t>
      </w:r>
      <w:r w:rsidRPr="005D24DA">
        <w:rPr>
          <w:rFonts w:eastAsia="Helvetica 45 Light"/>
          <w:i/>
          <w:rPrChange w:id="6204" w:author="CR#0188" w:date="2020-04-07T00:40:00Z">
            <w:rPr>
              <w:rFonts w:eastAsia="Helvetica 45 Light"/>
              <w:i/>
            </w:rPr>
          </w:rPrChange>
        </w:rPr>
        <w:t xml:space="preserve"> Report</w:t>
      </w:r>
      <w:r w:rsidRPr="005D24DA">
        <w:rPr>
          <w:rFonts w:eastAsia="Helvetica 45 Light"/>
          <w:rPrChange w:id="6205" w:author="CR#0188" w:date="2020-04-07T00:40:00Z">
            <w:rPr>
              <w:rFonts w:eastAsia="Helvetica 45 Light"/>
            </w:rPr>
          </w:rPrChange>
        </w:rPr>
        <w:t xml:space="preserve"> message to the source MN and includes the data volumes delivered to </w:t>
      </w:r>
      <w:r w:rsidR="003B3909" w:rsidRPr="005D24DA">
        <w:rPr>
          <w:lang w:eastAsia="zh-CN"/>
          <w:rPrChange w:id="6206" w:author="CR#0188" w:date="2020-04-07T00:40:00Z">
            <w:rPr>
              <w:lang w:eastAsia="zh-CN"/>
            </w:rPr>
          </w:rPrChange>
        </w:rPr>
        <w:t>and received from</w:t>
      </w:r>
      <w:r w:rsidR="003B3909" w:rsidRPr="005D24DA">
        <w:rPr>
          <w:rFonts w:eastAsia="Helvetica 45 Light"/>
          <w:rPrChange w:id="6207" w:author="CR#0188" w:date="2020-04-07T00:40:00Z">
            <w:rPr>
              <w:rFonts w:eastAsia="Helvetica 45 Light"/>
            </w:rPr>
          </w:rPrChange>
        </w:rPr>
        <w:t xml:space="preserve"> </w:t>
      </w:r>
      <w:r w:rsidRPr="005D24DA">
        <w:rPr>
          <w:rFonts w:eastAsia="Helvetica 45 Light"/>
          <w:rPrChange w:id="6208" w:author="CR#0188" w:date="2020-04-07T00:40:00Z">
            <w:rPr>
              <w:rFonts w:eastAsia="Helvetica 45 Light"/>
            </w:rPr>
          </w:rPrChange>
        </w:rPr>
        <w:t>the UE over the NR radio for the related E-RABs.</w:t>
      </w:r>
    </w:p>
    <w:p w:rsidR="00D1128B" w:rsidRPr="005D24DA" w:rsidRDefault="00D1128B" w:rsidP="006C0796">
      <w:pPr>
        <w:pStyle w:val="NO"/>
        <w:rPr>
          <w:rFonts w:eastAsia="Helvetica 45 Light"/>
          <w:rPrChange w:id="6209" w:author="CR#0188" w:date="2020-04-07T00:40:00Z">
            <w:rPr>
              <w:rFonts w:eastAsia="Helvetica 45 Light"/>
            </w:rPr>
          </w:rPrChange>
        </w:rPr>
      </w:pPr>
      <w:r w:rsidRPr="005D24DA">
        <w:rPr>
          <w:rFonts w:eastAsia="Helvetica 45 Light"/>
          <w:rPrChange w:id="6210" w:author="CR#0188" w:date="2020-04-07T00:40:00Z">
            <w:rPr>
              <w:rFonts w:eastAsia="Helvetica 45 Light"/>
            </w:rPr>
          </w:rPrChange>
        </w:rPr>
        <w:t>NOTE</w:t>
      </w:r>
      <w:r w:rsidR="006C0796" w:rsidRPr="005D24DA">
        <w:rPr>
          <w:rFonts w:eastAsia="Helvetica 45 Light"/>
          <w:rPrChange w:id="6211" w:author="CR#0188" w:date="2020-04-07T00:40:00Z">
            <w:rPr>
              <w:rFonts w:eastAsia="Helvetica 45 Light"/>
            </w:rPr>
          </w:rPrChange>
        </w:rPr>
        <w:t xml:space="preserve"> 4</w:t>
      </w:r>
      <w:r w:rsidRPr="005D24DA">
        <w:rPr>
          <w:rFonts w:eastAsia="Helvetica 45 Light"/>
          <w:rPrChange w:id="6212" w:author="CR#0188" w:date="2020-04-07T00:40:00Z">
            <w:rPr>
              <w:rFonts w:eastAsia="Helvetica 45 Light"/>
            </w:rPr>
          </w:rPrChange>
        </w:rPr>
        <w:t>:</w:t>
      </w:r>
      <w:r w:rsidRPr="005D24DA">
        <w:rPr>
          <w:rFonts w:eastAsia="Helvetica 45 Light"/>
          <w:rPrChange w:id="6213" w:author="CR#0188" w:date="2020-04-07T00:40:00Z">
            <w:rPr>
              <w:rFonts w:eastAsia="Helvetica 45 Light"/>
            </w:rPr>
          </w:rPrChange>
        </w:rPr>
        <w:tab/>
        <w:t xml:space="preserve">The order the source SN sends the </w:t>
      </w:r>
      <w:r w:rsidRPr="005D24DA">
        <w:rPr>
          <w:rFonts w:eastAsia="Helvetica 45 Light"/>
          <w:i/>
          <w:rPrChange w:id="6214" w:author="CR#0188" w:date="2020-04-07T00:40:00Z">
            <w:rPr>
              <w:rFonts w:eastAsia="Helvetica 45 Light"/>
              <w:i/>
            </w:rPr>
          </w:rPrChange>
        </w:rPr>
        <w:t xml:space="preserve">Secondary RAT Data </w:t>
      </w:r>
      <w:r w:rsidR="003B3909" w:rsidRPr="005D24DA">
        <w:rPr>
          <w:i/>
          <w:lang w:eastAsia="zh-CN"/>
          <w:rPrChange w:id="6215" w:author="CR#0188" w:date="2020-04-07T00:40:00Z">
            <w:rPr>
              <w:i/>
              <w:lang w:eastAsia="zh-CN"/>
            </w:rPr>
          </w:rPrChange>
        </w:rPr>
        <w:t>Usage</w:t>
      </w:r>
      <w:r w:rsidRPr="005D24DA">
        <w:rPr>
          <w:rFonts w:eastAsia="Helvetica 45 Light"/>
          <w:i/>
          <w:rPrChange w:id="6216" w:author="CR#0188" w:date="2020-04-07T00:40:00Z">
            <w:rPr>
              <w:rFonts w:eastAsia="Helvetica 45 Light"/>
              <w:i/>
            </w:rPr>
          </w:rPrChange>
        </w:rPr>
        <w:t xml:space="preserve"> Report</w:t>
      </w:r>
      <w:r w:rsidRPr="005D24DA">
        <w:rPr>
          <w:rFonts w:eastAsia="Helvetica 45 Light"/>
          <w:rPrChange w:id="6217" w:author="CR#0188" w:date="2020-04-07T00:40:00Z">
            <w:rPr>
              <w:rFonts w:eastAsia="Helvetica 45 Light"/>
            </w:rPr>
          </w:rPrChange>
        </w:rPr>
        <w:t xml:space="preserve"> message and performs data forwarding with MN/target SN is not defined. The SgNB may send the report when the transmission of the related bearer is stopped.</w:t>
      </w:r>
    </w:p>
    <w:p w:rsidR="00D1128B" w:rsidRPr="005D24DA" w:rsidRDefault="00D1128B" w:rsidP="006C0796">
      <w:pPr>
        <w:pStyle w:val="B1"/>
        <w:rPr>
          <w:rFonts w:eastAsia="Helvetica 45 Light"/>
          <w:rPrChange w:id="6218" w:author="CR#0188" w:date="2020-04-07T00:40:00Z">
            <w:rPr>
              <w:rFonts w:eastAsia="Helvetica 45 Light"/>
            </w:rPr>
          </w:rPrChange>
        </w:rPr>
      </w:pPr>
      <w:r w:rsidRPr="005D24DA">
        <w:rPr>
          <w:rFonts w:eastAsia="Helvetica 45 Light"/>
          <w:rPrChange w:id="6219" w:author="CR#0188" w:date="2020-04-07T00:40:00Z">
            <w:rPr>
              <w:rFonts w:eastAsia="Helvetica 45 Light"/>
            </w:rPr>
          </w:rPrChange>
        </w:rPr>
        <w:t>11b.</w:t>
      </w:r>
      <w:r w:rsidRPr="005D24DA">
        <w:rPr>
          <w:rFonts w:eastAsia="Helvetica 45 Light"/>
          <w:rPrChange w:id="6220" w:author="CR#0188" w:date="2020-04-07T00:40:00Z">
            <w:rPr>
              <w:rFonts w:eastAsia="Helvetica 45 Light"/>
            </w:rPr>
          </w:rPrChange>
        </w:rPr>
        <w:tab/>
        <w:t xml:space="preserve">The source MN sends the </w:t>
      </w:r>
      <w:r w:rsidRPr="005D24DA">
        <w:rPr>
          <w:rFonts w:eastAsia="Helvetica 45 Light"/>
          <w:i/>
          <w:rPrChange w:id="6221" w:author="CR#0188" w:date="2020-04-07T00:40:00Z">
            <w:rPr>
              <w:rFonts w:eastAsia="Helvetica 45 Light"/>
              <w:i/>
            </w:rPr>
          </w:rPrChange>
        </w:rPr>
        <w:t>Secondary RAT Report</w:t>
      </w:r>
      <w:r w:rsidRPr="005D24DA">
        <w:rPr>
          <w:rFonts w:eastAsia="Helvetica 45 Light"/>
          <w:rPrChange w:id="6222" w:author="CR#0188" w:date="2020-04-07T00:40:00Z">
            <w:rPr>
              <w:rFonts w:eastAsia="Helvetica 45 Light"/>
            </w:rPr>
          </w:rPrChange>
        </w:rPr>
        <w:t xml:space="preserve"> message to MME to provide information on the used NR resource.</w:t>
      </w:r>
    </w:p>
    <w:p w:rsidR="00706EB2" w:rsidRPr="005D24DA" w:rsidRDefault="00706EB2" w:rsidP="006C0796">
      <w:pPr>
        <w:pStyle w:val="B1"/>
        <w:rPr>
          <w:rPrChange w:id="6223" w:author="CR#0188" w:date="2020-04-07T00:40:00Z">
            <w:rPr/>
          </w:rPrChange>
        </w:rPr>
      </w:pPr>
      <w:r w:rsidRPr="005D24DA">
        <w:rPr>
          <w:rPrChange w:id="6224" w:author="CR#0188" w:date="2020-04-07T00:40:00Z">
            <w:rPr/>
          </w:rPrChange>
        </w:rPr>
        <w:t>12.</w:t>
      </w:r>
      <w:r w:rsidRPr="005D24DA">
        <w:rPr>
          <w:rPrChange w:id="6225" w:author="CR#0188" w:date="2020-04-07T00:40:00Z">
            <w:rPr/>
          </w:rPrChange>
        </w:rPr>
        <w:tab/>
        <w:t xml:space="preserve">For bearers using RLC AM, the source MN sends the SN Status </w:t>
      </w:r>
      <w:r w:rsidR="00C559E1" w:rsidRPr="005D24DA">
        <w:rPr>
          <w:rPrChange w:id="6226" w:author="CR#0188" w:date="2020-04-07T00:40:00Z">
            <w:rPr/>
          </w:rPrChange>
        </w:rPr>
        <w:t>Transfer</w:t>
      </w:r>
      <w:r w:rsidR="00E14914" w:rsidRPr="005D24DA">
        <w:rPr>
          <w:rPrChange w:id="6227" w:author="CR#0188" w:date="2020-04-07T00:40:00Z">
            <w:rPr/>
          </w:rPrChange>
        </w:rPr>
        <w:t>, including, if needed, SN Status received from the source SN</w:t>
      </w:r>
      <w:r w:rsidRPr="005D24DA">
        <w:rPr>
          <w:rPrChange w:id="6228" w:author="CR#0188" w:date="2020-04-07T00:40:00Z">
            <w:rPr/>
          </w:rPrChange>
        </w:rPr>
        <w:t xml:space="preserve"> to the target MN.</w:t>
      </w:r>
      <w:r w:rsidR="00E14914" w:rsidRPr="005D24DA">
        <w:rPr>
          <w:rPrChange w:id="6229" w:author="CR#0188" w:date="2020-04-07T00:40:00Z">
            <w:rPr/>
          </w:rPrChange>
        </w:rPr>
        <w:t xml:space="preserve"> The target forwards the SN Status to the target SN, if needed.</w:t>
      </w:r>
    </w:p>
    <w:p w:rsidR="00840C71" w:rsidRPr="005D24DA" w:rsidRDefault="00840C71" w:rsidP="006C0796">
      <w:pPr>
        <w:pStyle w:val="B1"/>
        <w:rPr>
          <w:rPrChange w:id="6230" w:author="CR#0188" w:date="2020-04-07T00:40:00Z">
            <w:rPr/>
          </w:rPrChange>
        </w:rPr>
      </w:pPr>
      <w:r w:rsidRPr="005D24DA">
        <w:rPr>
          <w:rPrChange w:id="6231" w:author="CR#0188" w:date="2020-04-07T00:40:00Z">
            <w:rPr/>
          </w:rPrChange>
        </w:rPr>
        <w:t>1</w:t>
      </w:r>
      <w:r w:rsidR="00D1128B" w:rsidRPr="005D24DA">
        <w:rPr>
          <w:rPrChange w:id="6232" w:author="CR#0188" w:date="2020-04-07T00:40:00Z">
            <w:rPr/>
          </w:rPrChange>
        </w:rPr>
        <w:t>3</w:t>
      </w:r>
      <w:r w:rsidRPr="005D24DA">
        <w:rPr>
          <w:rPrChange w:id="6233" w:author="CR#0188" w:date="2020-04-07T00:40:00Z">
            <w:rPr/>
          </w:rPrChange>
        </w:rPr>
        <w:t>.</w:t>
      </w:r>
      <w:r w:rsidRPr="005D24DA">
        <w:rPr>
          <w:rPrChange w:id="6234" w:author="CR#0188" w:date="2020-04-07T00:40:00Z">
            <w:rPr/>
          </w:rPrChange>
        </w:rPr>
        <w:tab/>
      </w:r>
      <w:r w:rsidR="00C559E1" w:rsidRPr="005D24DA">
        <w:rPr>
          <w:lang w:eastAsia="zh-CN"/>
          <w:rPrChange w:id="6235" w:author="CR#0188" w:date="2020-04-07T00:40:00Z">
            <w:rPr>
              <w:lang w:eastAsia="zh-CN"/>
            </w:rPr>
          </w:rPrChange>
        </w:rPr>
        <w:t>If applicable,</w:t>
      </w:r>
      <w:r w:rsidR="00C559E1" w:rsidRPr="005D24DA">
        <w:rPr>
          <w:rPrChange w:id="6236" w:author="CR#0188" w:date="2020-04-07T00:40:00Z">
            <w:rPr/>
          </w:rPrChange>
        </w:rPr>
        <w:t xml:space="preserve"> d</w:t>
      </w:r>
      <w:r w:rsidRPr="005D24DA">
        <w:rPr>
          <w:rPrChange w:id="6237" w:author="CR#0188" w:date="2020-04-07T00:40:00Z">
            <w:rPr/>
          </w:rPrChange>
        </w:rPr>
        <w:t>ata forwarding takes place</w:t>
      </w:r>
      <w:r w:rsidR="00C559E1" w:rsidRPr="005D24DA">
        <w:rPr>
          <w:rPrChange w:id="6238" w:author="CR#0188" w:date="2020-04-07T00:40:00Z">
            <w:rPr/>
          </w:rPrChange>
        </w:rPr>
        <w:t xml:space="preserve"> from the source side</w:t>
      </w:r>
      <w:r w:rsidRPr="005D24DA">
        <w:rPr>
          <w:rPrChange w:id="6239" w:author="CR#0188" w:date="2020-04-07T00:40:00Z">
            <w:rPr/>
          </w:rPrChange>
        </w:rPr>
        <w:t xml:space="preserve">. </w:t>
      </w:r>
      <w:r w:rsidRPr="005D24DA">
        <w:rPr>
          <w:lang w:eastAsia="zh-CN"/>
          <w:rPrChange w:id="6240" w:author="CR#0188" w:date="2020-04-07T00:40:00Z">
            <w:rPr>
              <w:lang w:eastAsia="zh-CN"/>
            </w:rPr>
          </w:rPrChange>
        </w:rPr>
        <w:t>If the SN is kept, d</w:t>
      </w:r>
      <w:r w:rsidRPr="005D24DA">
        <w:rPr>
          <w:rPrChange w:id="6241" w:author="CR#0188" w:date="2020-04-07T00:40:00Z">
            <w:rPr/>
          </w:rPrChange>
        </w:rPr>
        <w:t xml:space="preserve">ata forwarding may be omitted for </w:t>
      </w:r>
      <w:r w:rsidR="00C559E1" w:rsidRPr="005D24DA">
        <w:rPr>
          <w:rPrChange w:id="6242" w:author="CR#0188" w:date="2020-04-07T00:40:00Z">
            <w:rPr/>
          </w:rPrChange>
        </w:rPr>
        <w:t>SN-terminated</w:t>
      </w:r>
      <w:r w:rsidRPr="005D24DA">
        <w:rPr>
          <w:rPrChange w:id="6243" w:author="CR#0188" w:date="2020-04-07T00:40:00Z">
            <w:rPr/>
          </w:rPrChange>
        </w:rPr>
        <w:t xml:space="preserve"> bearers</w:t>
      </w:r>
      <w:r w:rsidR="00C559E1" w:rsidRPr="005D24DA">
        <w:rPr>
          <w:rPrChange w:id="6244" w:author="CR#0188" w:date="2020-04-07T00:40:00Z">
            <w:rPr/>
          </w:rPrChange>
        </w:rPr>
        <w:t xml:space="preserve"> kept in the SN</w:t>
      </w:r>
      <w:r w:rsidRPr="005D24DA">
        <w:rPr>
          <w:rPrChange w:id="6245" w:author="CR#0188" w:date="2020-04-07T00:40:00Z">
            <w:rPr/>
          </w:rPrChange>
        </w:rPr>
        <w:t>.</w:t>
      </w:r>
    </w:p>
    <w:p w:rsidR="00840C71" w:rsidRPr="005D24DA" w:rsidRDefault="00840C71" w:rsidP="00BE253C">
      <w:pPr>
        <w:pStyle w:val="B1"/>
        <w:rPr>
          <w:rPrChange w:id="6246" w:author="CR#0188" w:date="2020-04-07T00:40:00Z">
            <w:rPr/>
          </w:rPrChange>
        </w:rPr>
      </w:pPr>
      <w:r w:rsidRPr="005D24DA">
        <w:rPr>
          <w:rPrChange w:id="6247" w:author="CR#0188" w:date="2020-04-07T00:40:00Z">
            <w:rPr/>
          </w:rPrChange>
        </w:rPr>
        <w:t>1</w:t>
      </w:r>
      <w:r w:rsidR="00D1128B" w:rsidRPr="005D24DA">
        <w:rPr>
          <w:rPrChange w:id="6248" w:author="CR#0188" w:date="2020-04-07T00:40:00Z">
            <w:rPr/>
          </w:rPrChange>
        </w:rPr>
        <w:t>4</w:t>
      </w:r>
      <w:r w:rsidRPr="005D24DA">
        <w:rPr>
          <w:rPrChange w:id="6249" w:author="CR#0188" w:date="2020-04-07T00:40:00Z">
            <w:rPr/>
          </w:rPrChange>
        </w:rPr>
        <w:t>-1</w:t>
      </w:r>
      <w:r w:rsidR="00D1128B" w:rsidRPr="005D24DA">
        <w:rPr>
          <w:rPrChange w:id="6250" w:author="CR#0188" w:date="2020-04-07T00:40:00Z">
            <w:rPr/>
          </w:rPrChange>
        </w:rPr>
        <w:t>7</w:t>
      </w:r>
      <w:r w:rsidR="00A07A9B" w:rsidRPr="005D24DA">
        <w:rPr>
          <w:rPrChange w:id="6251" w:author="CR#0188" w:date="2020-04-07T00:40:00Z">
            <w:rPr/>
          </w:rPrChange>
        </w:rPr>
        <w:t>.</w:t>
      </w:r>
      <w:r w:rsidR="00A07A9B" w:rsidRPr="005D24DA">
        <w:rPr>
          <w:rPrChange w:id="6252" w:author="CR#0188" w:date="2020-04-07T00:40:00Z">
            <w:rPr/>
          </w:rPrChange>
        </w:rPr>
        <w:tab/>
      </w:r>
      <w:r w:rsidRPr="005D24DA">
        <w:rPr>
          <w:rPrChange w:id="6253" w:author="CR#0188" w:date="2020-04-07T00:40:00Z">
            <w:rPr/>
          </w:rPrChange>
        </w:rPr>
        <w:t>The target MN initiates the S1 Path Switch procedure.</w:t>
      </w:r>
    </w:p>
    <w:p w:rsidR="00840C71" w:rsidRPr="005D24DA" w:rsidRDefault="00840C71" w:rsidP="00BE253C">
      <w:pPr>
        <w:pStyle w:val="NO"/>
        <w:rPr>
          <w:rPrChange w:id="6254" w:author="CR#0188" w:date="2020-04-07T00:40:00Z">
            <w:rPr/>
          </w:rPrChange>
        </w:rPr>
      </w:pPr>
      <w:r w:rsidRPr="005D24DA">
        <w:rPr>
          <w:rPrChange w:id="6255" w:author="CR#0188" w:date="2020-04-07T00:40:00Z">
            <w:rPr/>
          </w:rPrChange>
        </w:rPr>
        <w:t>NOTE</w:t>
      </w:r>
      <w:r w:rsidR="006C0796" w:rsidRPr="005D24DA">
        <w:rPr>
          <w:rPrChange w:id="6256" w:author="CR#0188" w:date="2020-04-07T00:40:00Z">
            <w:rPr/>
          </w:rPrChange>
        </w:rPr>
        <w:t xml:space="preserve"> 5</w:t>
      </w:r>
      <w:r w:rsidRPr="005D24DA">
        <w:rPr>
          <w:rPrChange w:id="6257" w:author="CR#0188" w:date="2020-04-07T00:40:00Z">
            <w:rPr/>
          </w:rPrChange>
        </w:rPr>
        <w:t>:</w:t>
      </w:r>
      <w:r w:rsidRPr="005D24DA">
        <w:rPr>
          <w:rPrChange w:id="6258" w:author="CR#0188" w:date="2020-04-07T00:40:00Z">
            <w:rPr/>
          </w:rPrChange>
        </w:rPr>
        <w:tab/>
        <w:t xml:space="preserve">If new UL TEIDs of the S-GW are included, the target MN performs </w:t>
      </w:r>
      <w:r w:rsidR="00C559E1" w:rsidRPr="005D24DA">
        <w:rPr>
          <w:rPrChange w:id="6259" w:author="CR#0188" w:date="2020-04-07T00:40:00Z">
            <w:rPr/>
          </w:rPrChange>
        </w:rPr>
        <w:t xml:space="preserve">the </w:t>
      </w:r>
      <w:r w:rsidRPr="005D24DA">
        <w:rPr>
          <w:rPrChange w:id="6260" w:author="CR#0188" w:date="2020-04-07T00:40:00Z">
            <w:rPr/>
          </w:rPrChange>
        </w:rPr>
        <w:t>MN initiated SN Modification procedure to provide them to the SN.</w:t>
      </w:r>
    </w:p>
    <w:p w:rsidR="00840C71" w:rsidRPr="005D24DA" w:rsidRDefault="00840C71" w:rsidP="00BE253C">
      <w:pPr>
        <w:pStyle w:val="B1"/>
        <w:rPr>
          <w:rPrChange w:id="6261" w:author="CR#0188" w:date="2020-04-07T00:40:00Z">
            <w:rPr/>
          </w:rPrChange>
        </w:rPr>
      </w:pPr>
      <w:r w:rsidRPr="005D24DA">
        <w:rPr>
          <w:rPrChange w:id="6262" w:author="CR#0188" w:date="2020-04-07T00:40:00Z">
            <w:rPr/>
          </w:rPrChange>
        </w:rPr>
        <w:t>1</w:t>
      </w:r>
      <w:r w:rsidR="00D1128B" w:rsidRPr="005D24DA">
        <w:rPr>
          <w:rPrChange w:id="6263" w:author="CR#0188" w:date="2020-04-07T00:40:00Z">
            <w:rPr/>
          </w:rPrChange>
        </w:rPr>
        <w:t>8</w:t>
      </w:r>
      <w:r w:rsidRPr="005D24DA">
        <w:rPr>
          <w:rPrChange w:id="6264" w:author="CR#0188" w:date="2020-04-07T00:40:00Z">
            <w:rPr/>
          </w:rPrChange>
        </w:rPr>
        <w:t>.</w:t>
      </w:r>
      <w:r w:rsidRPr="005D24DA">
        <w:rPr>
          <w:rPrChange w:id="6265" w:author="CR#0188" w:date="2020-04-07T00:40:00Z">
            <w:rPr/>
          </w:rPrChange>
        </w:rPr>
        <w:tab/>
        <w:t>The target MN initiates the UE Context Release procedure towards the source MN.</w:t>
      </w:r>
    </w:p>
    <w:p w:rsidR="00840C71" w:rsidRPr="005D24DA" w:rsidRDefault="00840C71" w:rsidP="00BE253C">
      <w:pPr>
        <w:pStyle w:val="B1"/>
        <w:rPr>
          <w:rPrChange w:id="6266" w:author="CR#0188" w:date="2020-04-07T00:40:00Z">
            <w:rPr/>
          </w:rPrChange>
        </w:rPr>
      </w:pPr>
      <w:r w:rsidRPr="005D24DA">
        <w:rPr>
          <w:rPrChange w:id="6267" w:author="CR#0188" w:date="2020-04-07T00:40:00Z">
            <w:rPr/>
          </w:rPrChange>
        </w:rPr>
        <w:t>1</w:t>
      </w:r>
      <w:r w:rsidR="00D1128B" w:rsidRPr="005D24DA">
        <w:rPr>
          <w:rPrChange w:id="6268" w:author="CR#0188" w:date="2020-04-07T00:40:00Z">
            <w:rPr/>
          </w:rPrChange>
        </w:rPr>
        <w:t>9</w:t>
      </w:r>
      <w:r w:rsidRPr="005D24DA">
        <w:rPr>
          <w:rPrChange w:id="6269" w:author="CR#0188" w:date="2020-04-07T00:40:00Z">
            <w:rPr/>
          </w:rPrChange>
        </w:rPr>
        <w:t>.</w:t>
      </w:r>
      <w:r w:rsidRPr="005D24DA">
        <w:rPr>
          <w:rPrChange w:id="6270" w:author="CR#0188" w:date="2020-04-07T00:40:00Z">
            <w:rPr/>
          </w:rPrChange>
        </w:rPr>
        <w:tab/>
      </w:r>
      <w:r w:rsidRPr="005D24DA">
        <w:rPr>
          <w:lang w:eastAsia="zh-CN"/>
          <w:rPrChange w:id="6271" w:author="CR#0188" w:date="2020-04-07T00:40:00Z">
            <w:rPr>
              <w:lang w:eastAsia="zh-CN"/>
            </w:rPr>
          </w:rPrChange>
        </w:rPr>
        <w:t xml:space="preserve">Upon reception of the </w:t>
      </w:r>
      <w:r w:rsidRPr="005D24DA">
        <w:rPr>
          <w:i/>
          <w:rPrChange w:id="6272" w:author="CR#0188" w:date="2020-04-07T00:40:00Z">
            <w:rPr>
              <w:i/>
            </w:rPr>
          </w:rPrChange>
        </w:rPr>
        <w:t>UE Context Release</w:t>
      </w:r>
      <w:r w:rsidRPr="005D24DA">
        <w:rPr>
          <w:lang w:eastAsia="zh-CN"/>
          <w:rPrChange w:id="6273" w:author="CR#0188" w:date="2020-04-07T00:40:00Z">
            <w:rPr>
              <w:lang w:eastAsia="zh-CN"/>
            </w:rPr>
          </w:rPrChange>
        </w:rPr>
        <w:t xml:space="preserve"> message, the (source) SN release</w:t>
      </w:r>
      <w:r w:rsidR="00D75C20" w:rsidRPr="005D24DA">
        <w:rPr>
          <w:lang w:eastAsia="zh-CN"/>
          <w:rPrChange w:id="6274" w:author="CR#0188" w:date="2020-04-07T00:40:00Z">
            <w:rPr>
              <w:lang w:eastAsia="zh-CN"/>
            </w:rPr>
          </w:rPrChange>
        </w:rPr>
        <w:t>s</w:t>
      </w:r>
      <w:r w:rsidRPr="005D24DA">
        <w:rPr>
          <w:lang w:eastAsia="zh-CN"/>
          <w:rPrChange w:id="6275" w:author="CR#0188" w:date="2020-04-07T00:40:00Z">
            <w:rPr>
              <w:lang w:eastAsia="zh-CN"/>
            </w:rPr>
          </w:rPrChange>
        </w:rPr>
        <w:t xml:space="preserve"> C-plane related resource</w:t>
      </w:r>
      <w:r w:rsidR="00D75C20" w:rsidRPr="005D24DA">
        <w:rPr>
          <w:lang w:eastAsia="zh-CN"/>
          <w:rPrChange w:id="6276" w:author="CR#0188" w:date="2020-04-07T00:40:00Z">
            <w:rPr>
              <w:lang w:eastAsia="zh-CN"/>
            </w:rPr>
          </w:rPrChange>
        </w:rPr>
        <w:t>s</w:t>
      </w:r>
      <w:r w:rsidRPr="005D24DA">
        <w:rPr>
          <w:lang w:eastAsia="zh-CN"/>
          <w:rPrChange w:id="6277" w:author="CR#0188" w:date="2020-04-07T00:40:00Z">
            <w:rPr>
              <w:lang w:eastAsia="zh-CN"/>
            </w:rPr>
          </w:rPrChange>
        </w:rPr>
        <w:t xml:space="preserve"> associated to the UE context</w:t>
      </w:r>
      <w:r w:rsidRPr="005D24DA">
        <w:rPr>
          <w:rPrChange w:id="6278" w:author="CR#0188" w:date="2020-04-07T00:40:00Z">
            <w:rPr/>
          </w:rPrChange>
        </w:rPr>
        <w:t xml:space="preserve"> towards the source MN</w:t>
      </w:r>
      <w:r w:rsidRPr="005D24DA">
        <w:rPr>
          <w:lang w:eastAsia="zh-CN"/>
          <w:rPrChange w:id="6279" w:author="CR#0188" w:date="2020-04-07T00:40:00Z">
            <w:rPr>
              <w:lang w:eastAsia="zh-CN"/>
            </w:rPr>
          </w:rPrChange>
        </w:rPr>
        <w:t>. Any ongoing data forwarding may continue</w:t>
      </w:r>
      <w:r w:rsidRPr="005D24DA">
        <w:rPr>
          <w:rPrChange w:id="6280" w:author="CR#0188" w:date="2020-04-07T00:40:00Z">
            <w:rPr/>
          </w:rPrChange>
        </w:rPr>
        <w:t xml:space="preserve">. The SN shall not release the UE context associated with the target MN if the </w:t>
      </w:r>
      <w:r w:rsidR="00D75C20" w:rsidRPr="005D24DA">
        <w:rPr>
          <w:rPrChange w:id="6281" w:author="CR#0188" w:date="2020-04-07T00:40:00Z">
            <w:rPr/>
          </w:rPrChange>
        </w:rPr>
        <w:t xml:space="preserve">UE context kept </w:t>
      </w:r>
      <w:r w:rsidRPr="005D24DA">
        <w:rPr>
          <w:rPrChange w:id="6282" w:author="CR#0188" w:date="2020-04-07T00:40:00Z">
            <w:rPr/>
          </w:rPrChange>
        </w:rPr>
        <w:t xml:space="preserve">indication was included in the </w:t>
      </w:r>
      <w:r w:rsidR="00D75C20" w:rsidRPr="005D24DA">
        <w:rPr>
          <w:i/>
          <w:rPrChange w:id="6283" w:author="CR#0188" w:date="2020-04-07T00:40:00Z">
            <w:rPr>
              <w:i/>
            </w:rPr>
          </w:rPrChange>
        </w:rPr>
        <w:t>SgNB</w:t>
      </w:r>
      <w:r w:rsidRPr="005D24DA">
        <w:rPr>
          <w:rPrChange w:id="6284" w:author="CR#0188" w:date="2020-04-07T00:40:00Z">
            <w:rPr/>
          </w:rPrChange>
        </w:rPr>
        <w:t xml:space="preserve"> </w:t>
      </w:r>
      <w:r w:rsidRPr="005D24DA">
        <w:rPr>
          <w:i/>
          <w:rPrChange w:id="6285" w:author="CR#0188" w:date="2020-04-07T00:40:00Z">
            <w:rPr>
              <w:i/>
            </w:rPr>
          </w:rPrChange>
        </w:rPr>
        <w:t>Release Request</w:t>
      </w:r>
      <w:r w:rsidRPr="005D24DA">
        <w:rPr>
          <w:rPrChange w:id="6286" w:author="CR#0188" w:date="2020-04-07T00:40:00Z">
            <w:rPr/>
          </w:rPrChange>
        </w:rPr>
        <w:t xml:space="preserve"> </w:t>
      </w:r>
      <w:r w:rsidR="00D75C20" w:rsidRPr="005D24DA">
        <w:rPr>
          <w:rPrChange w:id="6287" w:author="CR#0188" w:date="2020-04-07T00:40:00Z">
            <w:rPr/>
          </w:rPrChange>
        </w:rPr>
        <w:t xml:space="preserve">message </w:t>
      </w:r>
      <w:r w:rsidRPr="005D24DA">
        <w:rPr>
          <w:rPrChange w:id="6288" w:author="CR#0188" w:date="2020-04-07T00:40:00Z">
            <w:rPr/>
          </w:rPrChange>
        </w:rPr>
        <w:t>in step 5.</w:t>
      </w:r>
    </w:p>
    <w:p w:rsidR="003C512E" w:rsidRPr="005D24DA" w:rsidRDefault="00B501C7" w:rsidP="003C512E">
      <w:pPr>
        <w:pStyle w:val="Heading3"/>
        <w:rPr>
          <w:lang w:eastAsia="zh-CN"/>
          <w:rPrChange w:id="6289" w:author="CR#0188" w:date="2020-04-07T00:40:00Z">
            <w:rPr>
              <w:lang w:eastAsia="zh-CN"/>
            </w:rPr>
          </w:rPrChange>
        </w:rPr>
      </w:pPr>
      <w:bookmarkStart w:id="6290" w:name="_Toc29248372"/>
      <w:r w:rsidRPr="005D24DA">
        <w:rPr>
          <w:lang w:eastAsia="zh-CN"/>
          <w:rPrChange w:id="6291" w:author="CR#0188" w:date="2020-04-07T00:40:00Z">
            <w:rPr>
              <w:lang w:eastAsia="zh-CN"/>
            </w:rPr>
          </w:rPrChange>
        </w:rPr>
        <w:t>10.7.2</w:t>
      </w:r>
      <w:r w:rsidRPr="005D24DA">
        <w:rPr>
          <w:lang w:eastAsia="zh-CN"/>
          <w:rPrChange w:id="6292" w:author="CR#0188" w:date="2020-04-07T00:40:00Z">
            <w:rPr>
              <w:lang w:eastAsia="zh-CN"/>
            </w:rPr>
          </w:rPrChange>
        </w:rPr>
        <w:tab/>
      </w:r>
      <w:r w:rsidR="003C512E" w:rsidRPr="005D24DA">
        <w:rPr>
          <w:lang w:eastAsia="zh-CN"/>
          <w:rPrChange w:id="6293" w:author="CR#0188" w:date="2020-04-07T00:40:00Z">
            <w:rPr>
              <w:lang w:eastAsia="zh-CN"/>
            </w:rPr>
          </w:rPrChange>
        </w:rPr>
        <w:t>MR-DC with 5GC</w:t>
      </w:r>
      <w:bookmarkEnd w:id="6290"/>
    </w:p>
    <w:p w:rsidR="00C908D6" w:rsidRPr="005D24DA" w:rsidRDefault="00840C71" w:rsidP="00C908D6">
      <w:pPr>
        <w:spacing w:before="120"/>
        <w:rPr>
          <w:rPrChange w:id="6294" w:author="CR#0188" w:date="2020-04-07T00:40:00Z">
            <w:rPr/>
          </w:rPrChange>
        </w:rPr>
      </w:pPr>
      <w:r w:rsidRPr="005D24DA">
        <w:rPr>
          <w:rPrChange w:id="6295" w:author="CR#0188" w:date="2020-04-07T00:40:00Z">
            <w:rPr/>
          </w:rPrChange>
        </w:rPr>
        <w:t xml:space="preserve">Inter-MN handover </w:t>
      </w:r>
      <w:r w:rsidRPr="005D24DA">
        <w:rPr>
          <w:lang w:eastAsia="zh-CN"/>
          <w:rPrChange w:id="6296" w:author="CR#0188" w:date="2020-04-07T00:40:00Z">
            <w:rPr>
              <w:lang w:eastAsia="zh-CN"/>
            </w:rPr>
          </w:rPrChange>
        </w:rPr>
        <w:t>with/</w:t>
      </w:r>
      <w:r w:rsidRPr="005D24DA">
        <w:rPr>
          <w:rPrChange w:id="6297" w:author="CR#0188" w:date="2020-04-07T00:40:00Z">
            <w:rPr/>
          </w:rPrChange>
        </w:rPr>
        <w:t xml:space="preserve">without </w:t>
      </w:r>
      <w:r w:rsidR="00C51ACB" w:rsidRPr="005D24DA">
        <w:rPr>
          <w:rPrChange w:id="6298" w:author="CR#0188" w:date="2020-04-07T00:40:00Z">
            <w:rPr/>
          </w:rPrChange>
        </w:rPr>
        <w:t xml:space="preserve">MN initiated </w:t>
      </w:r>
      <w:r w:rsidRPr="005D24DA">
        <w:rPr>
          <w:rPrChange w:id="6299" w:author="CR#0188" w:date="2020-04-07T00:40:00Z">
            <w:rPr/>
          </w:rPrChange>
        </w:rPr>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5D24DA">
        <w:rPr>
          <w:rPrChange w:id="6300" w:author="CR#0188" w:date="2020-04-07T00:40:00Z">
            <w:rPr/>
          </w:rPrChange>
        </w:rPr>
        <w:t>clause</w:t>
      </w:r>
      <w:r w:rsidRPr="005D24DA">
        <w:rPr>
          <w:rPrChange w:id="6301" w:author="CR#0188" w:date="2020-04-07T00:40:00Z">
            <w:rPr/>
          </w:rPrChange>
        </w:rPr>
        <w:t xml:space="preserve"> 10.8).</w:t>
      </w:r>
      <w:r w:rsidR="004E556E" w:rsidRPr="005D24DA">
        <w:rPr>
          <w:rPrChange w:id="6302" w:author="CR#0188" w:date="2020-04-07T00:40:00Z">
            <w:rPr/>
          </w:rPrChange>
        </w:rPr>
        <w:t xml:space="preserve"> Only intra-RAT Inter-Master node handover </w:t>
      </w:r>
      <w:r w:rsidR="004E556E" w:rsidRPr="005D24DA">
        <w:rPr>
          <w:lang w:eastAsia="zh-CN"/>
          <w:rPrChange w:id="6303" w:author="CR#0188" w:date="2020-04-07T00:40:00Z">
            <w:rPr>
              <w:lang w:eastAsia="zh-CN"/>
            </w:rPr>
          </w:rPrChange>
        </w:rPr>
        <w:t>with/</w:t>
      </w:r>
      <w:r w:rsidR="004E556E" w:rsidRPr="005D24DA">
        <w:rPr>
          <w:rPrChange w:id="6304" w:author="CR#0188" w:date="2020-04-07T00:40:00Z">
            <w:rPr/>
          </w:rPrChange>
        </w:rPr>
        <w:t>without SN change is supported (e.g. no transition from NGEN-DC to NR-DC).</w:t>
      </w:r>
    </w:p>
    <w:p w:rsidR="00840C71" w:rsidRPr="005D24DA" w:rsidRDefault="002E5B25" w:rsidP="00BB7F3E">
      <w:pPr>
        <w:pStyle w:val="TH"/>
        <w:rPr>
          <w:rPrChange w:id="6305" w:author="CR#0188" w:date="2020-04-07T00:40:00Z">
            <w:rPr/>
          </w:rPrChange>
        </w:rPr>
      </w:pPr>
      <w:r w:rsidRPr="005D24DA">
        <w:rPr>
          <w:rPrChange w:id="6306" w:author="CR#0188" w:date="2020-04-07T00:40:00Z">
            <w:rPr/>
          </w:rPrChange>
        </w:rPr>
        <w:object w:dxaOrig="14206" w:dyaOrig="10066">
          <v:shape id="_x0000_i1057" type="#_x0000_t75" style="width:481.5pt;height:341.25pt" o:ole="">
            <v:imagedata r:id="rId73" o:title=""/>
          </v:shape>
          <o:OLEObject Type="Embed" ProgID="Visio.Drawing.15" ShapeID="_x0000_i1057" DrawAspect="Content" ObjectID="_1647726214" r:id="rId74"/>
        </w:object>
      </w:r>
    </w:p>
    <w:p w:rsidR="00840C71" w:rsidRPr="005D24DA" w:rsidRDefault="00840C71" w:rsidP="00840C71">
      <w:pPr>
        <w:pStyle w:val="TF"/>
        <w:spacing w:before="120"/>
        <w:rPr>
          <w:lang w:eastAsia="zh-CN"/>
          <w:rPrChange w:id="6307" w:author="CR#0188" w:date="2020-04-07T00:40:00Z">
            <w:rPr>
              <w:lang w:eastAsia="zh-CN"/>
            </w:rPr>
          </w:rPrChange>
        </w:rPr>
      </w:pPr>
      <w:r w:rsidRPr="005D24DA">
        <w:rPr>
          <w:rPrChange w:id="6308" w:author="CR#0188" w:date="2020-04-07T00:40:00Z">
            <w:rPr/>
          </w:rPrChange>
        </w:rPr>
        <w:t xml:space="preserve">Figure </w:t>
      </w:r>
      <w:r w:rsidRPr="005D24DA">
        <w:rPr>
          <w:lang w:eastAsia="zh-CN"/>
          <w:rPrChange w:id="6309" w:author="CR#0188" w:date="2020-04-07T00:40:00Z">
            <w:rPr>
              <w:lang w:eastAsia="zh-CN"/>
            </w:rPr>
          </w:rPrChange>
        </w:rPr>
        <w:t>10.7.2</w:t>
      </w:r>
      <w:r w:rsidRPr="005D24DA">
        <w:rPr>
          <w:rPrChange w:id="6310" w:author="CR#0188" w:date="2020-04-07T00:40:00Z">
            <w:rPr/>
          </w:rPrChange>
        </w:rPr>
        <w:t>-</w:t>
      </w:r>
      <w:r w:rsidRPr="005D24DA">
        <w:rPr>
          <w:lang w:eastAsia="zh-CN"/>
          <w:rPrChange w:id="6311" w:author="CR#0188" w:date="2020-04-07T00:40:00Z">
            <w:rPr>
              <w:lang w:eastAsia="zh-CN"/>
            </w:rPr>
          </w:rPrChange>
        </w:rPr>
        <w:t>1</w:t>
      </w:r>
      <w:r w:rsidRPr="005D24DA">
        <w:rPr>
          <w:rPrChange w:id="6312" w:author="CR#0188" w:date="2020-04-07T00:40:00Z">
            <w:rPr/>
          </w:rPrChange>
        </w:rPr>
        <w:t>: Inter-M</w:t>
      </w:r>
      <w:r w:rsidRPr="005D24DA">
        <w:rPr>
          <w:lang w:eastAsia="zh-CN"/>
          <w:rPrChange w:id="6313" w:author="CR#0188" w:date="2020-04-07T00:40:00Z">
            <w:rPr>
              <w:lang w:eastAsia="zh-CN"/>
            </w:rPr>
          </w:rPrChange>
        </w:rPr>
        <w:t>N</w:t>
      </w:r>
      <w:r w:rsidRPr="005D24DA">
        <w:rPr>
          <w:rPrChange w:id="6314" w:author="CR#0188" w:date="2020-04-07T00:40:00Z">
            <w:rPr/>
          </w:rPrChange>
        </w:rPr>
        <w:t xml:space="preserve"> handover with/without </w:t>
      </w:r>
      <w:r w:rsidR="00C51ACB" w:rsidRPr="005D24DA">
        <w:rPr>
          <w:rPrChange w:id="6315" w:author="CR#0188" w:date="2020-04-07T00:40:00Z">
            <w:rPr/>
          </w:rPrChange>
        </w:rPr>
        <w:t xml:space="preserve">MN initiated </w:t>
      </w:r>
      <w:r w:rsidRPr="005D24DA">
        <w:rPr>
          <w:rPrChange w:id="6316" w:author="CR#0188" w:date="2020-04-07T00:40:00Z">
            <w:rPr/>
          </w:rPrChange>
        </w:rPr>
        <w:t>S</w:t>
      </w:r>
      <w:r w:rsidRPr="005D24DA">
        <w:rPr>
          <w:lang w:eastAsia="zh-CN"/>
          <w:rPrChange w:id="6317" w:author="CR#0188" w:date="2020-04-07T00:40:00Z">
            <w:rPr>
              <w:lang w:eastAsia="zh-CN"/>
            </w:rPr>
          </w:rPrChange>
        </w:rPr>
        <w:t>N</w:t>
      </w:r>
      <w:r w:rsidRPr="005D24DA">
        <w:rPr>
          <w:rPrChange w:id="6318" w:author="CR#0188" w:date="2020-04-07T00:40:00Z">
            <w:rPr/>
          </w:rPrChange>
        </w:rPr>
        <w:t xml:space="preserve"> change</w:t>
      </w:r>
      <w:r w:rsidRPr="005D24DA">
        <w:rPr>
          <w:lang w:eastAsia="zh-CN"/>
          <w:rPrChange w:id="6319" w:author="CR#0188" w:date="2020-04-07T00:40:00Z">
            <w:rPr>
              <w:lang w:eastAsia="zh-CN"/>
            </w:rPr>
          </w:rPrChange>
        </w:rPr>
        <w:t xml:space="preserve"> procedure</w:t>
      </w:r>
    </w:p>
    <w:p w:rsidR="00840C71" w:rsidRPr="005D24DA" w:rsidRDefault="00840C71" w:rsidP="00840C71">
      <w:pPr>
        <w:spacing w:before="120"/>
        <w:rPr>
          <w:rPrChange w:id="6320" w:author="CR#0188" w:date="2020-04-07T00:40:00Z">
            <w:rPr/>
          </w:rPrChange>
        </w:rPr>
      </w:pPr>
      <w:r w:rsidRPr="005D24DA">
        <w:rPr>
          <w:rPrChange w:id="6321" w:author="CR#0188" w:date="2020-04-07T00:40:00Z">
            <w:rPr/>
          </w:rPrChange>
        </w:rPr>
        <w:t xml:space="preserve">Figure </w:t>
      </w:r>
      <w:r w:rsidRPr="005D24DA">
        <w:rPr>
          <w:lang w:eastAsia="zh-CN"/>
          <w:rPrChange w:id="6322" w:author="CR#0188" w:date="2020-04-07T00:40:00Z">
            <w:rPr>
              <w:lang w:eastAsia="zh-CN"/>
            </w:rPr>
          </w:rPrChange>
        </w:rPr>
        <w:t>10.7.2</w:t>
      </w:r>
      <w:r w:rsidRPr="005D24DA">
        <w:rPr>
          <w:rPrChange w:id="6323" w:author="CR#0188" w:date="2020-04-07T00:40:00Z">
            <w:rPr/>
          </w:rPrChange>
        </w:rPr>
        <w:t>-</w:t>
      </w:r>
      <w:r w:rsidRPr="005D24DA">
        <w:rPr>
          <w:lang w:eastAsia="zh-CN"/>
          <w:rPrChange w:id="6324" w:author="CR#0188" w:date="2020-04-07T00:40:00Z">
            <w:rPr>
              <w:lang w:eastAsia="zh-CN"/>
            </w:rPr>
          </w:rPrChange>
        </w:rPr>
        <w:t>1</w:t>
      </w:r>
      <w:r w:rsidRPr="005D24DA">
        <w:rPr>
          <w:rPrChange w:id="6325" w:author="CR#0188" w:date="2020-04-07T00:40:00Z">
            <w:rPr/>
          </w:rPrChange>
        </w:rPr>
        <w:t xml:space="preserve"> shows an example </w:t>
      </w:r>
      <w:r w:rsidR="002E08C2" w:rsidRPr="005D24DA">
        <w:rPr>
          <w:rPrChange w:id="6326" w:author="CR#0188" w:date="2020-04-07T00:40:00Z">
            <w:rPr/>
          </w:rPrChange>
        </w:rPr>
        <w:t>s</w:t>
      </w:r>
      <w:r w:rsidR="00F43046" w:rsidRPr="005D24DA">
        <w:rPr>
          <w:rPrChange w:id="6327" w:author="CR#0188" w:date="2020-04-07T00:40:00Z">
            <w:rPr/>
          </w:rPrChange>
        </w:rPr>
        <w:t>ignalling</w:t>
      </w:r>
      <w:r w:rsidRPr="005D24DA">
        <w:rPr>
          <w:rPrChange w:id="6328" w:author="CR#0188" w:date="2020-04-07T00:40:00Z">
            <w:rPr/>
          </w:rPrChange>
        </w:rPr>
        <w:t xml:space="preserve"> flow for inter-M</w:t>
      </w:r>
      <w:r w:rsidRPr="005D24DA">
        <w:rPr>
          <w:lang w:eastAsia="zh-CN"/>
          <w:rPrChange w:id="6329" w:author="CR#0188" w:date="2020-04-07T00:40:00Z">
            <w:rPr>
              <w:lang w:eastAsia="zh-CN"/>
            </w:rPr>
          </w:rPrChange>
        </w:rPr>
        <w:t>N</w:t>
      </w:r>
      <w:r w:rsidRPr="005D24DA">
        <w:rPr>
          <w:rPrChange w:id="6330" w:author="CR#0188" w:date="2020-04-07T00:40:00Z">
            <w:rPr/>
          </w:rPrChange>
        </w:rPr>
        <w:t xml:space="preserve"> handover with or without </w:t>
      </w:r>
      <w:r w:rsidR="00383EC0" w:rsidRPr="005D24DA">
        <w:rPr>
          <w:rPrChange w:id="6331" w:author="CR#0188" w:date="2020-04-07T00:40:00Z">
            <w:rPr/>
          </w:rPrChange>
        </w:rPr>
        <w:t xml:space="preserve">MN initiated </w:t>
      </w:r>
      <w:r w:rsidRPr="005D24DA">
        <w:rPr>
          <w:rPrChange w:id="6332" w:author="CR#0188" w:date="2020-04-07T00:40:00Z">
            <w:rPr/>
          </w:rPrChange>
        </w:rPr>
        <w:t>S</w:t>
      </w:r>
      <w:r w:rsidRPr="005D24DA">
        <w:rPr>
          <w:lang w:eastAsia="zh-CN"/>
          <w:rPrChange w:id="6333" w:author="CR#0188" w:date="2020-04-07T00:40:00Z">
            <w:rPr>
              <w:lang w:eastAsia="zh-CN"/>
            </w:rPr>
          </w:rPrChange>
        </w:rPr>
        <w:t>N</w:t>
      </w:r>
      <w:r w:rsidRPr="005D24DA">
        <w:rPr>
          <w:rPrChange w:id="6334" w:author="CR#0188" w:date="2020-04-07T00:40:00Z">
            <w:rPr/>
          </w:rPrChange>
        </w:rPr>
        <w:t xml:space="preserve"> change:</w:t>
      </w:r>
    </w:p>
    <w:p w:rsidR="00621336" w:rsidRPr="005D24DA" w:rsidRDefault="00840C71" w:rsidP="006C0796">
      <w:pPr>
        <w:pStyle w:val="NO"/>
        <w:rPr>
          <w:kern w:val="2"/>
          <w:lang w:eastAsia="zh-CN"/>
          <w:rPrChange w:id="6335" w:author="CR#0188" w:date="2020-04-07T00:40:00Z">
            <w:rPr>
              <w:kern w:val="2"/>
              <w:lang w:eastAsia="zh-CN"/>
            </w:rPr>
          </w:rPrChange>
        </w:rPr>
      </w:pPr>
      <w:r w:rsidRPr="005D24DA">
        <w:rPr>
          <w:rPrChange w:id="6336" w:author="CR#0188" w:date="2020-04-07T00:40:00Z">
            <w:rPr/>
          </w:rPrChange>
        </w:rPr>
        <w:t>NOTE</w:t>
      </w:r>
      <w:r w:rsidR="006C0796" w:rsidRPr="005D24DA">
        <w:rPr>
          <w:rPrChange w:id="6337" w:author="CR#0188" w:date="2020-04-07T00:40:00Z">
            <w:rPr/>
          </w:rPrChange>
        </w:rPr>
        <w:t xml:space="preserve"> 1</w:t>
      </w:r>
      <w:r w:rsidRPr="005D24DA">
        <w:rPr>
          <w:rPrChange w:id="6338" w:author="CR#0188" w:date="2020-04-07T00:40:00Z">
            <w:rPr/>
          </w:rPrChange>
        </w:rPr>
        <w:t>:</w:t>
      </w:r>
      <w:r w:rsidRPr="005D24DA">
        <w:rPr>
          <w:rPrChange w:id="6339" w:author="CR#0188" w:date="2020-04-07T00:40:00Z">
            <w:rPr/>
          </w:rPrChange>
        </w:rPr>
        <w:tab/>
      </w:r>
      <w:r w:rsidRPr="005D24DA">
        <w:rPr>
          <w:kern w:val="2"/>
          <w:lang w:eastAsia="zh-CN"/>
          <w:rPrChange w:id="6340" w:author="CR#0188" w:date="2020-04-07T00:40:00Z">
            <w:rPr>
              <w:kern w:val="2"/>
              <w:lang w:eastAsia="zh-CN"/>
            </w:rPr>
          </w:rPrChange>
        </w:rPr>
        <w:t xml:space="preserve">For an </w:t>
      </w:r>
      <w:r w:rsidR="004F1F3C" w:rsidRPr="005D24DA">
        <w:rPr>
          <w:kern w:val="2"/>
          <w:lang w:eastAsia="zh-CN"/>
          <w:rPrChange w:id="6341" w:author="CR#0188" w:date="2020-04-07T00:40:00Z">
            <w:rPr>
              <w:kern w:val="2"/>
              <w:lang w:eastAsia="zh-CN"/>
            </w:rPr>
          </w:rPrChange>
        </w:rPr>
        <w:t>I</w:t>
      </w:r>
      <w:r w:rsidRPr="005D24DA">
        <w:rPr>
          <w:kern w:val="2"/>
          <w:lang w:eastAsia="zh-CN"/>
          <w:rPrChange w:id="6342" w:author="CR#0188" w:date="2020-04-07T00:40:00Z">
            <w:rPr>
              <w:kern w:val="2"/>
              <w:lang w:eastAsia="zh-CN"/>
            </w:rPr>
          </w:rPrChange>
        </w:rPr>
        <w:t>nter-Master Node handover without Secondary Node change, the source SN and the target SN shown in Figure 10.7.2-1 are the same node.</w:t>
      </w:r>
    </w:p>
    <w:p w:rsidR="00840C71" w:rsidRPr="005D24DA" w:rsidRDefault="00840C71" w:rsidP="00621336">
      <w:pPr>
        <w:pStyle w:val="B1"/>
        <w:rPr>
          <w:rPrChange w:id="6343" w:author="CR#0188" w:date="2020-04-07T00:40:00Z">
            <w:rPr/>
          </w:rPrChange>
        </w:rPr>
      </w:pPr>
      <w:r w:rsidRPr="005D24DA">
        <w:rPr>
          <w:rPrChange w:id="6344" w:author="CR#0188" w:date="2020-04-07T00:40:00Z">
            <w:rPr/>
          </w:rPrChange>
        </w:rPr>
        <w:t>1.</w:t>
      </w:r>
      <w:r w:rsidRPr="005D24DA">
        <w:rPr>
          <w:rPrChange w:id="6345" w:author="CR#0188" w:date="2020-04-07T00:40:00Z">
            <w:rPr/>
          </w:rPrChange>
        </w:rPr>
        <w:tab/>
        <w:t>The source MN starts the handover procedure by initiating the Xn Handover Preparation procedure</w:t>
      </w:r>
      <w:r w:rsidR="00C3562C" w:rsidRPr="005D24DA">
        <w:rPr>
          <w:rPrChange w:id="6346" w:author="CR#0188" w:date="2020-04-07T00:40:00Z">
            <w:rPr/>
          </w:rPrChange>
        </w:rPr>
        <w:t xml:space="preserve"> including both MCG and SCG configuration</w:t>
      </w:r>
      <w:r w:rsidRPr="005D24DA">
        <w:rPr>
          <w:rPrChange w:id="6347" w:author="CR#0188" w:date="2020-04-07T00:40:00Z">
            <w:rPr/>
          </w:rPrChange>
        </w:rPr>
        <w:t xml:space="preserve">. The source MN includes the source SN UE XnAP ID, SN ID and the UE context in the </w:t>
      </w:r>
      <w:r w:rsidRPr="005D24DA">
        <w:rPr>
          <w:lang w:eastAsia="zh-CN"/>
          <w:rPrChange w:id="6348" w:author="CR#0188" w:date="2020-04-07T00:40:00Z">
            <w:rPr>
              <w:lang w:eastAsia="zh-CN"/>
            </w:rPr>
          </w:rPrChange>
        </w:rPr>
        <w:t xml:space="preserve">source </w:t>
      </w:r>
      <w:r w:rsidRPr="005D24DA">
        <w:rPr>
          <w:rPrChange w:id="6349" w:author="CR#0188" w:date="2020-04-07T00:40:00Z">
            <w:rPr/>
          </w:rPrChange>
        </w:rPr>
        <w:t>S</w:t>
      </w:r>
      <w:r w:rsidRPr="005D24DA">
        <w:rPr>
          <w:lang w:eastAsia="zh-CN"/>
          <w:rPrChange w:id="6350" w:author="CR#0188" w:date="2020-04-07T00:40:00Z">
            <w:rPr>
              <w:lang w:eastAsia="zh-CN"/>
            </w:rPr>
          </w:rPrChange>
        </w:rPr>
        <w:t>N</w:t>
      </w:r>
      <w:r w:rsidRPr="005D24DA">
        <w:rPr>
          <w:rPrChange w:id="6351" w:author="CR#0188" w:date="2020-04-07T00:40:00Z">
            <w:rPr/>
          </w:rPrChange>
        </w:rPr>
        <w:t xml:space="preserve"> in the </w:t>
      </w:r>
      <w:r w:rsidRPr="005D24DA">
        <w:rPr>
          <w:i/>
          <w:rPrChange w:id="6352" w:author="CR#0188" w:date="2020-04-07T00:40:00Z">
            <w:rPr>
              <w:i/>
            </w:rPr>
          </w:rPrChange>
        </w:rPr>
        <w:t>Handover Request</w:t>
      </w:r>
      <w:r w:rsidRPr="005D24DA">
        <w:rPr>
          <w:rPrChange w:id="6353" w:author="CR#0188" w:date="2020-04-07T00:40:00Z">
            <w:rPr/>
          </w:rPrChange>
        </w:rPr>
        <w:t xml:space="preserve"> message.</w:t>
      </w:r>
    </w:p>
    <w:p w:rsidR="008202A2" w:rsidRPr="005D24DA" w:rsidRDefault="008202A2" w:rsidP="008202A2">
      <w:pPr>
        <w:pStyle w:val="NO"/>
        <w:rPr>
          <w:i/>
          <w:iCs/>
          <w:rPrChange w:id="6354" w:author="CR#0188" w:date="2020-04-07T00:40:00Z">
            <w:rPr>
              <w:i/>
              <w:iCs/>
            </w:rPr>
          </w:rPrChange>
        </w:rPr>
      </w:pPr>
      <w:r w:rsidRPr="005D24DA">
        <w:rPr>
          <w:rPrChange w:id="6355" w:author="CR#0188" w:date="2020-04-07T00:40:00Z">
            <w:rPr/>
          </w:rPrChange>
        </w:rPr>
        <w:t>NOTE</w:t>
      </w:r>
      <w:r w:rsidR="006C0796" w:rsidRPr="005D24DA">
        <w:rPr>
          <w:rPrChange w:id="6356" w:author="CR#0188" w:date="2020-04-07T00:40:00Z">
            <w:rPr/>
          </w:rPrChange>
        </w:rPr>
        <w:t xml:space="preserve"> 2</w:t>
      </w:r>
      <w:r w:rsidRPr="005D24DA">
        <w:rPr>
          <w:rPrChange w:id="6357" w:author="CR#0188" w:date="2020-04-07T00:40:00Z">
            <w:rPr/>
          </w:rPrChange>
        </w:rPr>
        <w:t>:</w:t>
      </w:r>
      <w:r w:rsidRPr="005D24DA">
        <w:rPr>
          <w:rPrChange w:id="6358" w:author="CR#0188" w:date="2020-04-07T00:40:00Z">
            <w:rPr/>
          </w:rPrChange>
        </w:rPr>
        <w:tab/>
        <w:t xml:space="preserve">The source MN may </w:t>
      </w:r>
      <w:r w:rsidR="00D75C20" w:rsidRPr="005D24DA">
        <w:rPr>
          <w:rPrChange w:id="6359" w:author="CR#0188" w:date="2020-04-07T00:40:00Z">
            <w:rPr/>
          </w:rPrChange>
        </w:rPr>
        <w:t xml:space="preserve">trigger </w:t>
      </w:r>
      <w:r w:rsidRPr="005D24DA">
        <w:rPr>
          <w:rPrChange w:id="6360" w:author="CR#0188" w:date="2020-04-07T00:40:00Z">
            <w:rPr/>
          </w:rPrChange>
        </w:rPr>
        <w:t xml:space="preserve">the </w:t>
      </w:r>
      <w:r w:rsidR="00D75C20" w:rsidRPr="005D24DA">
        <w:rPr>
          <w:rPrChange w:id="6361" w:author="CR#0188" w:date="2020-04-07T00:40:00Z">
            <w:rPr/>
          </w:rPrChange>
        </w:rPr>
        <w:t>MN-initiated SN Modification procedure</w:t>
      </w:r>
      <w:r w:rsidRPr="005D24DA">
        <w:rPr>
          <w:rPrChange w:id="6362" w:author="CR#0188" w:date="2020-04-07T00:40:00Z">
            <w:rPr/>
          </w:rPrChange>
        </w:rPr>
        <w:t xml:space="preserve"> (to the source SN) to </w:t>
      </w:r>
      <w:r w:rsidR="00D75C20" w:rsidRPr="005D24DA">
        <w:rPr>
          <w:rPrChange w:id="6363" w:author="CR#0188" w:date="2020-04-07T00:40:00Z">
            <w:rPr/>
          </w:rPrChange>
        </w:rPr>
        <w:t xml:space="preserve">retrieve </w:t>
      </w:r>
      <w:r w:rsidRPr="005D24DA">
        <w:rPr>
          <w:rPrChange w:id="6364" w:author="CR#0188" w:date="2020-04-07T00:40:00Z">
            <w:rPr/>
          </w:rPrChange>
        </w:rPr>
        <w:t xml:space="preserve">the current SCG configuration </w:t>
      </w:r>
      <w:r w:rsidR="009D7AB7" w:rsidRPr="005D24DA">
        <w:rPr>
          <w:rPrChange w:id="6365" w:author="CR#0188" w:date="2020-04-07T00:40:00Z">
            <w:rPr/>
          </w:rPrChange>
        </w:rPr>
        <w:t xml:space="preserve">and </w:t>
      </w:r>
      <w:r w:rsidR="00D75C20" w:rsidRPr="005D24DA">
        <w:rPr>
          <w:rPrChange w:id="6366" w:author="CR#0188" w:date="2020-04-07T00:40:00Z">
            <w:rPr/>
          </w:rPrChange>
        </w:rPr>
        <w:t xml:space="preserve">to </w:t>
      </w:r>
      <w:r w:rsidR="009D7AB7" w:rsidRPr="005D24DA">
        <w:rPr>
          <w:rPrChange w:id="6367" w:author="CR#0188" w:date="2020-04-07T00:40:00Z">
            <w:rPr/>
          </w:rPrChange>
        </w:rPr>
        <w:t xml:space="preserve">allow provision of data forwarding related information </w:t>
      </w:r>
      <w:r w:rsidRPr="005D24DA">
        <w:rPr>
          <w:rPrChange w:id="6368" w:author="CR#0188" w:date="2020-04-07T00:40:00Z">
            <w:rPr/>
          </w:rPrChange>
        </w:rPr>
        <w:t>before step 1.</w:t>
      </w:r>
    </w:p>
    <w:p w:rsidR="00840C71" w:rsidRPr="005D24DA" w:rsidRDefault="00840C71" w:rsidP="00BE253C">
      <w:pPr>
        <w:pStyle w:val="B1"/>
        <w:rPr>
          <w:rPrChange w:id="6369" w:author="CR#0188" w:date="2020-04-07T00:40:00Z">
            <w:rPr/>
          </w:rPrChange>
        </w:rPr>
      </w:pPr>
      <w:r w:rsidRPr="005D24DA">
        <w:rPr>
          <w:rPrChange w:id="6370" w:author="CR#0188" w:date="2020-04-07T00:40:00Z">
            <w:rPr/>
          </w:rPrChange>
        </w:rPr>
        <w:t>2.</w:t>
      </w:r>
      <w:r w:rsidRPr="005D24DA">
        <w:rPr>
          <w:rPrChange w:id="6371" w:author="CR#0188" w:date="2020-04-07T00:40:00Z">
            <w:rPr/>
          </w:rPrChange>
        </w:rPr>
        <w:tab/>
        <w:t>If the target M</w:t>
      </w:r>
      <w:r w:rsidRPr="005D24DA">
        <w:rPr>
          <w:lang w:eastAsia="zh-CN"/>
          <w:rPrChange w:id="6372" w:author="CR#0188" w:date="2020-04-07T00:40:00Z">
            <w:rPr>
              <w:lang w:eastAsia="zh-CN"/>
            </w:rPr>
          </w:rPrChange>
        </w:rPr>
        <w:t>N</w:t>
      </w:r>
      <w:r w:rsidRPr="005D24DA">
        <w:rPr>
          <w:rPrChange w:id="6373" w:author="CR#0188" w:date="2020-04-07T00:40:00Z">
            <w:rPr/>
          </w:rPrChange>
        </w:rPr>
        <w:t xml:space="preserve"> decides to keep the </w:t>
      </w:r>
      <w:r w:rsidRPr="005D24DA">
        <w:rPr>
          <w:lang w:eastAsia="zh-CN"/>
          <w:rPrChange w:id="6374" w:author="CR#0188" w:date="2020-04-07T00:40:00Z">
            <w:rPr>
              <w:lang w:eastAsia="zh-CN"/>
            </w:rPr>
          </w:rPrChange>
        </w:rPr>
        <w:t xml:space="preserve">source </w:t>
      </w:r>
      <w:r w:rsidRPr="005D24DA">
        <w:rPr>
          <w:rPrChange w:id="6375" w:author="CR#0188" w:date="2020-04-07T00:40:00Z">
            <w:rPr/>
          </w:rPrChange>
        </w:rPr>
        <w:t>S</w:t>
      </w:r>
      <w:r w:rsidRPr="005D24DA">
        <w:rPr>
          <w:lang w:eastAsia="zh-CN"/>
          <w:rPrChange w:id="6376" w:author="CR#0188" w:date="2020-04-07T00:40:00Z">
            <w:rPr>
              <w:lang w:eastAsia="zh-CN"/>
            </w:rPr>
          </w:rPrChange>
        </w:rPr>
        <w:t>N</w:t>
      </w:r>
      <w:r w:rsidRPr="005D24DA">
        <w:rPr>
          <w:rPrChange w:id="6377" w:author="CR#0188" w:date="2020-04-07T00:40:00Z">
            <w:rPr/>
          </w:rPrChange>
        </w:rPr>
        <w:t>, the target M</w:t>
      </w:r>
      <w:r w:rsidRPr="005D24DA">
        <w:rPr>
          <w:lang w:eastAsia="zh-CN"/>
          <w:rPrChange w:id="6378" w:author="CR#0188" w:date="2020-04-07T00:40:00Z">
            <w:rPr>
              <w:lang w:eastAsia="zh-CN"/>
            </w:rPr>
          </w:rPrChange>
        </w:rPr>
        <w:t>N</w:t>
      </w:r>
      <w:r w:rsidRPr="005D24DA">
        <w:rPr>
          <w:rPrChange w:id="6379" w:author="CR#0188" w:date="2020-04-07T00:40:00Z">
            <w:rPr/>
          </w:rPrChange>
        </w:rPr>
        <w:t xml:space="preserve"> sends </w:t>
      </w:r>
      <w:r w:rsidRPr="005D24DA">
        <w:rPr>
          <w:i/>
          <w:rPrChange w:id="6380" w:author="CR#0188" w:date="2020-04-07T00:40:00Z">
            <w:rPr>
              <w:i/>
            </w:rPr>
          </w:rPrChange>
        </w:rPr>
        <w:t>S</w:t>
      </w:r>
      <w:r w:rsidRPr="005D24DA">
        <w:rPr>
          <w:i/>
          <w:lang w:eastAsia="zh-CN"/>
          <w:rPrChange w:id="6381" w:author="CR#0188" w:date="2020-04-07T00:40:00Z">
            <w:rPr>
              <w:i/>
              <w:lang w:eastAsia="zh-CN"/>
            </w:rPr>
          </w:rPrChange>
        </w:rPr>
        <w:t>N</w:t>
      </w:r>
      <w:r w:rsidRPr="005D24DA">
        <w:rPr>
          <w:i/>
          <w:rPrChange w:id="6382" w:author="CR#0188" w:date="2020-04-07T00:40:00Z">
            <w:rPr>
              <w:i/>
            </w:rPr>
          </w:rPrChange>
        </w:rPr>
        <w:t xml:space="preserve"> Addition Request</w:t>
      </w:r>
      <w:r w:rsidRPr="005D24DA">
        <w:rPr>
          <w:rPrChange w:id="6383" w:author="CR#0188" w:date="2020-04-07T00:40:00Z">
            <w:rPr/>
          </w:rPrChange>
        </w:rPr>
        <w:t xml:space="preserve"> to the S</w:t>
      </w:r>
      <w:r w:rsidRPr="005D24DA">
        <w:rPr>
          <w:lang w:eastAsia="zh-CN"/>
          <w:rPrChange w:id="6384" w:author="CR#0188" w:date="2020-04-07T00:40:00Z">
            <w:rPr>
              <w:lang w:eastAsia="zh-CN"/>
            </w:rPr>
          </w:rPrChange>
        </w:rPr>
        <w:t>N</w:t>
      </w:r>
      <w:r w:rsidRPr="005D24DA">
        <w:rPr>
          <w:rPrChange w:id="6385" w:author="CR#0188" w:date="2020-04-07T00:40:00Z">
            <w:rPr/>
          </w:rPrChange>
        </w:rPr>
        <w:t xml:space="preserve"> including the S</w:t>
      </w:r>
      <w:r w:rsidRPr="005D24DA">
        <w:rPr>
          <w:lang w:eastAsia="zh-CN"/>
          <w:rPrChange w:id="6386" w:author="CR#0188" w:date="2020-04-07T00:40:00Z">
            <w:rPr>
              <w:lang w:eastAsia="zh-CN"/>
            </w:rPr>
          </w:rPrChange>
        </w:rPr>
        <w:t>N</w:t>
      </w:r>
      <w:r w:rsidRPr="005D24DA">
        <w:rPr>
          <w:rPrChange w:id="6387" w:author="CR#0188" w:date="2020-04-07T00:40:00Z">
            <w:rPr/>
          </w:rPrChange>
        </w:rPr>
        <w:t xml:space="preserve"> UE X</w:t>
      </w:r>
      <w:r w:rsidRPr="005D24DA">
        <w:rPr>
          <w:lang w:eastAsia="zh-CN"/>
          <w:rPrChange w:id="6388" w:author="CR#0188" w:date="2020-04-07T00:40:00Z">
            <w:rPr>
              <w:lang w:eastAsia="zh-CN"/>
            </w:rPr>
          </w:rPrChange>
        </w:rPr>
        <w:t>n</w:t>
      </w:r>
      <w:r w:rsidRPr="005D24DA">
        <w:rPr>
          <w:rPrChange w:id="6389" w:author="CR#0188" w:date="2020-04-07T00:40:00Z">
            <w:rPr/>
          </w:rPrChange>
        </w:rPr>
        <w:t>AP ID as a reference to the UE context in the S</w:t>
      </w:r>
      <w:r w:rsidRPr="005D24DA">
        <w:rPr>
          <w:lang w:eastAsia="zh-CN"/>
          <w:rPrChange w:id="6390" w:author="CR#0188" w:date="2020-04-07T00:40:00Z">
            <w:rPr>
              <w:lang w:eastAsia="zh-CN"/>
            </w:rPr>
          </w:rPrChange>
        </w:rPr>
        <w:t>N</w:t>
      </w:r>
      <w:r w:rsidRPr="005D24DA">
        <w:rPr>
          <w:rPrChange w:id="6391" w:author="CR#0188" w:date="2020-04-07T00:40:00Z">
            <w:rPr/>
          </w:rPrChange>
        </w:rPr>
        <w:t xml:space="preserve"> that was established by the source M</w:t>
      </w:r>
      <w:r w:rsidRPr="005D24DA">
        <w:rPr>
          <w:lang w:eastAsia="zh-CN"/>
          <w:rPrChange w:id="6392" w:author="CR#0188" w:date="2020-04-07T00:40:00Z">
            <w:rPr>
              <w:lang w:eastAsia="zh-CN"/>
            </w:rPr>
          </w:rPrChange>
        </w:rPr>
        <w:t>N</w:t>
      </w:r>
      <w:r w:rsidRPr="005D24DA">
        <w:rPr>
          <w:rPrChange w:id="6393" w:author="CR#0188" w:date="2020-04-07T00:40:00Z">
            <w:rPr/>
          </w:rPrChange>
        </w:rPr>
        <w:t>.</w:t>
      </w:r>
      <w:r w:rsidRPr="005D24DA">
        <w:rPr>
          <w:lang w:eastAsia="zh-CN"/>
          <w:rPrChange w:id="6394" w:author="CR#0188" w:date="2020-04-07T00:40:00Z">
            <w:rPr>
              <w:lang w:eastAsia="zh-CN"/>
            </w:rPr>
          </w:rPrChange>
        </w:rPr>
        <w:t xml:space="preserve"> If the target MN decides to change the SN, the target MN sends the </w:t>
      </w:r>
      <w:r w:rsidRPr="005D24DA">
        <w:rPr>
          <w:i/>
          <w:lang w:eastAsia="zh-CN"/>
          <w:rPrChange w:id="6395" w:author="CR#0188" w:date="2020-04-07T00:40:00Z">
            <w:rPr>
              <w:i/>
              <w:lang w:eastAsia="zh-CN"/>
            </w:rPr>
          </w:rPrChange>
        </w:rPr>
        <w:t>SN Addition Request</w:t>
      </w:r>
      <w:r w:rsidRPr="005D24DA">
        <w:rPr>
          <w:lang w:eastAsia="zh-CN"/>
          <w:rPrChange w:id="6396" w:author="CR#0188" w:date="2020-04-07T00:40:00Z">
            <w:rPr>
              <w:lang w:eastAsia="zh-CN"/>
            </w:rPr>
          </w:rPrChange>
        </w:rPr>
        <w:t xml:space="preserve"> to the target SN including the UE context in the source SN that was established by the source MN.</w:t>
      </w:r>
    </w:p>
    <w:p w:rsidR="00840C71" w:rsidRPr="005D24DA" w:rsidRDefault="00840C71" w:rsidP="00BE253C">
      <w:pPr>
        <w:pStyle w:val="B1"/>
        <w:rPr>
          <w:rPrChange w:id="6397" w:author="CR#0188" w:date="2020-04-07T00:40:00Z">
            <w:rPr/>
          </w:rPrChange>
        </w:rPr>
      </w:pPr>
      <w:r w:rsidRPr="005D24DA">
        <w:rPr>
          <w:rPrChange w:id="6398" w:author="CR#0188" w:date="2020-04-07T00:40:00Z">
            <w:rPr/>
          </w:rPrChange>
        </w:rPr>
        <w:t>3.</w:t>
      </w:r>
      <w:r w:rsidRPr="005D24DA">
        <w:rPr>
          <w:rPrChange w:id="6399" w:author="CR#0188" w:date="2020-04-07T00:40:00Z">
            <w:rPr/>
          </w:rPrChange>
        </w:rPr>
        <w:tab/>
        <w:t>The (target) S</w:t>
      </w:r>
      <w:r w:rsidRPr="005D24DA">
        <w:rPr>
          <w:lang w:eastAsia="zh-CN"/>
          <w:rPrChange w:id="6400" w:author="CR#0188" w:date="2020-04-07T00:40:00Z">
            <w:rPr>
              <w:lang w:eastAsia="zh-CN"/>
            </w:rPr>
          </w:rPrChange>
        </w:rPr>
        <w:t>N</w:t>
      </w:r>
      <w:r w:rsidRPr="005D24DA">
        <w:rPr>
          <w:rPrChange w:id="6401" w:author="CR#0188" w:date="2020-04-07T00:40:00Z">
            <w:rPr/>
          </w:rPrChange>
        </w:rPr>
        <w:t xml:space="preserve"> replies with </w:t>
      </w:r>
      <w:r w:rsidRPr="005D24DA">
        <w:rPr>
          <w:i/>
          <w:rPrChange w:id="6402" w:author="CR#0188" w:date="2020-04-07T00:40:00Z">
            <w:rPr>
              <w:i/>
            </w:rPr>
          </w:rPrChange>
        </w:rPr>
        <w:t>S</w:t>
      </w:r>
      <w:r w:rsidRPr="005D24DA">
        <w:rPr>
          <w:i/>
          <w:lang w:eastAsia="zh-CN"/>
          <w:rPrChange w:id="6403" w:author="CR#0188" w:date="2020-04-07T00:40:00Z">
            <w:rPr>
              <w:i/>
              <w:lang w:eastAsia="zh-CN"/>
            </w:rPr>
          </w:rPrChange>
        </w:rPr>
        <w:t>N</w:t>
      </w:r>
      <w:r w:rsidRPr="005D24DA">
        <w:rPr>
          <w:i/>
          <w:rPrChange w:id="6404" w:author="CR#0188" w:date="2020-04-07T00:40:00Z">
            <w:rPr>
              <w:i/>
            </w:rPr>
          </w:rPrChange>
        </w:rPr>
        <w:t xml:space="preserve"> Addition Request Acknowledge</w:t>
      </w:r>
      <w:r w:rsidRPr="005D24DA">
        <w:rPr>
          <w:rPrChange w:id="6405" w:author="CR#0188" w:date="2020-04-07T00:40:00Z">
            <w:rPr/>
          </w:rPrChange>
        </w:rPr>
        <w:t>.</w:t>
      </w:r>
      <w:r w:rsidR="001B250B" w:rsidRPr="005D24DA">
        <w:rPr>
          <w:rPrChange w:id="6406" w:author="CR#0188" w:date="2020-04-07T00:40:00Z">
            <w:rPr/>
          </w:rPrChange>
        </w:rPr>
        <w:t xml:space="preserve"> The (target) SN may include the indication of the full or delta RRC configuration.</w:t>
      </w:r>
    </w:p>
    <w:p w:rsidR="00840C71" w:rsidRPr="005D24DA" w:rsidRDefault="00840C71" w:rsidP="00BE253C">
      <w:pPr>
        <w:pStyle w:val="B1"/>
        <w:rPr>
          <w:rPrChange w:id="6407" w:author="CR#0188" w:date="2020-04-07T00:40:00Z">
            <w:rPr/>
          </w:rPrChange>
        </w:rPr>
      </w:pPr>
      <w:r w:rsidRPr="005D24DA">
        <w:rPr>
          <w:rPrChange w:id="6408" w:author="CR#0188" w:date="2020-04-07T00:40:00Z">
            <w:rPr/>
          </w:rPrChange>
        </w:rPr>
        <w:t>4.</w:t>
      </w:r>
      <w:r w:rsidRPr="005D24DA">
        <w:rPr>
          <w:rPrChange w:id="6409" w:author="CR#0188" w:date="2020-04-07T00:40:00Z">
            <w:rPr/>
          </w:rPrChange>
        </w:rPr>
        <w:tab/>
        <w:t>The target M</w:t>
      </w:r>
      <w:r w:rsidRPr="005D24DA">
        <w:rPr>
          <w:lang w:eastAsia="zh-CN"/>
          <w:rPrChange w:id="6410" w:author="CR#0188" w:date="2020-04-07T00:40:00Z">
            <w:rPr>
              <w:lang w:eastAsia="zh-CN"/>
            </w:rPr>
          </w:rPrChange>
        </w:rPr>
        <w:t>N</w:t>
      </w:r>
      <w:r w:rsidRPr="005D24DA">
        <w:rPr>
          <w:rPrChange w:id="6411" w:author="CR#0188" w:date="2020-04-07T00:40:00Z">
            <w:rPr/>
          </w:rPrChange>
        </w:rPr>
        <w:t xml:space="preserve"> includes within the </w:t>
      </w:r>
      <w:r w:rsidRPr="005D24DA">
        <w:rPr>
          <w:i/>
          <w:rPrChange w:id="6412" w:author="CR#0188" w:date="2020-04-07T00:40:00Z">
            <w:rPr>
              <w:i/>
            </w:rPr>
          </w:rPrChange>
        </w:rPr>
        <w:t>Handover Request Acknowledge</w:t>
      </w:r>
      <w:r w:rsidRPr="005D24DA">
        <w:rPr>
          <w:rPrChange w:id="6413" w:author="CR#0188" w:date="2020-04-07T00:40:00Z">
            <w:rPr/>
          </w:rPrChange>
        </w:rPr>
        <w:t xml:space="preserve"> message </w:t>
      </w:r>
      <w:r w:rsidR="004F1F3C" w:rsidRPr="005D24DA">
        <w:rPr>
          <w:rPrChange w:id="6414" w:author="CR#0188" w:date="2020-04-07T00:40:00Z">
            <w:rPr/>
          </w:rPrChange>
        </w:rPr>
        <w:t xml:space="preserve">the MN RRC reconfiguration message </w:t>
      </w:r>
      <w:r w:rsidRPr="005D24DA">
        <w:rPr>
          <w:rPrChange w:id="6415" w:author="CR#0188" w:date="2020-04-07T00:40:00Z">
            <w:rPr/>
          </w:rPrChange>
        </w:rPr>
        <w:t xml:space="preserve">to be sent to the UE </w:t>
      </w:r>
      <w:r w:rsidR="004F1F3C" w:rsidRPr="005D24DA">
        <w:rPr>
          <w:rPrChange w:id="6416" w:author="CR#0188" w:date="2020-04-07T00:40:00Z">
            <w:rPr/>
          </w:rPrChange>
        </w:rPr>
        <w:t>in order</w:t>
      </w:r>
      <w:r w:rsidRPr="005D24DA">
        <w:rPr>
          <w:rPrChange w:id="6417" w:author="CR#0188" w:date="2020-04-07T00:40:00Z">
            <w:rPr/>
          </w:rPrChange>
        </w:rPr>
        <w:t xml:space="preserve"> to perform the handover, and may also provide forwarding addresses to the source M</w:t>
      </w:r>
      <w:r w:rsidRPr="005D24DA">
        <w:rPr>
          <w:lang w:eastAsia="zh-CN"/>
          <w:rPrChange w:id="6418" w:author="CR#0188" w:date="2020-04-07T00:40:00Z">
            <w:rPr>
              <w:lang w:eastAsia="zh-CN"/>
            </w:rPr>
          </w:rPrChange>
        </w:rPr>
        <w:t>N</w:t>
      </w:r>
      <w:r w:rsidRPr="005D24DA">
        <w:rPr>
          <w:rPrChange w:id="6419" w:author="CR#0188" w:date="2020-04-07T00:40:00Z">
            <w:rPr/>
          </w:rPrChange>
        </w:rPr>
        <w:t xml:space="preserve">. </w:t>
      </w:r>
      <w:r w:rsidR="00FB0499" w:rsidRPr="005D24DA">
        <w:rPr>
          <w:lang w:eastAsia="zh-CN"/>
          <w:rPrChange w:id="6420" w:author="CR#0188" w:date="2020-04-07T00:40:00Z">
            <w:rPr>
              <w:lang w:eastAsia="zh-CN"/>
            </w:rPr>
          </w:rPrChange>
        </w:rPr>
        <w:t xml:space="preserve">If PDU session split is performed in the target </w:t>
      </w:r>
      <w:r w:rsidR="00993C3F" w:rsidRPr="005D24DA">
        <w:rPr>
          <w:lang w:eastAsia="zh-CN"/>
          <w:rPrChange w:id="6421" w:author="CR#0188" w:date="2020-04-07T00:40:00Z">
            <w:rPr>
              <w:lang w:eastAsia="zh-CN"/>
            </w:rPr>
          </w:rPrChange>
        </w:rPr>
        <w:t>side</w:t>
      </w:r>
      <w:r w:rsidR="00FB0499" w:rsidRPr="005D24DA">
        <w:rPr>
          <w:lang w:eastAsia="zh-CN"/>
          <w:rPrChange w:id="6422" w:author="CR#0188" w:date="2020-04-07T00:40:00Z">
            <w:rPr>
              <w:lang w:eastAsia="zh-CN"/>
            </w:rPr>
          </w:rPrChange>
        </w:rPr>
        <w:t xml:space="preserve"> during handover procedure, more than one data forwarding addresses corresponding to each node </w:t>
      </w:r>
      <w:r w:rsidR="00993C3F" w:rsidRPr="005D24DA">
        <w:rPr>
          <w:lang w:eastAsia="zh-CN"/>
          <w:rPrChange w:id="6423" w:author="CR#0188" w:date="2020-04-07T00:40:00Z">
            <w:rPr>
              <w:lang w:eastAsia="zh-CN"/>
            </w:rPr>
          </w:rPrChange>
        </w:rPr>
        <w:t>are</w:t>
      </w:r>
      <w:r w:rsidR="00FB0499" w:rsidRPr="005D24DA">
        <w:rPr>
          <w:lang w:eastAsia="zh-CN"/>
          <w:rPrChange w:id="6424" w:author="CR#0188" w:date="2020-04-07T00:40:00Z">
            <w:rPr>
              <w:lang w:eastAsia="zh-CN"/>
            </w:rPr>
          </w:rPrChange>
        </w:rPr>
        <w:t xml:space="preserve"> included in </w:t>
      </w:r>
      <w:r w:rsidR="00993C3F" w:rsidRPr="005D24DA">
        <w:rPr>
          <w:lang w:eastAsia="zh-CN"/>
          <w:rPrChange w:id="6425" w:author="CR#0188" w:date="2020-04-07T00:40:00Z">
            <w:rPr>
              <w:lang w:eastAsia="zh-CN"/>
            </w:rPr>
          </w:rPrChange>
        </w:rPr>
        <w:t xml:space="preserve">the </w:t>
      </w:r>
      <w:r w:rsidR="00FB0499" w:rsidRPr="005D24DA">
        <w:rPr>
          <w:i/>
          <w:rPrChange w:id="6426" w:author="CR#0188" w:date="2020-04-07T00:40:00Z">
            <w:rPr>
              <w:i/>
            </w:rPr>
          </w:rPrChange>
        </w:rPr>
        <w:t>Handover Request Acknowledge</w:t>
      </w:r>
      <w:r w:rsidR="00FB0499" w:rsidRPr="005D24DA">
        <w:rPr>
          <w:rPrChange w:id="6427" w:author="CR#0188" w:date="2020-04-07T00:40:00Z">
            <w:rPr/>
          </w:rPrChange>
        </w:rPr>
        <w:t xml:space="preserve"> message</w:t>
      </w:r>
      <w:r w:rsidR="00FB0499" w:rsidRPr="005D24DA">
        <w:rPr>
          <w:lang w:eastAsia="zh-CN"/>
          <w:rPrChange w:id="6428" w:author="CR#0188" w:date="2020-04-07T00:40:00Z">
            <w:rPr>
              <w:lang w:eastAsia="zh-CN"/>
            </w:rPr>
          </w:rPrChange>
        </w:rPr>
        <w:t xml:space="preserve">. </w:t>
      </w:r>
      <w:r w:rsidRPr="005D24DA">
        <w:rPr>
          <w:rPrChange w:id="6429" w:author="CR#0188" w:date="2020-04-07T00:40:00Z">
            <w:rPr/>
          </w:rPrChange>
        </w:rPr>
        <w:t>The target M</w:t>
      </w:r>
      <w:r w:rsidRPr="005D24DA">
        <w:rPr>
          <w:lang w:eastAsia="zh-CN"/>
          <w:rPrChange w:id="6430" w:author="CR#0188" w:date="2020-04-07T00:40:00Z">
            <w:rPr>
              <w:lang w:eastAsia="zh-CN"/>
            </w:rPr>
          </w:rPrChange>
        </w:rPr>
        <w:t>N</w:t>
      </w:r>
      <w:r w:rsidRPr="005D24DA">
        <w:rPr>
          <w:rPrChange w:id="6431" w:author="CR#0188" w:date="2020-04-07T00:40:00Z">
            <w:rPr/>
          </w:rPrChange>
        </w:rPr>
        <w:t xml:space="preserve"> indicates to the source M</w:t>
      </w:r>
      <w:r w:rsidRPr="005D24DA">
        <w:rPr>
          <w:lang w:eastAsia="zh-CN"/>
          <w:rPrChange w:id="6432" w:author="CR#0188" w:date="2020-04-07T00:40:00Z">
            <w:rPr>
              <w:lang w:eastAsia="zh-CN"/>
            </w:rPr>
          </w:rPrChange>
        </w:rPr>
        <w:t>N</w:t>
      </w:r>
      <w:r w:rsidRPr="005D24DA">
        <w:rPr>
          <w:rPrChange w:id="6433" w:author="CR#0188" w:date="2020-04-07T00:40:00Z">
            <w:rPr/>
          </w:rPrChange>
        </w:rPr>
        <w:t xml:space="preserve"> that the UE context in the S</w:t>
      </w:r>
      <w:r w:rsidRPr="005D24DA">
        <w:rPr>
          <w:lang w:eastAsia="zh-CN"/>
          <w:rPrChange w:id="6434" w:author="CR#0188" w:date="2020-04-07T00:40:00Z">
            <w:rPr>
              <w:lang w:eastAsia="zh-CN"/>
            </w:rPr>
          </w:rPrChange>
        </w:rPr>
        <w:t>N</w:t>
      </w:r>
      <w:r w:rsidRPr="005D24DA">
        <w:rPr>
          <w:rPrChange w:id="6435" w:author="CR#0188" w:date="2020-04-07T00:40:00Z">
            <w:rPr/>
          </w:rPrChange>
        </w:rPr>
        <w:t xml:space="preserve"> is kept if the target M</w:t>
      </w:r>
      <w:r w:rsidRPr="005D24DA">
        <w:rPr>
          <w:lang w:eastAsia="zh-CN"/>
          <w:rPrChange w:id="6436" w:author="CR#0188" w:date="2020-04-07T00:40:00Z">
            <w:rPr>
              <w:lang w:eastAsia="zh-CN"/>
            </w:rPr>
          </w:rPrChange>
        </w:rPr>
        <w:t>N</w:t>
      </w:r>
      <w:r w:rsidRPr="005D24DA">
        <w:rPr>
          <w:rPrChange w:id="6437" w:author="CR#0188" w:date="2020-04-07T00:40:00Z">
            <w:rPr/>
          </w:rPrChange>
        </w:rPr>
        <w:t xml:space="preserve"> and the S</w:t>
      </w:r>
      <w:r w:rsidRPr="005D24DA">
        <w:rPr>
          <w:lang w:eastAsia="zh-CN"/>
          <w:rPrChange w:id="6438" w:author="CR#0188" w:date="2020-04-07T00:40:00Z">
            <w:rPr>
              <w:lang w:eastAsia="zh-CN"/>
            </w:rPr>
          </w:rPrChange>
        </w:rPr>
        <w:t>N</w:t>
      </w:r>
      <w:r w:rsidRPr="005D24DA">
        <w:rPr>
          <w:rPrChange w:id="6439" w:author="CR#0188" w:date="2020-04-07T00:40:00Z">
            <w:rPr/>
          </w:rPrChange>
        </w:rPr>
        <w:t xml:space="preserve"> decided to keep the UE context in the S</w:t>
      </w:r>
      <w:r w:rsidRPr="005D24DA">
        <w:rPr>
          <w:lang w:eastAsia="zh-CN"/>
          <w:rPrChange w:id="6440" w:author="CR#0188" w:date="2020-04-07T00:40:00Z">
            <w:rPr>
              <w:lang w:eastAsia="zh-CN"/>
            </w:rPr>
          </w:rPrChange>
        </w:rPr>
        <w:t>N</w:t>
      </w:r>
      <w:r w:rsidRPr="005D24DA">
        <w:rPr>
          <w:rPrChange w:id="6441" w:author="CR#0188" w:date="2020-04-07T00:40:00Z">
            <w:rPr/>
          </w:rPrChange>
        </w:rPr>
        <w:t xml:space="preserve"> in step 2 and step 3.</w:t>
      </w:r>
    </w:p>
    <w:p w:rsidR="00FB0499" w:rsidRPr="005D24DA" w:rsidRDefault="00840C71" w:rsidP="00FB0499">
      <w:pPr>
        <w:pStyle w:val="B1"/>
        <w:rPr>
          <w:lang w:eastAsia="zh-CN"/>
          <w:rPrChange w:id="6442" w:author="CR#0188" w:date="2020-04-07T00:40:00Z">
            <w:rPr>
              <w:lang w:eastAsia="zh-CN"/>
            </w:rPr>
          </w:rPrChange>
        </w:rPr>
      </w:pPr>
      <w:r w:rsidRPr="005D24DA">
        <w:rPr>
          <w:rPrChange w:id="6443" w:author="CR#0188" w:date="2020-04-07T00:40:00Z">
            <w:rPr/>
          </w:rPrChange>
        </w:rPr>
        <w:t>5</w:t>
      </w:r>
      <w:r w:rsidR="00FB0499" w:rsidRPr="005D24DA">
        <w:rPr>
          <w:rPrChange w:id="6444" w:author="CR#0188" w:date="2020-04-07T00:40:00Z">
            <w:rPr/>
          </w:rPrChange>
        </w:rPr>
        <w:t>a/5b</w:t>
      </w:r>
      <w:r w:rsidRPr="005D24DA">
        <w:rPr>
          <w:rPrChange w:id="6445" w:author="CR#0188" w:date="2020-04-07T00:40:00Z">
            <w:rPr/>
          </w:rPrChange>
        </w:rPr>
        <w:t>.</w:t>
      </w:r>
      <w:r w:rsidRPr="005D24DA">
        <w:rPr>
          <w:rPrChange w:id="6446" w:author="CR#0188" w:date="2020-04-07T00:40:00Z">
            <w:rPr/>
          </w:rPrChange>
        </w:rPr>
        <w:tab/>
        <w:t>The source M</w:t>
      </w:r>
      <w:r w:rsidRPr="005D24DA">
        <w:rPr>
          <w:lang w:eastAsia="zh-CN"/>
          <w:rPrChange w:id="6447" w:author="CR#0188" w:date="2020-04-07T00:40:00Z">
            <w:rPr>
              <w:lang w:eastAsia="zh-CN"/>
            </w:rPr>
          </w:rPrChange>
        </w:rPr>
        <w:t>N</w:t>
      </w:r>
      <w:r w:rsidRPr="005D24DA">
        <w:rPr>
          <w:rPrChange w:id="6448" w:author="CR#0188" w:date="2020-04-07T00:40:00Z">
            <w:rPr/>
          </w:rPrChange>
        </w:rPr>
        <w:t xml:space="preserve"> sends </w:t>
      </w:r>
      <w:r w:rsidRPr="005D24DA">
        <w:rPr>
          <w:i/>
          <w:rPrChange w:id="6449" w:author="CR#0188" w:date="2020-04-07T00:40:00Z">
            <w:rPr>
              <w:i/>
            </w:rPr>
          </w:rPrChange>
        </w:rPr>
        <w:t>S</w:t>
      </w:r>
      <w:r w:rsidRPr="005D24DA">
        <w:rPr>
          <w:i/>
          <w:lang w:eastAsia="zh-CN"/>
          <w:rPrChange w:id="6450" w:author="CR#0188" w:date="2020-04-07T00:40:00Z">
            <w:rPr>
              <w:i/>
              <w:lang w:eastAsia="zh-CN"/>
            </w:rPr>
          </w:rPrChange>
        </w:rPr>
        <w:t>N</w:t>
      </w:r>
      <w:r w:rsidRPr="005D24DA">
        <w:rPr>
          <w:i/>
          <w:rPrChange w:id="6451" w:author="CR#0188" w:date="2020-04-07T00:40:00Z">
            <w:rPr>
              <w:i/>
            </w:rPr>
          </w:rPrChange>
        </w:rPr>
        <w:t xml:space="preserve"> Release Request</w:t>
      </w:r>
      <w:r w:rsidRPr="005D24DA">
        <w:rPr>
          <w:rPrChange w:id="6452" w:author="CR#0188" w:date="2020-04-07T00:40:00Z">
            <w:rPr/>
          </w:rPrChange>
        </w:rPr>
        <w:t xml:space="preserve"> </w:t>
      </w:r>
      <w:r w:rsidRPr="005D24DA">
        <w:rPr>
          <w:lang w:eastAsia="zh-CN"/>
          <w:rPrChange w:id="6453" w:author="CR#0188" w:date="2020-04-07T00:40:00Z">
            <w:rPr>
              <w:lang w:eastAsia="zh-CN"/>
            </w:rPr>
          </w:rPrChange>
        </w:rPr>
        <w:t xml:space="preserve">message </w:t>
      </w:r>
      <w:r w:rsidRPr="005D24DA">
        <w:rPr>
          <w:rPrChange w:id="6454" w:author="CR#0188" w:date="2020-04-07T00:40:00Z">
            <w:rPr/>
          </w:rPrChange>
        </w:rPr>
        <w:t>to the (source) S</w:t>
      </w:r>
      <w:r w:rsidRPr="005D24DA">
        <w:rPr>
          <w:lang w:eastAsia="zh-CN"/>
          <w:rPrChange w:id="6455" w:author="CR#0188" w:date="2020-04-07T00:40:00Z">
            <w:rPr>
              <w:lang w:eastAsia="zh-CN"/>
            </w:rPr>
          </w:rPrChange>
        </w:rPr>
        <w:t>N</w:t>
      </w:r>
      <w:r w:rsidR="00493DF8" w:rsidRPr="005D24DA">
        <w:rPr>
          <w:lang w:eastAsia="zh-CN"/>
          <w:rPrChange w:id="6456" w:author="CR#0188" w:date="2020-04-07T00:40:00Z">
            <w:rPr>
              <w:lang w:eastAsia="zh-CN"/>
            </w:rPr>
          </w:rPrChange>
        </w:rPr>
        <w:t xml:space="preserve"> </w:t>
      </w:r>
      <w:r w:rsidR="00493DF8" w:rsidRPr="005D24DA">
        <w:rPr>
          <w:rPrChange w:id="6457" w:author="CR#0188" w:date="2020-04-07T00:40:00Z">
            <w:rPr/>
          </w:rPrChange>
        </w:rPr>
        <w:t>including a Cause indicating MCG mobility</w:t>
      </w:r>
      <w:r w:rsidRPr="005D24DA">
        <w:rPr>
          <w:rPrChange w:id="6458" w:author="CR#0188" w:date="2020-04-07T00:40:00Z">
            <w:rPr/>
          </w:rPrChange>
        </w:rPr>
        <w:t xml:space="preserve">. </w:t>
      </w:r>
      <w:r w:rsidR="00493DF8" w:rsidRPr="005D24DA">
        <w:rPr>
          <w:rPrChange w:id="6459" w:author="CR#0188" w:date="2020-04-07T00:40:00Z">
            <w:rPr/>
          </w:rPrChange>
        </w:rPr>
        <w:t xml:space="preserve">The (source) SN acknowledges the release request. </w:t>
      </w:r>
      <w:r w:rsidRPr="005D24DA">
        <w:rPr>
          <w:rPrChange w:id="6460" w:author="CR#0188" w:date="2020-04-07T00:40:00Z">
            <w:rPr/>
          </w:rPrChange>
        </w:rPr>
        <w:t>The source M</w:t>
      </w:r>
      <w:r w:rsidRPr="005D24DA">
        <w:rPr>
          <w:lang w:eastAsia="zh-CN"/>
          <w:rPrChange w:id="6461" w:author="CR#0188" w:date="2020-04-07T00:40:00Z">
            <w:rPr>
              <w:lang w:eastAsia="zh-CN"/>
            </w:rPr>
          </w:rPrChange>
        </w:rPr>
        <w:t>N</w:t>
      </w:r>
      <w:r w:rsidRPr="005D24DA">
        <w:rPr>
          <w:rPrChange w:id="6462" w:author="CR#0188" w:date="2020-04-07T00:40:00Z">
            <w:rPr/>
          </w:rPrChange>
        </w:rPr>
        <w:t xml:space="preserve"> indicates to the (source) S</w:t>
      </w:r>
      <w:r w:rsidRPr="005D24DA">
        <w:rPr>
          <w:lang w:eastAsia="zh-CN"/>
          <w:rPrChange w:id="6463" w:author="CR#0188" w:date="2020-04-07T00:40:00Z">
            <w:rPr>
              <w:lang w:eastAsia="zh-CN"/>
            </w:rPr>
          </w:rPrChange>
        </w:rPr>
        <w:t>N</w:t>
      </w:r>
      <w:r w:rsidRPr="005D24DA">
        <w:rPr>
          <w:rPrChange w:id="6464" w:author="CR#0188" w:date="2020-04-07T00:40:00Z">
            <w:rPr/>
          </w:rPrChange>
        </w:rPr>
        <w:t xml:space="preserve"> that </w:t>
      </w:r>
      <w:r w:rsidRPr="005D24DA">
        <w:rPr>
          <w:rPrChange w:id="6465" w:author="CR#0188" w:date="2020-04-07T00:40:00Z">
            <w:rPr/>
          </w:rPrChange>
        </w:rPr>
        <w:lastRenderedPageBreak/>
        <w:t>the UE context in SN is kept,</w:t>
      </w:r>
      <w:r w:rsidRPr="005D24DA">
        <w:rPr>
          <w:lang w:eastAsia="zh-CN"/>
          <w:rPrChange w:id="6466" w:author="CR#0188" w:date="2020-04-07T00:40:00Z">
            <w:rPr>
              <w:lang w:eastAsia="zh-CN"/>
            </w:rPr>
          </w:rPrChange>
        </w:rPr>
        <w:t xml:space="preserve"> if it receives the indication from the target MN</w:t>
      </w:r>
      <w:r w:rsidRPr="005D24DA">
        <w:rPr>
          <w:rPrChange w:id="6467" w:author="CR#0188" w:date="2020-04-07T00:40:00Z">
            <w:rPr/>
          </w:rPrChange>
        </w:rPr>
        <w:t>. If the indication as the UE</w:t>
      </w:r>
      <w:r w:rsidRPr="005D24DA">
        <w:rPr>
          <w:lang w:eastAsia="zh-CN"/>
          <w:rPrChange w:id="6468" w:author="CR#0188" w:date="2020-04-07T00:40:00Z">
            <w:rPr>
              <w:lang w:eastAsia="zh-CN"/>
            </w:rPr>
          </w:rPrChange>
        </w:rPr>
        <w:t xml:space="preserve"> </w:t>
      </w:r>
      <w:r w:rsidRPr="005D24DA">
        <w:rPr>
          <w:rPrChange w:id="6469" w:author="CR#0188" w:date="2020-04-07T00:40:00Z">
            <w:rPr/>
          </w:rPrChange>
        </w:rPr>
        <w:t>context kept in S</w:t>
      </w:r>
      <w:r w:rsidRPr="005D24DA">
        <w:rPr>
          <w:lang w:eastAsia="zh-CN"/>
          <w:rPrChange w:id="6470" w:author="CR#0188" w:date="2020-04-07T00:40:00Z">
            <w:rPr>
              <w:lang w:eastAsia="zh-CN"/>
            </w:rPr>
          </w:rPrChange>
        </w:rPr>
        <w:t>N</w:t>
      </w:r>
      <w:r w:rsidRPr="005D24DA">
        <w:rPr>
          <w:rPrChange w:id="6471" w:author="CR#0188" w:date="2020-04-07T00:40:00Z">
            <w:rPr/>
          </w:rPrChange>
        </w:rPr>
        <w:t xml:space="preserve"> is included, the S</w:t>
      </w:r>
      <w:r w:rsidRPr="005D24DA">
        <w:rPr>
          <w:lang w:eastAsia="zh-CN"/>
          <w:rPrChange w:id="6472" w:author="CR#0188" w:date="2020-04-07T00:40:00Z">
            <w:rPr>
              <w:lang w:eastAsia="zh-CN"/>
            </w:rPr>
          </w:rPrChange>
        </w:rPr>
        <w:t>N</w:t>
      </w:r>
      <w:r w:rsidRPr="005D24DA">
        <w:rPr>
          <w:rPrChange w:id="6473" w:author="CR#0188" w:date="2020-04-07T00:40:00Z">
            <w:rPr/>
          </w:rPrChange>
        </w:rPr>
        <w:t xml:space="preserve"> keeps the UE context</w:t>
      </w:r>
      <w:r w:rsidRPr="005D24DA">
        <w:rPr>
          <w:lang w:eastAsia="zh-CN"/>
          <w:rPrChange w:id="6474" w:author="CR#0188" w:date="2020-04-07T00:40:00Z">
            <w:rPr>
              <w:lang w:eastAsia="zh-CN"/>
            </w:rPr>
          </w:rPrChange>
        </w:rPr>
        <w:t>.</w:t>
      </w:r>
    </w:p>
    <w:p w:rsidR="00840C71" w:rsidRPr="005D24DA" w:rsidRDefault="00FB0499" w:rsidP="00BE253C">
      <w:pPr>
        <w:pStyle w:val="B1"/>
        <w:rPr>
          <w:rPrChange w:id="6475" w:author="CR#0188" w:date="2020-04-07T00:40:00Z">
            <w:rPr/>
          </w:rPrChange>
        </w:rPr>
      </w:pPr>
      <w:r w:rsidRPr="005D24DA">
        <w:rPr>
          <w:lang w:eastAsia="zh-CN"/>
          <w:rPrChange w:id="6476" w:author="CR#0188" w:date="2020-04-07T00:40:00Z">
            <w:rPr>
              <w:lang w:eastAsia="zh-CN"/>
            </w:rPr>
          </w:rPrChange>
        </w:rPr>
        <w:t>5c.</w:t>
      </w:r>
      <w:r w:rsidRPr="005D24DA">
        <w:rPr>
          <w:lang w:eastAsia="zh-CN"/>
          <w:rPrChange w:id="6477" w:author="CR#0188" w:date="2020-04-07T00:40:00Z">
            <w:rPr>
              <w:lang w:eastAsia="zh-CN"/>
            </w:rPr>
          </w:rPrChange>
        </w:rPr>
        <w:tab/>
        <w:t xml:space="preserve">The source MN sends XN-U Address Indication message to the (source) SN to transfer data forwarding information. More than one data forwarding addresses may be provided if the PDU session is split in the target </w:t>
      </w:r>
      <w:r w:rsidR="00993C3F" w:rsidRPr="005D24DA">
        <w:rPr>
          <w:lang w:eastAsia="zh-CN"/>
          <w:rPrChange w:id="6478" w:author="CR#0188" w:date="2020-04-07T00:40:00Z">
            <w:rPr>
              <w:lang w:eastAsia="zh-CN"/>
            </w:rPr>
          </w:rPrChange>
        </w:rPr>
        <w:t>side</w:t>
      </w:r>
      <w:r w:rsidRPr="005D24DA">
        <w:rPr>
          <w:lang w:eastAsia="zh-CN"/>
          <w:rPrChange w:id="6479" w:author="CR#0188" w:date="2020-04-07T00:40:00Z">
            <w:rPr>
              <w:lang w:eastAsia="zh-CN"/>
            </w:rPr>
          </w:rPrChange>
        </w:rPr>
        <w:t>.</w:t>
      </w:r>
    </w:p>
    <w:p w:rsidR="00840C71" w:rsidRPr="005D24DA" w:rsidRDefault="00840C71" w:rsidP="00BE253C">
      <w:pPr>
        <w:pStyle w:val="B1"/>
        <w:rPr>
          <w:lang w:eastAsia="zh-CN"/>
          <w:rPrChange w:id="6480" w:author="CR#0188" w:date="2020-04-07T00:40:00Z">
            <w:rPr>
              <w:lang w:eastAsia="zh-CN"/>
            </w:rPr>
          </w:rPrChange>
        </w:rPr>
      </w:pPr>
      <w:r w:rsidRPr="005D24DA">
        <w:rPr>
          <w:rPrChange w:id="6481" w:author="CR#0188" w:date="2020-04-07T00:40:00Z">
            <w:rPr/>
          </w:rPrChange>
        </w:rPr>
        <w:t>6.</w:t>
      </w:r>
      <w:r w:rsidRPr="005D24DA">
        <w:rPr>
          <w:rPrChange w:id="6482" w:author="CR#0188" w:date="2020-04-07T00:40:00Z">
            <w:rPr/>
          </w:rPrChange>
        </w:rPr>
        <w:tab/>
        <w:t>The source M</w:t>
      </w:r>
      <w:r w:rsidRPr="005D24DA">
        <w:rPr>
          <w:lang w:eastAsia="zh-CN"/>
          <w:rPrChange w:id="6483" w:author="CR#0188" w:date="2020-04-07T00:40:00Z">
            <w:rPr>
              <w:lang w:eastAsia="zh-CN"/>
            </w:rPr>
          </w:rPrChange>
        </w:rPr>
        <w:t>N</w:t>
      </w:r>
      <w:r w:rsidRPr="005D24DA">
        <w:rPr>
          <w:rPrChange w:id="6484" w:author="CR#0188" w:date="2020-04-07T00:40:00Z">
            <w:rPr/>
          </w:rPrChange>
        </w:rPr>
        <w:t xml:space="preserve"> triggers the UE to </w:t>
      </w:r>
      <w:r w:rsidRPr="005D24DA">
        <w:rPr>
          <w:lang w:eastAsia="zh-CN"/>
          <w:rPrChange w:id="6485" w:author="CR#0188" w:date="2020-04-07T00:40:00Z">
            <w:rPr>
              <w:lang w:eastAsia="zh-CN"/>
            </w:rPr>
          </w:rPrChange>
        </w:rPr>
        <w:t xml:space="preserve">perform handover and </w:t>
      </w:r>
      <w:r w:rsidRPr="005D24DA">
        <w:rPr>
          <w:rPrChange w:id="6486" w:author="CR#0188" w:date="2020-04-07T00:40:00Z">
            <w:rPr/>
          </w:rPrChange>
        </w:rPr>
        <w:t>apply the new configuration.</w:t>
      </w:r>
    </w:p>
    <w:p w:rsidR="00840C71" w:rsidRPr="005D24DA" w:rsidRDefault="00840C71" w:rsidP="00BE253C">
      <w:pPr>
        <w:pStyle w:val="B1"/>
        <w:rPr>
          <w:rPrChange w:id="6487" w:author="CR#0188" w:date="2020-04-07T00:40:00Z">
            <w:rPr/>
          </w:rPrChange>
        </w:rPr>
      </w:pPr>
      <w:r w:rsidRPr="005D24DA">
        <w:rPr>
          <w:rPrChange w:id="6488" w:author="CR#0188" w:date="2020-04-07T00:40:00Z">
            <w:rPr/>
          </w:rPrChange>
        </w:rPr>
        <w:t>7/8.</w:t>
      </w:r>
      <w:r w:rsidRPr="005D24DA">
        <w:rPr>
          <w:rPrChange w:id="6489" w:author="CR#0188" w:date="2020-04-07T00:40:00Z">
            <w:rPr/>
          </w:rPrChange>
        </w:rPr>
        <w:tab/>
        <w:t>The UE synchronizes to the target M</w:t>
      </w:r>
      <w:r w:rsidRPr="005D24DA">
        <w:rPr>
          <w:lang w:eastAsia="zh-CN"/>
          <w:rPrChange w:id="6490" w:author="CR#0188" w:date="2020-04-07T00:40:00Z">
            <w:rPr>
              <w:lang w:eastAsia="zh-CN"/>
            </w:rPr>
          </w:rPrChange>
        </w:rPr>
        <w:t>N</w:t>
      </w:r>
      <w:r w:rsidRPr="005D24DA">
        <w:rPr>
          <w:rPrChange w:id="6491" w:author="CR#0188" w:date="2020-04-07T00:40:00Z">
            <w:rPr/>
          </w:rPrChange>
        </w:rPr>
        <w:t xml:space="preserve"> and replies with </w:t>
      </w:r>
      <w:r w:rsidRPr="005D24DA">
        <w:rPr>
          <w:i/>
          <w:rPrChange w:id="6492" w:author="CR#0188" w:date="2020-04-07T00:40:00Z">
            <w:rPr>
              <w:i/>
            </w:rPr>
          </w:rPrChange>
        </w:rPr>
        <w:t>MN RRC reconfiguration complete</w:t>
      </w:r>
      <w:r w:rsidRPr="005D24DA">
        <w:rPr>
          <w:rPrChange w:id="6493" w:author="CR#0188" w:date="2020-04-07T00:40:00Z">
            <w:rPr/>
          </w:rPrChange>
        </w:rPr>
        <w:t xml:space="preserve"> message.</w:t>
      </w:r>
    </w:p>
    <w:p w:rsidR="00840C71" w:rsidRPr="005D24DA" w:rsidRDefault="00840C71" w:rsidP="00BE253C">
      <w:pPr>
        <w:pStyle w:val="B1"/>
        <w:rPr>
          <w:rPrChange w:id="6494" w:author="CR#0188" w:date="2020-04-07T00:40:00Z">
            <w:rPr/>
          </w:rPrChange>
        </w:rPr>
      </w:pPr>
      <w:r w:rsidRPr="005D24DA">
        <w:rPr>
          <w:rPrChange w:id="6495" w:author="CR#0188" w:date="2020-04-07T00:40:00Z">
            <w:rPr/>
          </w:rPrChange>
        </w:rPr>
        <w:t>9.</w:t>
      </w:r>
      <w:r w:rsidRPr="005D24DA">
        <w:rPr>
          <w:rPrChange w:id="6496" w:author="CR#0188" w:date="2020-04-07T00:40:00Z">
            <w:rPr/>
          </w:rPrChange>
        </w:rPr>
        <w:tab/>
      </w:r>
      <w:r w:rsidR="001711AE" w:rsidRPr="005D24DA">
        <w:rPr>
          <w:rPrChange w:id="6497" w:author="CR#0188" w:date="2020-04-07T00:40:00Z">
            <w:rPr/>
          </w:rPrChange>
        </w:rPr>
        <w:t xml:space="preserve">If configured with bearers requiring SCG </w:t>
      </w:r>
      <w:r w:rsidR="006E1B78" w:rsidRPr="005D24DA">
        <w:rPr>
          <w:rPrChange w:id="6498" w:author="CR#0188" w:date="2020-04-07T00:40:00Z">
            <w:rPr/>
          </w:rPrChange>
        </w:rPr>
        <w:t xml:space="preserve">radio </w:t>
      </w:r>
      <w:r w:rsidR="001711AE" w:rsidRPr="005D24DA">
        <w:rPr>
          <w:rPrChange w:id="6499" w:author="CR#0188" w:date="2020-04-07T00:40:00Z">
            <w:rPr/>
          </w:rPrChange>
        </w:rPr>
        <w:t>resources, t</w:t>
      </w:r>
      <w:r w:rsidRPr="005D24DA">
        <w:rPr>
          <w:rPrChange w:id="6500" w:author="CR#0188" w:date="2020-04-07T00:40:00Z">
            <w:rPr/>
          </w:rPrChange>
        </w:rPr>
        <w:t>he UE synchronizes to the (target) S</w:t>
      </w:r>
      <w:r w:rsidRPr="005D24DA">
        <w:rPr>
          <w:lang w:eastAsia="zh-CN"/>
          <w:rPrChange w:id="6501" w:author="CR#0188" w:date="2020-04-07T00:40:00Z">
            <w:rPr>
              <w:lang w:eastAsia="zh-CN"/>
            </w:rPr>
          </w:rPrChange>
        </w:rPr>
        <w:t>N</w:t>
      </w:r>
      <w:r w:rsidRPr="005D24DA">
        <w:rPr>
          <w:rPrChange w:id="6502" w:author="CR#0188" w:date="2020-04-07T00:40:00Z">
            <w:rPr/>
          </w:rPrChange>
        </w:rPr>
        <w:t>.</w:t>
      </w:r>
    </w:p>
    <w:p w:rsidR="00840C71" w:rsidRPr="005D24DA" w:rsidRDefault="00840C71" w:rsidP="00BE253C">
      <w:pPr>
        <w:pStyle w:val="B1"/>
        <w:rPr>
          <w:rPrChange w:id="6503" w:author="CR#0188" w:date="2020-04-07T00:40:00Z">
            <w:rPr/>
          </w:rPrChange>
        </w:rPr>
      </w:pPr>
      <w:r w:rsidRPr="005D24DA">
        <w:rPr>
          <w:rPrChange w:id="6504" w:author="CR#0188" w:date="2020-04-07T00:40:00Z">
            <w:rPr/>
          </w:rPrChange>
        </w:rPr>
        <w:t>10.</w:t>
      </w:r>
      <w:r w:rsidRPr="005D24DA">
        <w:rPr>
          <w:rPrChange w:id="6505" w:author="CR#0188" w:date="2020-04-07T00:40:00Z">
            <w:rPr/>
          </w:rPrChange>
        </w:rPr>
        <w:tab/>
        <w:t>If the RRC connection reconfiguration procedure was successful, the target M</w:t>
      </w:r>
      <w:r w:rsidRPr="005D24DA">
        <w:rPr>
          <w:lang w:eastAsia="zh-CN"/>
          <w:rPrChange w:id="6506" w:author="CR#0188" w:date="2020-04-07T00:40:00Z">
            <w:rPr>
              <w:lang w:eastAsia="zh-CN"/>
            </w:rPr>
          </w:rPrChange>
        </w:rPr>
        <w:t>N</w:t>
      </w:r>
      <w:r w:rsidRPr="005D24DA">
        <w:rPr>
          <w:rPrChange w:id="6507" w:author="CR#0188" w:date="2020-04-07T00:40:00Z">
            <w:rPr/>
          </w:rPrChange>
        </w:rPr>
        <w:t xml:space="preserve"> informs the (target) S</w:t>
      </w:r>
      <w:r w:rsidRPr="005D24DA">
        <w:rPr>
          <w:lang w:eastAsia="zh-CN"/>
          <w:rPrChange w:id="6508" w:author="CR#0188" w:date="2020-04-07T00:40:00Z">
            <w:rPr>
              <w:lang w:eastAsia="zh-CN"/>
            </w:rPr>
          </w:rPrChange>
        </w:rPr>
        <w:t xml:space="preserve">N via </w:t>
      </w:r>
      <w:r w:rsidRPr="005D24DA">
        <w:rPr>
          <w:i/>
          <w:lang w:eastAsia="zh-CN"/>
          <w:rPrChange w:id="6509" w:author="CR#0188" w:date="2020-04-07T00:40:00Z">
            <w:rPr>
              <w:i/>
              <w:lang w:eastAsia="zh-CN"/>
            </w:rPr>
          </w:rPrChange>
        </w:rPr>
        <w:t>SN Reconfiguration Complete</w:t>
      </w:r>
      <w:r w:rsidRPr="005D24DA">
        <w:rPr>
          <w:lang w:eastAsia="zh-CN"/>
          <w:rPrChange w:id="6510" w:author="CR#0188" w:date="2020-04-07T00:40:00Z">
            <w:rPr>
              <w:lang w:eastAsia="zh-CN"/>
            </w:rPr>
          </w:rPrChange>
        </w:rPr>
        <w:t xml:space="preserve"> message</w:t>
      </w:r>
      <w:r w:rsidRPr="005D24DA">
        <w:rPr>
          <w:rPrChange w:id="6511" w:author="CR#0188" w:date="2020-04-07T00:40:00Z">
            <w:rPr/>
          </w:rPrChange>
        </w:rPr>
        <w:t>.</w:t>
      </w:r>
    </w:p>
    <w:p w:rsidR="00C908D6" w:rsidRPr="005D24DA" w:rsidRDefault="00C908D6" w:rsidP="00515102">
      <w:pPr>
        <w:pStyle w:val="B1"/>
        <w:tabs>
          <w:tab w:val="left" w:pos="1276"/>
        </w:tabs>
        <w:rPr>
          <w:rFonts w:eastAsia="Helvetica 45 Light"/>
          <w:rPrChange w:id="6512" w:author="CR#0188" w:date="2020-04-07T00:40:00Z">
            <w:rPr>
              <w:rFonts w:eastAsia="Helvetica 45 Light"/>
            </w:rPr>
          </w:rPrChange>
        </w:rPr>
      </w:pPr>
      <w:r w:rsidRPr="005D24DA">
        <w:rPr>
          <w:rFonts w:eastAsia="Helvetica 45 Light"/>
          <w:rPrChange w:id="6513" w:author="CR#0188" w:date="2020-04-07T00:40:00Z">
            <w:rPr>
              <w:rFonts w:eastAsia="Helvetica 45 Light"/>
            </w:rPr>
          </w:rPrChange>
        </w:rPr>
        <w:t>11a.</w:t>
      </w:r>
      <w:r w:rsidR="00515102" w:rsidRPr="005D24DA">
        <w:rPr>
          <w:rFonts w:eastAsia="Helvetica 45 Light"/>
          <w:rPrChange w:id="6514" w:author="CR#0188" w:date="2020-04-07T00:40:00Z">
            <w:rPr>
              <w:rFonts w:eastAsia="Helvetica 45 Light"/>
            </w:rPr>
          </w:rPrChange>
        </w:rPr>
        <w:t xml:space="preserve"> </w:t>
      </w:r>
      <w:r w:rsidRPr="005D24DA">
        <w:rPr>
          <w:rFonts w:eastAsia="Helvetica 45 Light"/>
          <w:rPrChange w:id="6515" w:author="CR#0188" w:date="2020-04-07T00:40:00Z">
            <w:rPr>
              <w:rFonts w:eastAsia="Helvetica 45 Light"/>
            </w:rPr>
          </w:rPrChange>
        </w:rPr>
        <w:t xml:space="preserve">The source SN sends the </w:t>
      </w:r>
      <w:r w:rsidRPr="005D24DA">
        <w:rPr>
          <w:rFonts w:eastAsia="Helvetica 45 Light"/>
          <w:i/>
          <w:rPrChange w:id="6516" w:author="CR#0188" w:date="2020-04-07T00:40:00Z">
            <w:rPr>
              <w:rFonts w:eastAsia="Helvetica 45 Light"/>
              <w:i/>
            </w:rPr>
          </w:rPrChange>
        </w:rPr>
        <w:t>Secondary RAT</w:t>
      </w:r>
      <w:r w:rsidRPr="005D24DA">
        <w:rPr>
          <w:rFonts w:eastAsia="Helvetica 45 Light"/>
          <w:rPrChange w:id="6517" w:author="CR#0188" w:date="2020-04-07T00:40:00Z">
            <w:rPr>
              <w:rFonts w:eastAsia="Helvetica 45 Light"/>
            </w:rPr>
          </w:rPrChange>
        </w:rPr>
        <w:t xml:space="preserve"> </w:t>
      </w:r>
      <w:r w:rsidRPr="005D24DA">
        <w:rPr>
          <w:rFonts w:eastAsia="Helvetica 45 Light"/>
          <w:i/>
          <w:rPrChange w:id="6518" w:author="CR#0188" w:date="2020-04-07T00:40:00Z">
            <w:rPr>
              <w:rFonts w:eastAsia="Helvetica 45 Light"/>
              <w:i/>
            </w:rPr>
          </w:rPrChange>
        </w:rPr>
        <w:t xml:space="preserve">Data </w:t>
      </w:r>
      <w:r w:rsidR="003B3909" w:rsidRPr="005D24DA">
        <w:rPr>
          <w:i/>
          <w:lang w:eastAsia="zh-CN"/>
          <w:rPrChange w:id="6519" w:author="CR#0188" w:date="2020-04-07T00:40:00Z">
            <w:rPr>
              <w:i/>
              <w:lang w:eastAsia="zh-CN"/>
            </w:rPr>
          </w:rPrChange>
        </w:rPr>
        <w:t>Usage</w:t>
      </w:r>
      <w:r w:rsidRPr="005D24DA">
        <w:rPr>
          <w:rFonts w:eastAsia="Helvetica 45 Light"/>
          <w:i/>
          <w:rPrChange w:id="6520" w:author="CR#0188" w:date="2020-04-07T00:40:00Z">
            <w:rPr>
              <w:rFonts w:eastAsia="Helvetica 45 Light"/>
              <w:i/>
            </w:rPr>
          </w:rPrChange>
        </w:rPr>
        <w:t xml:space="preserve"> Report</w:t>
      </w:r>
      <w:r w:rsidRPr="005D24DA">
        <w:rPr>
          <w:rFonts w:eastAsia="Helvetica 45 Light"/>
          <w:rPrChange w:id="6521" w:author="CR#0188" w:date="2020-04-07T00:40:00Z">
            <w:rPr>
              <w:rFonts w:eastAsia="Helvetica 45 Light"/>
            </w:rPr>
          </w:rPrChange>
        </w:rPr>
        <w:t xml:space="preserve"> message to the source MN and includes the data volumes delivered to </w:t>
      </w:r>
      <w:r w:rsidR="003B3909" w:rsidRPr="005D24DA">
        <w:rPr>
          <w:lang w:eastAsia="zh-CN"/>
          <w:rPrChange w:id="6522" w:author="CR#0188" w:date="2020-04-07T00:40:00Z">
            <w:rPr>
              <w:lang w:eastAsia="zh-CN"/>
            </w:rPr>
          </w:rPrChange>
        </w:rPr>
        <w:t>and received from</w:t>
      </w:r>
      <w:r w:rsidR="003B3909" w:rsidRPr="005D24DA">
        <w:rPr>
          <w:rFonts w:eastAsia="Helvetica 45 Light"/>
          <w:rPrChange w:id="6523" w:author="CR#0188" w:date="2020-04-07T00:40:00Z">
            <w:rPr>
              <w:rFonts w:eastAsia="Helvetica 45 Light"/>
            </w:rPr>
          </w:rPrChange>
        </w:rPr>
        <w:t xml:space="preserve"> </w:t>
      </w:r>
      <w:r w:rsidRPr="005D24DA">
        <w:rPr>
          <w:rFonts w:eastAsia="Helvetica 45 Light"/>
          <w:rPrChange w:id="6524" w:author="CR#0188" w:date="2020-04-07T00:40:00Z">
            <w:rPr>
              <w:rFonts w:eastAsia="Helvetica 45 Light"/>
            </w:rPr>
          </w:rPrChange>
        </w:rPr>
        <w:t xml:space="preserve">the UE over the NR/E-UTRA radio </w:t>
      </w:r>
      <w:r w:rsidR="00992701" w:rsidRPr="005D24DA">
        <w:rPr>
          <w:rFonts w:eastAsia="Helvetica 45 Light"/>
          <w:rPrChange w:id="6525" w:author="CR#0188" w:date="2020-04-07T00:40:00Z">
            <w:rPr>
              <w:rFonts w:eastAsia="Helvetica 45 Light"/>
            </w:rPr>
          </w:rPrChange>
        </w:rPr>
        <w:t xml:space="preserve">as described in </w:t>
      </w:r>
      <w:r w:rsidR="008C5BCC" w:rsidRPr="005D24DA">
        <w:rPr>
          <w:rFonts w:eastAsia="Helvetica 45 Light"/>
          <w:rPrChange w:id="6526" w:author="CR#0188" w:date="2020-04-07T00:40:00Z">
            <w:rPr>
              <w:rFonts w:eastAsia="Helvetica 45 Light"/>
            </w:rPr>
          </w:rPrChange>
        </w:rPr>
        <w:t>clause</w:t>
      </w:r>
      <w:r w:rsidR="00992701" w:rsidRPr="005D24DA">
        <w:rPr>
          <w:rFonts w:eastAsia="Helvetica 45 Light"/>
          <w:rPrChange w:id="6527" w:author="CR#0188" w:date="2020-04-07T00:40:00Z">
            <w:rPr>
              <w:rFonts w:eastAsia="Helvetica 45 Light"/>
            </w:rPr>
          </w:rPrChange>
        </w:rPr>
        <w:t xml:space="preserve"> 10.11.2.</w:t>
      </w:r>
    </w:p>
    <w:p w:rsidR="00C908D6" w:rsidRPr="005D24DA" w:rsidRDefault="00C908D6" w:rsidP="00C908D6">
      <w:pPr>
        <w:pStyle w:val="NO"/>
        <w:rPr>
          <w:rFonts w:eastAsia="Helvetica 45 Light"/>
          <w:rPrChange w:id="6528" w:author="CR#0188" w:date="2020-04-07T00:40:00Z">
            <w:rPr>
              <w:rFonts w:eastAsia="Helvetica 45 Light"/>
            </w:rPr>
          </w:rPrChange>
        </w:rPr>
      </w:pPr>
      <w:r w:rsidRPr="005D24DA">
        <w:rPr>
          <w:rFonts w:eastAsia="Helvetica 45 Light"/>
          <w:rPrChange w:id="6529" w:author="CR#0188" w:date="2020-04-07T00:40:00Z">
            <w:rPr>
              <w:rFonts w:eastAsia="Helvetica 45 Light"/>
            </w:rPr>
          </w:rPrChange>
        </w:rPr>
        <w:t>NOTE</w:t>
      </w:r>
      <w:r w:rsidR="00515102" w:rsidRPr="005D24DA">
        <w:rPr>
          <w:rFonts w:eastAsia="Helvetica 45 Light"/>
          <w:rPrChange w:id="6530" w:author="CR#0188" w:date="2020-04-07T00:40:00Z">
            <w:rPr>
              <w:rFonts w:eastAsia="Helvetica 45 Light"/>
            </w:rPr>
          </w:rPrChange>
        </w:rPr>
        <w:t xml:space="preserve"> 2a</w:t>
      </w:r>
      <w:r w:rsidRPr="005D24DA">
        <w:rPr>
          <w:rFonts w:eastAsia="Helvetica 45 Light"/>
          <w:rPrChange w:id="6531" w:author="CR#0188" w:date="2020-04-07T00:40:00Z">
            <w:rPr>
              <w:rFonts w:eastAsia="Helvetica 45 Light"/>
            </w:rPr>
          </w:rPrChange>
        </w:rPr>
        <w:t>:</w:t>
      </w:r>
      <w:r w:rsidRPr="005D24DA">
        <w:rPr>
          <w:rFonts w:eastAsia="Helvetica 45 Light"/>
          <w:rPrChange w:id="6532" w:author="CR#0188" w:date="2020-04-07T00:40:00Z">
            <w:rPr>
              <w:rFonts w:eastAsia="Helvetica 45 Light"/>
            </w:rPr>
          </w:rPrChange>
        </w:rPr>
        <w:tab/>
        <w:t xml:space="preserve">The order the source SN sends the </w:t>
      </w:r>
      <w:r w:rsidRPr="005D24DA">
        <w:rPr>
          <w:rFonts w:eastAsia="Helvetica 45 Light"/>
          <w:i/>
          <w:rPrChange w:id="6533" w:author="CR#0188" w:date="2020-04-07T00:40:00Z">
            <w:rPr>
              <w:rFonts w:eastAsia="Helvetica 45 Light"/>
              <w:i/>
            </w:rPr>
          </w:rPrChange>
        </w:rPr>
        <w:t xml:space="preserve">Secondary RAT Data </w:t>
      </w:r>
      <w:r w:rsidR="003B3909" w:rsidRPr="005D24DA">
        <w:rPr>
          <w:i/>
          <w:lang w:eastAsia="zh-CN"/>
          <w:rPrChange w:id="6534" w:author="CR#0188" w:date="2020-04-07T00:40:00Z">
            <w:rPr>
              <w:i/>
              <w:lang w:eastAsia="zh-CN"/>
            </w:rPr>
          </w:rPrChange>
        </w:rPr>
        <w:t>Usage</w:t>
      </w:r>
      <w:r w:rsidRPr="005D24DA">
        <w:rPr>
          <w:rFonts w:eastAsia="Helvetica 45 Light"/>
          <w:i/>
          <w:rPrChange w:id="6535" w:author="CR#0188" w:date="2020-04-07T00:40:00Z">
            <w:rPr>
              <w:rFonts w:eastAsia="Helvetica 45 Light"/>
              <w:i/>
            </w:rPr>
          </w:rPrChange>
        </w:rPr>
        <w:t xml:space="preserve"> Report</w:t>
      </w:r>
      <w:r w:rsidRPr="005D24DA">
        <w:rPr>
          <w:rFonts w:eastAsia="Helvetica 45 Light"/>
          <w:rPrChange w:id="6536" w:author="CR#0188" w:date="2020-04-07T00:40:00Z">
            <w:rPr>
              <w:rFonts w:eastAsia="Helvetica 45 Light"/>
            </w:rPr>
          </w:rPrChange>
        </w:rPr>
        <w:t xml:space="preserve"> message and performs data forwarding with MN/target SN is not defined. The SN may send the report when the transmission of the related QoS is stopped.</w:t>
      </w:r>
    </w:p>
    <w:p w:rsidR="00C908D6" w:rsidRPr="005D24DA" w:rsidRDefault="00C908D6" w:rsidP="00C908D6">
      <w:pPr>
        <w:pStyle w:val="B1"/>
        <w:rPr>
          <w:rFonts w:eastAsia="Helvetica 45 Light"/>
          <w:rPrChange w:id="6537" w:author="CR#0188" w:date="2020-04-07T00:40:00Z">
            <w:rPr>
              <w:rFonts w:eastAsia="Helvetica 45 Light"/>
            </w:rPr>
          </w:rPrChange>
        </w:rPr>
      </w:pPr>
      <w:r w:rsidRPr="005D24DA">
        <w:rPr>
          <w:rFonts w:eastAsia="Helvetica 45 Light"/>
          <w:rPrChange w:id="6538" w:author="CR#0188" w:date="2020-04-07T00:40:00Z">
            <w:rPr>
              <w:rFonts w:eastAsia="Helvetica 45 Light"/>
            </w:rPr>
          </w:rPrChange>
        </w:rPr>
        <w:t>11b.</w:t>
      </w:r>
      <w:r w:rsidR="00515102" w:rsidRPr="005D24DA">
        <w:rPr>
          <w:rFonts w:eastAsia="Helvetica 45 Light"/>
          <w:rPrChange w:id="6539" w:author="CR#0188" w:date="2020-04-07T00:40:00Z">
            <w:rPr>
              <w:rFonts w:eastAsia="Helvetica 45 Light"/>
            </w:rPr>
          </w:rPrChange>
        </w:rPr>
        <w:t xml:space="preserve"> </w:t>
      </w:r>
      <w:r w:rsidRPr="005D24DA">
        <w:rPr>
          <w:rFonts w:eastAsia="Helvetica 45 Light"/>
          <w:rPrChange w:id="6540" w:author="CR#0188" w:date="2020-04-07T00:40:00Z">
            <w:rPr>
              <w:rFonts w:eastAsia="Helvetica 45 Light"/>
            </w:rPr>
          </w:rPrChange>
        </w:rPr>
        <w:t xml:space="preserve">The source MN sends the </w:t>
      </w:r>
      <w:r w:rsidRPr="005D24DA">
        <w:rPr>
          <w:rFonts w:eastAsia="Helvetica 45 Light"/>
          <w:i/>
          <w:rPrChange w:id="6541" w:author="CR#0188" w:date="2020-04-07T00:40:00Z">
            <w:rPr>
              <w:rFonts w:eastAsia="Helvetica 45 Light"/>
              <w:i/>
            </w:rPr>
          </w:rPrChange>
        </w:rPr>
        <w:t>Secondary RAT Report</w:t>
      </w:r>
      <w:r w:rsidRPr="005D24DA">
        <w:rPr>
          <w:rFonts w:eastAsia="Helvetica 45 Light"/>
          <w:rPrChange w:id="6542" w:author="CR#0188" w:date="2020-04-07T00:40:00Z">
            <w:rPr>
              <w:rFonts w:eastAsia="Helvetica 45 Light"/>
            </w:rPr>
          </w:rPrChange>
        </w:rPr>
        <w:t xml:space="preserve"> message to AMF to provide information on the used NR/E-UTRA resource.</w:t>
      </w:r>
    </w:p>
    <w:p w:rsidR="00706EB2" w:rsidRPr="005D24DA" w:rsidRDefault="00C908D6" w:rsidP="00C908D6">
      <w:pPr>
        <w:pStyle w:val="B1"/>
        <w:rPr>
          <w:rPrChange w:id="6543" w:author="CR#0188" w:date="2020-04-07T00:40:00Z">
            <w:rPr/>
          </w:rPrChange>
        </w:rPr>
      </w:pPr>
      <w:r w:rsidRPr="005D24DA">
        <w:rPr>
          <w:rPrChange w:id="6544" w:author="CR#0188" w:date="2020-04-07T00:40:00Z">
            <w:rPr/>
          </w:rPrChange>
        </w:rPr>
        <w:t>12</w:t>
      </w:r>
      <w:r w:rsidR="00706EB2" w:rsidRPr="005D24DA">
        <w:rPr>
          <w:rPrChange w:id="6545" w:author="CR#0188" w:date="2020-04-07T00:40:00Z">
            <w:rPr/>
          </w:rPrChange>
        </w:rPr>
        <w:t>.</w:t>
      </w:r>
      <w:r w:rsidR="00706EB2" w:rsidRPr="005D24DA">
        <w:rPr>
          <w:rPrChange w:id="6546" w:author="CR#0188" w:date="2020-04-07T00:40:00Z">
            <w:rPr/>
          </w:rPrChange>
        </w:rPr>
        <w:tab/>
        <w:t>For bearers using RLC AM,</w:t>
      </w:r>
      <w:r w:rsidR="00FB0499" w:rsidRPr="005D24DA">
        <w:rPr>
          <w:lang w:eastAsia="zh-CN"/>
          <w:rPrChange w:id="6547" w:author="CR#0188" w:date="2020-04-07T00:40:00Z">
            <w:rPr>
              <w:lang w:eastAsia="zh-CN"/>
            </w:rPr>
          </w:rPrChange>
        </w:rPr>
        <w:t xml:space="preserve"> </w:t>
      </w:r>
      <w:r w:rsidR="00D75C20" w:rsidRPr="005D24DA">
        <w:rPr>
          <w:lang w:eastAsia="zh-CN"/>
          <w:rPrChange w:id="6548" w:author="CR#0188" w:date="2020-04-07T00:40:00Z">
            <w:rPr>
              <w:lang w:eastAsia="zh-CN"/>
            </w:rPr>
          </w:rPrChange>
        </w:rPr>
        <w:t xml:space="preserve">the source MN sends the </w:t>
      </w:r>
      <w:r w:rsidR="00FB0499" w:rsidRPr="005D24DA">
        <w:rPr>
          <w:i/>
          <w:lang w:eastAsia="zh-CN"/>
          <w:rPrChange w:id="6549" w:author="CR#0188" w:date="2020-04-07T00:40:00Z">
            <w:rPr>
              <w:i/>
              <w:lang w:eastAsia="zh-CN"/>
            </w:rPr>
          </w:rPrChange>
        </w:rPr>
        <w:t xml:space="preserve">SN Status </w:t>
      </w:r>
      <w:r w:rsidR="00D75C20" w:rsidRPr="005D24DA">
        <w:rPr>
          <w:i/>
          <w:lang w:eastAsia="zh-CN"/>
          <w:rPrChange w:id="6550" w:author="CR#0188" w:date="2020-04-07T00:40:00Z">
            <w:rPr>
              <w:i/>
              <w:lang w:eastAsia="zh-CN"/>
            </w:rPr>
          </w:rPrChange>
        </w:rPr>
        <w:t>Transfer</w:t>
      </w:r>
      <w:r w:rsidR="00D75C20" w:rsidRPr="005D24DA">
        <w:rPr>
          <w:lang w:eastAsia="zh-CN"/>
          <w:rPrChange w:id="6551" w:author="CR#0188" w:date="2020-04-07T00:40:00Z">
            <w:rPr>
              <w:lang w:eastAsia="zh-CN"/>
            </w:rPr>
          </w:rPrChange>
        </w:rPr>
        <w:t xml:space="preserve"> to the target MN</w:t>
      </w:r>
      <w:r w:rsidR="00C31C10" w:rsidRPr="005D24DA">
        <w:rPr>
          <w:lang w:eastAsia="zh-CN"/>
          <w:rPrChange w:id="6552" w:author="CR#0188" w:date="2020-04-07T00:40:00Z">
            <w:rPr>
              <w:lang w:eastAsia="zh-CN"/>
            </w:rPr>
          </w:rPrChange>
        </w:rPr>
        <w:t>, including, if needed, SN Status received from the source SN</w:t>
      </w:r>
      <w:r w:rsidR="00FB0499" w:rsidRPr="005D24DA">
        <w:rPr>
          <w:lang w:eastAsia="zh-CN"/>
          <w:rPrChange w:id="6553" w:author="CR#0188" w:date="2020-04-07T00:40:00Z">
            <w:rPr>
              <w:lang w:eastAsia="zh-CN"/>
            </w:rPr>
          </w:rPrChange>
        </w:rPr>
        <w:t>.</w:t>
      </w:r>
      <w:r w:rsidR="00C31C10" w:rsidRPr="005D24DA">
        <w:rPr>
          <w:rPrChange w:id="6554" w:author="CR#0188" w:date="2020-04-07T00:40:00Z">
            <w:rPr/>
          </w:rPrChange>
        </w:rPr>
        <w:t xml:space="preserve"> </w:t>
      </w:r>
      <w:r w:rsidR="00C31C10" w:rsidRPr="005D24DA">
        <w:rPr>
          <w:lang w:eastAsia="zh-CN"/>
          <w:rPrChange w:id="6555" w:author="CR#0188" w:date="2020-04-07T00:40:00Z">
            <w:rPr>
              <w:lang w:eastAsia="zh-CN"/>
            </w:rPr>
          </w:rPrChange>
        </w:rPr>
        <w:t>The target forwards the SN Status to the target SN, if needed.</w:t>
      </w:r>
    </w:p>
    <w:p w:rsidR="00840C71" w:rsidRPr="005D24DA" w:rsidRDefault="00C908D6" w:rsidP="00BE253C">
      <w:pPr>
        <w:pStyle w:val="B1"/>
        <w:rPr>
          <w:rPrChange w:id="6556" w:author="CR#0188" w:date="2020-04-07T00:40:00Z">
            <w:rPr/>
          </w:rPrChange>
        </w:rPr>
      </w:pPr>
      <w:r w:rsidRPr="005D24DA">
        <w:rPr>
          <w:rPrChange w:id="6557" w:author="CR#0188" w:date="2020-04-07T00:40:00Z">
            <w:rPr/>
          </w:rPrChange>
        </w:rPr>
        <w:t>13</w:t>
      </w:r>
      <w:r w:rsidR="00840C71" w:rsidRPr="005D24DA">
        <w:rPr>
          <w:rPrChange w:id="6558" w:author="CR#0188" w:date="2020-04-07T00:40:00Z">
            <w:rPr/>
          </w:rPrChange>
        </w:rPr>
        <w:t>.</w:t>
      </w:r>
      <w:r w:rsidR="00840C71" w:rsidRPr="005D24DA">
        <w:rPr>
          <w:rPrChange w:id="6559" w:author="CR#0188" w:date="2020-04-07T00:40:00Z">
            <w:rPr/>
          </w:rPrChange>
        </w:rPr>
        <w:tab/>
      </w:r>
      <w:r w:rsidR="00D75C20" w:rsidRPr="005D24DA">
        <w:rPr>
          <w:lang w:eastAsia="zh-CN"/>
          <w:rPrChange w:id="6560" w:author="CR#0188" w:date="2020-04-07T00:40:00Z">
            <w:rPr>
              <w:lang w:eastAsia="zh-CN"/>
            </w:rPr>
          </w:rPrChange>
        </w:rPr>
        <w:t>If applicable,</w:t>
      </w:r>
      <w:r w:rsidR="00D75C20" w:rsidRPr="005D24DA">
        <w:rPr>
          <w:rPrChange w:id="6561" w:author="CR#0188" w:date="2020-04-07T00:40:00Z">
            <w:rPr/>
          </w:rPrChange>
        </w:rPr>
        <w:t xml:space="preserve"> d</w:t>
      </w:r>
      <w:r w:rsidR="00840C71" w:rsidRPr="005D24DA">
        <w:rPr>
          <w:rPrChange w:id="6562" w:author="CR#0188" w:date="2020-04-07T00:40:00Z">
            <w:rPr/>
          </w:rPrChange>
        </w:rPr>
        <w:t>ata forwarding takes place</w:t>
      </w:r>
      <w:r w:rsidR="00D75C20" w:rsidRPr="005D24DA">
        <w:rPr>
          <w:rPrChange w:id="6563" w:author="CR#0188" w:date="2020-04-07T00:40:00Z">
            <w:rPr/>
          </w:rPrChange>
        </w:rPr>
        <w:t xml:space="preserve"> from the source side</w:t>
      </w:r>
      <w:r w:rsidR="00840C71" w:rsidRPr="005D24DA">
        <w:rPr>
          <w:rPrChange w:id="6564" w:author="CR#0188" w:date="2020-04-07T00:40:00Z">
            <w:rPr/>
          </w:rPrChange>
        </w:rPr>
        <w:t xml:space="preserve">. </w:t>
      </w:r>
      <w:r w:rsidR="00840C71" w:rsidRPr="005D24DA">
        <w:rPr>
          <w:lang w:eastAsia="zh-CN"/>
          <w:rPrChange w:id="6565" w:author="CR#0188" w:date="2020-04-07T00:40:00Z">
            <w:rPr>
              <w:lang w:eastAsia="zh-CN"/>
            </w:rPr>
          </w:rPrChange>
        </w:rPr>
        <w:t>If the SN is kept, d</w:t>
      </w:r>
      <w:r w:rsidR="00840C71" w:rsidRPr="005D24DA">
        <w:rPr>
          <w:rPrChange w:id="6566" w:author="CR#0188" w:date="2020-04-07T00:40:00Z">
            <w:rPr/>
          </w:rPrChange>
        </w:rPr>
        <w:t xml:space="preserve">ata forwarding may be omitted for </w:t>
      </w:r>
      <w:r w:rsidR="00D75C20" w:rsidRPr="005D24DA">
        <w:rPr>
          <w:lang w:eastAsia="zh-CN"/>
          <w:rPrChange w:id="6567" w:author="CR#0188" w:date="2020-04-07T00:40:00Z">
            <w:rPr>
              <w:lang w:eastAsia="zh-CN"/>
            </w:rPr>
          </w:rPrChange>
        </w:rPr>
        <w:t>SN terminated</w:t>
      </w:r>
      <w:r w:rsidR="00840C71" w:rsidRPr="005D24DA">
        <w:rPr>
          <w:lang w:eastAsia="zh-CN"/>
          <w:rPrChange w:id="6568" w:author="CR#0188" w:date="2020-04-07T00:40:00Z">
            <w:rPr>
              <w:lang w:eastAsia="zh-CN"/>
            </w:rPr>
          </w:rPrChange>
        </w:rPr>
        <w:t xml:space="preserve"> bearers</w:t>
      </w:r>
      <w:r w:rsidR="00D75C20" w:rsidRPr="005D24DA">
        <w:rPr>
          <w:lang w:eastAsia="zh-CN"/>
          <w:rPrChange w:id="6569" w:author="CR#0188" w:date="2020-04-07T00:40:00Z">
            <w:rPr>
              <w:lang w:eastAsia="zh-CN"/>
            </w:rPr>
          </w:rPrChange>
        </w:rPr>
        <w:t xml:space="preserve"> or QoS flows kept in the SN</w:t>
      </w:r>
      <w:r w:rsidR="00775189" w:rsidRPr="005D24DA">
        <w:rPr>
          <w:rPrChange w:id="6570" w:author="CR#0188" w:date="2020-04-07T00:40:00Z">
            <w:rPr/>
          </w:rPrChange>
        </w:rPr>
        <w:t>.</w:t>
      </w:r>
    </w:p>
    <w:p w:rsidR="00840C71" w:rsidRPr="005D24DA" w:rsidRDefault="00C908D6" w:rsidP="00BE253C">
      <w:pPr>
        <w:pStyle w:val="B1"/>
        <w:rPr>
          <w:rPrChange w:id="6571" w:author="CR#0188" w:date="2020-04-07T00:40:00Z">
            <w:rPr/>
          </w:rPrChange>
        </w:rPr>
      </w:pPr>
      <w:r w:rsidRPr="005D24DA">
        <w:rPr>
          <w:rPrChange w:id="6572" w:author="CR#0188" w:date="2020-04-07T00:40:00Z">
            <w:rPr/>
          </w:rPrChange>
        </w:rPr>
        <w:t>14</w:t>
      </w:r>
      <w:r w:rsidR="00840C71" w:rsidRPr="005D24DA">
        <w:rPr>
          <w:rPrChange w:id="6573" w:author="CR#0188" w:date="2020-04-07T00:40:00Z">
            <w:rPr/>
          </w:rPrChange>
        </w:rPr>
        <w:t>-</w:t>
      </w:r>
      <w:r w:rsidRPr="005D24DA">
        <w:rPr>
          <w:rPrChange w:id="6574" w:author="CR#0188" w:date="2020-04-07T00:40:00Z">
            <w:rPr/>
          </w:rPrChange>
        </w:rPr>
        <w:t>17</w:t>
      </w:r>
      <w:r w:rsidR="00840C71" w:rsidRPr="005D24DA">
        <w:rPr>
          <w:rPrChange w:id="6575" w:author="CR#0188" w:date="2020-04-07T00:40:00Z">
            <w:rPr/>
          </w:rPrChange>
        </w:rPr>
        <w:t>.</w:t>
      </w:r>
      <w:r w:rsidR="00840C71" w:rsidRPr="005D24DA">
        <w:rPr>
          <w:rPrChange w:id="6576" w:author="CR#0188" w:date="2020-04-07T00:40:00Z">
            <w:rPr/>
          </w:rPrChange>
        </w:rPr>
        <w:tab/>
        <w:t>The target M</w:t>
      </w:r>
      <w:r w:rsidR="00840C71" w:rsidRPr="005D24DA">
        <w:rPr>
          <w:lang w:eastAsia="zh-CN"/>
          <w:rPrChange w:id="6577" w:author="CR#0188" w:date="2020-04-07T00:40:00Z">
            <w:rPr>
              <w:lang w:eastAsia="zh-CN"/>
            </w:rPr>
          </w:rPrChange>
        </w:rPr>
        <w:t>N</w:t>
      </w:r>
      <w:r w:rsidR="00840C71" w:rsidRPr="005D24DA">
        <w:rPr>
          <w:rPrChange w:id="6578" w:author="CR#0188" w:date="2020-04-07T00:40:00Z">
            <w:rPr/>
          </w:rPrChange>
        </w:rPr>
        <w:t xml:space="preserve"> initiates the Path Switch procedure</w:t>
      </w:r>
      <w:r w:rsidR="00840C71" w:rsidRPr="005D24DA">
        <w:rPr>
          <w:i/>
          <w:rPrChange w:id="6579" w:author="CR#0188" w:date="2020-04-07T00:40:00Z">
            <w:rPr>
              <w:i/>
            </w:rPr>
          </w:rPrChange>
        </w:rPr>
        <w:t>.</w:t>
      </w:r>
      <w:r w:rsidR="00FB0499" w:rsidRPr="005D24DA">
        <w:rPr>
          <w:lang w:eastAsia="zh-CN"/>
          <w:rPrChange w:id="6580" w:author="CR#0188" w:date="2020-04-07T00:40:00Z">
            <w:rPr>
              <w:lang w:eastAsia="zh-CN"/>
            </w:rPr>
          </w:rPrChange>
        </w:rPr>
        <w:t xml:space="preserve"> If the target MN includes multiple DL TEIDs for one PDU session in the </w:t>
      </w:r>
      <w:r w:rsidR="00FB0499" w:rsidRPr="005D24DA">
        <w:rPr>
          <w:i/>
          <w:lang w:eastAsia="zh-CN"/>
          <w:rPrChange w:id="6581" w:author="CR#0188" w:date="2020-04-07T00:40:00Z">
            <w:rPr>
              <w:i/>
              <w:lang w:eastAsia="zh-CN"/>
            </w:rPr>
          </w:rPrChange>
        </w:rPr>
        <w:t>Path Switch Request</w:t>
      </w:r>
      <w:r w:rsidR="00FB0499" w:rsidRPr="005D24DA">
        <w:rPr>
          <w:lang w:eastAsia="zh-CN"/>
          <w:rPrChange w:id="6582" w:author="CR#0188" w:date="2020-04-07T00:40:00Z">
            <w:rPr>
              <w:lang w:eastAsia="zh-CN"/>
            </w:rPr>
          </w:rPrChange>
        </w:rPr>
        <w:t xml:space="preserve"> message, multiple UL TEID of the UPF for the PDU session should be included in the </w:t>
      </w:r>
      <w:r w:rsidR="00FB0499" w:rsidRPr="005D24DA">
        <w:rPr>
          <w:i/>
          <w:lang w:eastAsia="zh-CN"/>
          <w:rPrChange w:id="6583" w:author="CR#0188" w:date="2020-04-07T00:40:00Z">
            <w:rPr>
              <w:i/>
              <w:lang w:eastAsia="zh-CN"/>
            </w:rPr>
          </w:rPrChange>
        </w:rPr>
        <w:t>Path Switch Ack</w:t>
      </w:r>
      <w:r w:rsidR="00FB0499" w:rsidRPr="005D24DA">
        <w:rPr>
          <w:lang w:eastAsia="zh-CN"/>
          <w:rPrChange w:id="6584" w:author="CR#0188" w:date="2020-04-07T00:40:00Z">
            <w:rPr>
              <w:lang w:eastAsia="zh-CN"/>
            </w:rPr>
          </w:rPrChange>
        </w:rPr>
        <w:t xml:space="preserve"> message in case there is TEID update in UPF.</w:t>
      </w:r>
    </w:p>
    <w:p w:rsidR="00840C71" w:rsidRPr="005D24DA" w:rsidRDefault="00840C71" w:rsidP="00BE253C">
      <w:pPr>
        <w:pStyle w:val="NO"/>
        <w:rPr>
          <w:rPrChange w:id="6585" w:author="CR#0188" w:date="2020-04-07T00:40:00Z">
            <w:rPr/>
          </w:rPrChange>
        </w:rPr>
      </w:pPr>
      <w:r w:rsidRPr="005D24DA">
        <w:rPr>
          <w:rPrChange w:id="6586" w:author="CR#0188" w:date="2020-04-07T00:40:00Z">
            <w:rPr/>
          </w:rPrChange>
        </w:rPr>
        <w:t>NOTE</w:t>
      </w:r>
      <w:r w:rsidR="006C0796" w:rsidRPr="005D24DA">
        <w:rPr>
          <w:rPrChange w:id="6587" w:author="CR#0188" w:date="2020-04-07T00:40:00Z">
            <w:rPr/>
          </w:rPrChange>
        </w:rPr>
        <w:t xml:space="preserve"> 3</w:t>
      </w:r>
      <w:r w:rsidRPr="005D24DA">
        <w:rPr>
          <w:rPrChange w:id="6588" w:author="CR#0188" w:date="2020-04-07T00:40:00Z">
            <w:rPr/>
          </w:rPrChange>
        </w:rPr>
        <w:t>:</w:t>
      </w:r>
      <w:r w:rsidRPr="005D24DA">
        <w:rPr>
          <w:rPrChange w:id="6589" w:author="CR#0188" w:date="2020-04-07T00:40:00Z">
            <w:rPr/>
          </w:rPrChange>
        </w:rPr>
        <w:tab/>
        <w:t xml:space="preserve">If new UL TEIDs of the </w:t>
      </w:r>
      <w:r w:rsidRPr="005D24DA">
        <w:rPr>
          <w:lang w:eastAsia="zh-CN"/>
          <w:rPrChange w:id="6590" w:author="CR#0188" w:date="2020-04-07T00:40:00Z">
            <w:rPr>
              <w:lang w:eastAsia="zh-CN"/>
            </w:rPr>
          </w:rPrChange>
        </w:rPr>
        <w:t>UPF</w:t>
      </w:r>
      <w:r w:rsidRPr="005D24DA">
        <w:rPr>
          <w:rPrChange w:id="6591" w:author="CR#0188" w:date="2020-04-07T00:40:00Z">
            <w:rPr/>
          </w:rPrChange>
        </w:rPr>
        <w:t xml:space="preserve"> </w:t>
      </w:r>
      <w:r w:rsidRPr="005D24DA">
        <w:rPr>
          <w:lang w:eastAsia="zh-CN"/>
          <w:rPrChange w:id="6592" w:author="CR#0188" w:date="2020-04-07T00:40:00Z">
            <w:rPr>
              <w:lang w:eastAsia="zh-CN"/>
            </w:rPr>
          </w:rPrChange>
        </w:rPr>
        <w:t xml:space="preserve">for SN </w:t>
      </w:r>
      <w:r w:rsidRPr="005D24DA">
        <w:rPr>
          <w:rPrChange w:id="6593" w:author="CR#0188" w:date="2020-04-07T00:40:00Z">
            <w:rPr/>
          </w:rPrChange>
        </w:rPr>
        <w:t>are included, the target M</w:t>
      </w:r>
      <w:r w:rsidRPr="005D24DA">
        <w:rPr>
          <w:lang w:eastAsia="zh-CN"/>
          <w:rPrChange w:id="6594" w:author="CR#0188" w:date="2020-04-07T00:40:00Z">
            <w:rPr>
              <w:lang w:eastAsia="zh-CN"/>
            </w:rPr>
          </w:rPrChange>
        </w:rPr>
        <w:t>N</w:t>
      </w:r>
      <w:r w:rsidRPr="005D24DA">
        <w:rPr>
          <w:rPrChange w:id="6595" w:author="CR#0188" w:date="2020-04-07T00:40:00Z">
            <w:rPr/>
          </w:rPrChange>
        </w:rPr>
        <w:t xml:space="preserve"> performs M</w:t>
      </w:r>
      <w:r w:rsidRPr="005D24DA">
        <w:rPr>
          <w:lang w:eastAsia="zh-CN"/>
          <w:rPrChange w:id="6596" w:author="CR#0188" w:date="2020-04-07T00:40:00Z">
            <w:rPr>
              <w:lang w:eastAsia="zh-CN"/>
            </w:rPr>
          </w:rPrChange>
        </w:rPr>
        <w:t>N</w:t>
      </w:r>
      <w:r w:rsidRPr="005D24DA">
        <w:rPr>
          <w:rPrChange w:id="6597" w:author="CR#0188" w:date="2020-04-07T00:40:00Z">
            <w:rPr/>
          </w:rPrChange>
        </w:rPr>
        <w:t xml:space="preserve"> initiated S</w:t>
      </w:r>
      <w:r w:rsidRPr="005D24DA">
        <w:rPr>
          <w:lang w:eastAsia="zh-CN"/>
          <w:rPrChange w:id="6598" w:author="CR#0188" w:date="2020-04-07T00:40:00Z">
            <w:rPr>
              <w:lang w:eastAsia="zh-CN"/>
            </w:rPr>
          </w:rPrChange>
        </w:rPr>
        <w:t>N</w:t>
      </w:r>
      <w:r w:rsidRPr="005D24DA">
        <w:rPr>
          <w:rPrChange w:id="6599" w:author="CR#0188" w:date="2020-04-07T00:40:00Z">
            <w:rPr/>
          </w:rPrChange>
        </w:rPr>
        <w:t xml:space="preserve"> Modification procedure to provide them to the S</w:t>
      </w:r>
      <w:r w:rsidRPr="005D24DA">
        <w:rPr>
          <w:lang w:eastAsia="zh-CN"/>
          <w:rPrChange w:id="6600" w:author="CR#0188" w:date="2020-04-07T00:40:00Z">
            <w:rPr>
              <w:lang w:eastAsia="zh-CN"/>
            </w:rPr>
          </w:rPrChange>
        </w:rPr>
        <w:t>N</w:t>
      </w:r>
      <w:r w:rsidRPr="005D24DA">
        <w:rPr>
          <w:rPrChange w:id="6601" w:author="CR#0188" w:date="2020-04-07T00:40:00Z">
            <w:rPr/>
          </w:rPrChange>
        </w:rPr>
        <w:t>.</w:t>
      </w:r>
    </w:p>
    <w:p w:rsidR="00840C71" w:rsidRPr="005D24DA" w:rsidRDefault="00C908D6" w:rsidP="00BE253C">
      <w:pPr>
        <w:pStyle w:val="B1"/>
        <w:rPr>
          <w:rPrChange w:id="6602" w:author="CR#0188" w:date="2020-04-07T00:40:00Z">
            <w:rPr/>
          </w:rPrChange>
        </w:rPr>
      </w:pPr>
      <w:r w:rsidRPr="005D24DA">
        <w:rPr>
          <w:rPrChange w:id="6603" w:author="CR#0188" w:date="2020-04-07T00:40:00Z">
            <w:rPr/>
          </w:rPrChange>
        </w:rPr>
        <w:t>18</w:t>
      </w:r>
      <w:r w:rsidR="00840C71" w:rsidRPr="005D24DA">
        <w:rPr>
          <w:rPrChange w:id="6604" w:author="CR#0188" w:date="2020-04-07T00:40:00Z">
            <w:rPr/>
          </w:rPrChange>
        </w:rPr>
        <w:t>.</w:t>
      </w:r>
      <w:r w:rsidR="00840C71" w:rsidRPr="005D24DA">
        <w:rPr>
          <w:rPrChange w:id="6605" w:author="CR#0188" w:date="2020-04-07T00:40:00Z">
            <w:rPr/>
          </w:rPrChange>
        </w:rPr>
        <w:tab/>
        <w:t>The target M</w:t>
      </w:r>
      <w:r w:rsidR="00840C71" w:rsidRPr="005D24DA">
        <w:rPr>
          <w:lang w:eastAsia="zh-CN"/>
          <w:rPrChange w:id="6606" w:author="CR#0188" w:date="2020-04-07T00:40:00Z">
            <w:rPr>
              <w:lang w:eastAsia="zh-CN"/>
            </w:rPr>
          </w:rPrChange>
        </w:rPr>
        <w:t>N</w:t>
      </w:r>
      <w:r w:rsidR="00840C71" w:rsidRPr="005D24DA">
        <w:rPr>
          <w:rPrChange w:id="6607" w:author="CR#0188" w:date="2020-04-07T00:40:00Z">
            <w:rPr/>
          </w:rPrChange>
        </w:rPr>
        <w:t xml:space="preserve"> initiates the UE Context Release procedure towards the source M</w:t>
      </w:r>
      <w:r w:rsidR="00840C71" w:rsidRPr="005D24DA">
        <w:rPr>
          <w:lang w:eastAsia="zh-CN"/>
          <w:rPrChange w:id="6608" w:author="CR#0188" w:date="2020-04-07T00:40:00Z">
            <w:rPr>
              <w:lang w:eastAsia="zh-CN"/>
            </w:rPr>
          </w:rPrChange>
        </w:rPr>
        <w:t>N</w:t>
      </w:r>
      <w:r w:rsidR="00840C71" w:rsidRPr="005D24DA">
        <w:rPr>
          <w:rPrChange w:id="6609" w:author="CR#0188" w:date="2020-04-07T00:40:00Z">
            <w:rPr/>
          </w:rPrChange>
        </w:rPr>
        <w:t>.</w:t>
      </w:r>
    </w:p>
    <w:p w:rsidR="00840C71" w:rsidRPr="005D24DA" w:rsidRDefault="00C908D6" w:rsidP="00BE253C">
      <w:pPr>
        <w:pStyle w:val="B1"/>
        <w:rPr>
          <w:rPrChange w:id="6610" w:author="CR#0188" w:date="2020-04-07T00:40:00Z">
            <w:rPr/>
          </w:rPrChange>
        </w:rPr>
      </w:pPr>
      <w:r w:rsidRPr="005D24DA">
        <w:rPr>
          <w:rPrChange w:id="6611" w:author="CR#0188" w:date="2020-04-07T00:40:00Z">
            <w:rPr/>
          </w:rPrChange>
        </w:rPr>
        <w:t>19</w:t>
      </w:r>
      <w:r w:rsidR="00840C71" w:rsidRPr="005D24DA">
        <w:rPr>
          <w:rPrChange w:id="6612" w:author="CR#0188" w:date="2020-04-07T00:40:00Z">
            <w:rPr/>
          </w:rPrChange>
        </w:rPr>
        <w:t>.</w:t>
      </w:r>
      <w:r w:rsidR="00840C71" w:rsidRPr="005D24DA">
        <w:rPr>
          <w:rPrChange w:id="6613" w:author="CR#0188" w:date="2020-04-07T00:40:00Z">
            <w:rPr/>
          </w:rPrChange>
        </w:rPr>
        <w:tab/>
        <w:t xml:space="preserve">Upon reception of the </w:t>
      </w:r>
      <w:r w:rsidR="00840C71" w:rsidRPr="005D24DA">
        <w:rPr>
          <w:i/>
          <w:rPrChange w:id="6614" w:author="CR#0188" w:date="2020-04-07T00:40:00Z">
            <w:rPr>
              <w:i/>
            </w:rPr>
          </w:rPrChange>
        </w:rPr>
        <w:t>UE Context Release</w:t>
      </w:r>
      <w:r w:rsidR="00840C71" w:rsidRPr="005D24DA">
        <w:rPr>
          <w:rPrChange w:id="6615" w:author="CR#0188" w:date="2020-04-07T00:40:00Z">
            <w:rPr/>
          </w:rPrChange>
        </w:rPr>
        <w:t xml:space="preserve"> message</w:t>
      </w:r>
      <w:r w:rsidR="00840C71" w:rsidRPr="005D24DA">
        <w:rPr>
          <w:lang w:eastAsia="zh-CN"/>
          <w:rPrChange w:id="6616" w:author="CR#0188" w:date="2020-04-07T00:40:00Z">
            <w:rPr>
              <w:lang w:eastAsia="zh-CN"/>
            </w:rPr>
          </w:rPrChange>
        </w:rPr>
        <w:t xml:space="preserve"> from source MN</w:t>
      </w:r>
      <w:r w:rsidR="00840C71" w:rsidRPr="005D24DA">
        <w:rPr>
          <w:rPrChange w:id="6617" w:author="CR#0188" w:date="2020-04-07T00:40:00Z">
            <w:rPr/>
          </w:rPrChange>
        </w:rPr>
        <w:t>, the (source) S</w:t>
      </w:r>
      <w:r w:rsidR="00840C71" w:rsidRPr="005D24DA">
        <w:rPr>
          <w:lang w:eastAsia="zh-CN"/>
          <w:rPrChange w:id="6618" w:author="CR#0188" w:date="2020-04-07T00:40:00Z">
            <w:rPr>
              <w:lang w:eastAsia="zh-CN"/>
            </w:rPr>
          </w:rPrChange>
        </w:rPr>
        <w:t>N</w:t>
      </w:r>
      <w:r w:rsidR="00840C71" w:rsidRPr="005D24DA">
        <w:rPr>
          <w:rPrChange w:id="6619" w:author="CR#0188" w:date="2020-04-07T00:40:00Z">
            <w:rPr/>
          </w:rPrChange>
        </w:rPr>
        <w:t xml:space="preserve"> release</w:t>
      </w:r>
      <w:r w:rsidR="00D75C20" w:rsidRPr="005D24DA">
        <w:rPr>
          <w:rPrChange w:id="6620" w:author="CR#0188" w:date="2020-04-07T00:40:00Z">
            <w:rPr/>
          </w:rPrChange>
        </w:rPr>
        <w:t>s</w:t>
      </w:r>
      <w:r w:rsidR="00840C71" w:rsidRPr="005D24DA">
        <w:rPr>
          <w:rPrChange w:id="6621" w:author="CR#0188" w:date="2020-04-07T00:40:00Z">
            <w:rPr/>
          </w:rPrChange>
        </w:rPr>
        <w:t xml:space="preserve"> C-plane related resource</w:t>
      </w:r>
      <w:r w:rsidR="00D75C20" w:rsidRPr="005D24DA">
        <w:rPr>
          <w:rPrChange w:id="6622" w:author="CR#0188" w:date="2020-04-07T00:40:00Z">
            <w:rPr/>
          </w:rPrChange>
        </w:rPr>
        <w:t>s</w:t>
      </w:r>
      <w:r w:rsidR="00840C71" w:rsidRPr="005D24DA">
        <w:rPr>
          <w:rPrChange w:id="6623" w:author="CR#0188" w:date="2020-04-07T00:40:00Z">
            <w:rPr/>
          </w:rPrChange>
        </w:rPr>
        <w:t xml:space="preserve"> associated to the UE context towards the source M</w:t>
      </w:r>
      <w:r w:rsidR="00840C71" w:rsidRPr="005D24DA">
        <w:rPr>
          <w:lang w:eastAsia="zh-CN"/>
          <w:rPrChange w:id="6624" w:author="CR#0188" w:date="2020-04-07T00:40:00Z">
            <w:rPr>
              <w:lang w:eastAsia="zh-CN"/>
            </w:rPr>
          </w:rPrChange>
        </w:rPr>
        <w:t>N</w:t>
      </w:r>
      <w:r w:rsidR="00840C71" w:rsidRPr="005D24DA">
        <w:rPr>
          <w:rPrChange w:id="6625" w:author="CR#0188" w:date="2020-04-07T00:40:00Z">
            <w:rPr/>
          </w:rPrChange>
        </w:rPr>
        <w:t>. Any ongoing data forwarding may continue. The S</w:t>
      </w:r>
      <w:r w:rsidR="00840C71" w:rsidRPr="005D24DA">
        <w:rPr>
          <w:lang w:eastAsia="zh-CN"/>
          <w:rPrChange w:id="6626" w:author="CR#0188" w:date="2020-04-07T00:40:00Z">
            <w:rPr>
              <w:lang w:eastAsia="zh-CN"/>
            </w:rPr>
          </w:rPrChange>
        </w:rPr>
        <w:t>N</w:t>
      </w:r>
      <w:r w:rsidR="00840C71" w:rsidRPr="005D24DA">
        <w:rPr>
          <w:rPrChange w:id="6627" w:author="CR#0188" w:date="2020-04-07T00:40:00Z">
            <w:rPr/>
          </w:rPrChange>
        </w:rPr>
        <w:t xml:space="preserve"> shall not release the UE context associated with the target M</w:t>
      </w:r>
      <w:r w:rsidR="00840C71" w:rsidRPr="005D24DA">
        <w:rPr>
          <w:lang w:eastAsia="zh-CN"/>
          <w:rPrChange w:id="6628" w:author="CR#0188" w:date="2020-04-07T00:40:00Z">
            <w:rPr>
              <w:lang w:eastAsia="zh-CN"/>
            </w:rPr>
          </w:rPrChange>
        </w:rPr>
        <w:t>N</w:t>
      </w:r>
      <w:r w:rsidR="00840C71" w:rsidRPr="005D24DA">
        <w:rPr>
          <w:rPrChange w:id="6629" w:author="CR#0188" w:date="2020-04-07T00:40:00Z">
            <w:rPr/>
          </w:rPrChange>
        </w:rPr>
        <w:t xml:space="preserve"> if the </w:t>
      </w:r>
      <w:r w:rsidR="00D75C20" w:rsidRPr="005D24DA">
        <w:rPr>
          <w:rPrChange w:id="6630" w:author="CR#0188" w:date="2020-04-07T00:40:00Z">
            <w:rPr/>
          </w:rPrChange>
        </w:rPr>
        <w:t xml:space="preserve">UE contest kept </w:t>
      </w:r>
      <w:r w:rsidR="00840C71" w:rsidRPr="005D24DA">
        <w:rPr>
          <w:rPrChange w:id="6631" w:author="CR#0188" w:date="2020-04-07T00:40:00Z">
            <w:rPr/>
          </w:rPrChange>
        </w:rPr>
        <w:t xml:space="preserve">indication was included in the </w:t>
      </w:r>
      <w:r w:rsidR="00840C71" w:rsidRPr="005D24DA">
        <w:rPr>
          <w:i/>
          <w:rPrChange w:id="6632" w:author="CR#0188" w:date="2020-04-07T00:40:00Z">
            <w:rPr>
              <w:i/>
            </w:rPr>
          </w:rPrChange>
        </w:rPr>
        <w:t>S</w:t>
      </w:r>
      <w:r w:rsidR="00840C71" w:rsidRPr="005D24DA">
        <w:rPr>
          <w:i/>
          <w:lang w:eastAsia="zh-CN"/>
          <w:rPrChange w:id="6633" w:author="CR#0188" w:date="2020-04-07T00:40:00Z">
            <w:rPr>
              <w:i/>
              <w:lang w:eastAsia="zh-CN"/>
            </w:rPr>
          </w:rPrChange>
        </w:rPr>
        <w:t>N</w:t>
      </w:r>
      <w:r w:rsidR="00840C71" w:rsidRPr="005D24DA">
        <w:rPr>
          <w:i/>
          <w:rPrChange w:id="6634" w:author="CR#0188" w:date="2020-04-07T00:40:00Z">
            <w:rPr>
              <w:i/>
            </w:rPr>
          </w:rPrChange>
        </w:rPr>
        <w:t xml:space="preserve"> Release Request</w:t>
      </w:r>
      <w:r w:rsidR="00840C71" w:rsidRPr="005D24DA">
        <w:rPr>
          <w:rPrChange w:id="6635" w:author="CR#0188" w:date="2020-04-07T00:40:00Z">
            <w:rPr/>
          </w:rPrChange>
        </w:rPr>
        <w:t xml:space="preserve"> </w:t>
      </w:r>
      <w:r w:rsidR="00840C71" w:rsidRPr="005D24DA">
        <w:rPr>
          <w:lang w:eastAsia="zh-CN"/>
          <w:rPrChange w:id="6636" w:author="CR#0188" w:date="2020-04-07T00:40:00Z">
            <w:rPr>
              <w:lang w:eastAsia="zh-CN"/>
            </w:rPr>
          </w:rPrChange>
        </w:rPr>
        <w:t xml:space="preserve">message </w:t>
      </w:r>
      <w:r w:rsidR="00840C71" w:rsidRPr="005D24DA">
        <w:rPr>
          <w:rPrChange w:id="6637" w:author="CR#0188" w:date="2020-04-07T00:40:00Z">
            <w:rPr/>
          </w:rPrChange>
        </w:rPr>
        <w:t>in step 5.</w:t>
      </w:r>
    </w:p>
    <w:p w:rsidR="005C7B92" w:rsidRPr="005D24DA" w:rsidRDefault="00411417" w:rsidP="005C7B92">
      <w:pPr>
        <w:pStyle w:val="Heading2"/>
        <w:rPr>
          <w:rPrChange w:id="6638" w:author="CR#0188" w:date="2020-04-07T00:40:00Z">
            <w:rPr/>
          </w:rPrChange>
        </w:rPr>
      </w:pPr>
      <w:bookmarkStart w:id="6639" w:name="_Toc29248373"/>
      <w:r w:rsidRPr="005D24DA">
        <w:rPr>
          <w:rPrChange w:id="6640" w:author="CR#0188" w:date="2020-04-07T00:40:00Z">
            <w:rPr/>
          </w:rPrChange>
        </w:rPr>
        <w:t>10</w:t>
      </w:r>
      <w:r w:rsidR="005C7B92" w:rsidRPr="005D24DA">
        <w:rPr>
          <w:rPrChange w:id="6641" w:author="CR#0188" w:date="2020-04-07T00:40:00Z">
            <w:rPr/>
          </w:rPrChange>
        </w:rPr>
        <w:t>.8</w:t>
      </w:r>
      <w:r w:rsidR="005C7B92" w:rsidRPr="005D24DA">
        <w:rPr>
          <w:rPrChange w:id="6642" w:author="CR#0188" w:date="2020-04-07T00:40:00Z">
            <w:rPr/>
          </w:rPrChange>
        </w:rPr>
        <w:tab/>
        <w:t>Master Node to eNB/gNB Change</w:t>
      </w:r>
      <w:bookmarkEnd w:id="6639"/>
    </w:p>
    <w:p w:rsidR="000A423C" w:rsidRPr="005D24DA" w:rsidRDefault="000A423C" w:rsidP="00775189">
      <w:pPr>
        <w:pStyle w:val="Heading3"/>
        <w:rPr>
          <w:rPrChange w:id="6643" w:author="CR#0188" w:date="2020-04-07T00:40:00Z">
            <w:rPr/>
          </w:rPrChange>
        </w:rPr>
      </w:pPr>
      <w:bookmarkStart w:id="6644" w:name="_Toc29248374"/>
      <w:r w:rsidRPr="005D24DA">
        <w:rPr>
          <w:rPrChange w:id="6645" w:author="CR#0188" w:date="2020-04-07T00:40:00Z">
            <w:rPr/>
          </w:rPrChange>
        </w:rPr>
        <w:t>10.8.1</w:t>
      </w:r>
      <w:r w:rsidRPr="005D24DA">
        <w:rPr>
          <w:rPrChange w:id="6646" w:author="CR#0188" w:date="2020-04-07T00:40:00Z">
            <w:rPr/>
          </w:rPrChange>
        </w:rPr>
        <w:tab/>
        <w:t>EN-DC</w:t>
      </w:r>
      <w:bookmarkEnd w:id="6644"/>
    </w:p>
    <w:p w:rsidR="00D000E0" w:rsidRPr="005D24DA" w:rsidRDefault="00D000E0" w:rsidP="00D000E0">
      <w:pPr>
        <w:rPr>
          <w:rPrChange w:id="6647" w:author="CR#0188" w:date="2020-04-07T00:40:00Z">
            <w:rPr/>
          </w:rPrChange>
        </w:rPr>
      </w:pPr>
      <w:r w:rsidRPr="005D24DA">
        <w:rPr>
          <w:rPrChange w:id="6648" w:author="CR#0188" w:date="2020-04-07T00:40:00Z">
            <w:rPr/>
          </w:rPrChange>
        </w:rPr>
        <w:t xml:space="preserve">The Master Node to eNB Change procedure is used to transfer context data from a source </w:t>
      </w:r>
      <w:r w:rsidR="00FA2F1F" w:rsidRPr="005D24DA">
        <w:rPr>
          <w:rPrChange w:id="6649" w:author="CR#0188" w:date="2020-04-07T00:40:00Z">
            <w:rPr/>
          </w:rPrChange>
        </w:rPr>
        <w:t>MN</w:t>
      </w:r>
      <w:r w:rsidRPr="005D24DA">
        <w:rPr>
          <w:rPrChange w:id="6650" w:author="CR#0188" w:date="2020-04-07T00:40:00Z">
            <w:rPr/>
          </w:rPrChange>
        </w:rPr>
        <w:t>/</w:t>
      </w:r>
      <w:r w:rsidR="00FA2F1F" w:rsidRPr="005D24DA">
        <w:rPr>
          <w:rPrChange w:id="6651" w:author="CR#0188" w:date="2020-04-07T00:40:00Z">
            <w:rPr/>
          </w:rPrChange>
        </w:rPr>
        <w:t>SN</w:t>
      </w:r>
      <w:r w:rsidRPr="005D24DA">
        <w:rPr>
          <w:rPrChange w:id="6652" w:author="CR#0188" w:date="2020-04-07T00:40:00Z">
            <w:rPr/>
          </w:rPrChange>
        </w:rPr>
        <w:t xml:space="preserve"> to a target eNB.</w:t>
      </w:r>
    </w:p>
    <w:p w:rsidR="00D000E0" w:rsidRPr="005D24DA" w:rsidRDefault="003B3909" w:rsidP="00D000E0">
      <w:pPr>
        <w:pStyle w:val="TH"/>
        <w:rPr>
          <w:rPrChange w:id="6653" w:author="CR#0188" w:date="2020-04-07T00:40:00Z">
            <w:rPr/>
          </w:rPrChange>
        </w:rPr>
      </w:pPr>
      <w:r w:rsidRPr="005D24DA">
        <w:rPr>
          <w:rPrChange w:id="6654" w:author="CR#0188" w:date="2020-04-07T00:40:00Z">
            <w:rPr/>
          </w:rPrChange>
        </w:rPr>
        <w:object w:dxaOrig="12570" w:dyaOrig="7031">
          <v:shape id="_x0000_i1058" type="#_x0000_t75" style="width:431.25pt;height:240.75pt" o:ole="">
            <v:imagedata r:id="rId75" o:title=""/>
          </v:shape>
          <o:OLEObject Type="Embed" ProgID="Visio.Drawing.11" ShapeID="_x0000_i1058" DrawAspect="Content" ObjectID="_1647726215" r:id="rId76"/>
        </w:object>
      </w:r>
    </w:p>
    <w:p w:rsidR="00D000E0" w:rsidRPr="005D24DA" w:rsidRDefault="00D000E0" w:rsidP="00D000E0">
      <w:pPr>
        <w:pStyle w:val="TF"/>
        <w:rPr>
          <w:rPrChange w:id="6655" w:author="CR#0188" w:date="2020-04-07T00:40:00Z">
            <w:rPr/>
          </w:rPrChange>
        </w:rPr>
      </w:pPr>
      <w:r w:rsidRPr="005D24DA">
        <w:rPr>
          <w:rPrChange w:id="6656" w:author="CR#0188" w:date="2020-04-07T00:40:00Z">
            <w:rPr/>
          </w:rPrChange>
        </w:rPr>
        <w:t>Figure 10.8.1-1: Master Node to eNB Change procedure</w:t>
      </w:r>
    </w:p>
    <w:p w:rsidR="00D000E0" w:rsidRPr="005D24DA" w:rsidRDefault="00D000E0" w:rsidP="00D000E0">
      <w:pPr>
        <w:rPr>
          <w:rPrChange w:id="6657" w:author="CR#0188" w:date="2020-04-07T00:40:00Z">
            <w:rPr/>
          </w:rPrChange>
        </w:rPr>
      </w:pPr>
      <w:r w:rsidRPr="005D24DA">
        <w:rPr>
          <w:rPrChange w:id="6658" w:author="CR#0188" w:date="2020-04-07T00:40:00Z">
            <w:rPr/>
          </w:rPrChange>
        </w:rPr>
        <w:t>Figure 10.8.1-1 shows an example signalling flow for the Master Node to eNB Change procedure:</w:t>
      </w:r>
    </w:p>
    <w:p w:rsidR="00D000E0" w:rsidRPr="005D24DA" w:rsidRDefault="00D000E0" w:rsidP="0048302D">
      <w:pPr>
        <w:pStyle w:val="B1"/>
        <w:rPr>
          <w:rPrChange w:id="6659" w:author="CR#0188" w:date="2020-04-07T00:40:00Z">
            <w:rPr/>
          </w:rPrChange>
        </w:rPr>
      </w:pPr>
      <w:r w:rsidRPr="005D24DA">
        <w:rPr>
          <w:rPrChange w:id="6660" w:author="CR#0188" w:date="2020-04-07T00:40:00Z">
            <w:rPr/>
          </w:rPrChange>
        </w:rPr>
        <w:t>1.</w:t>
      </w:r>
      <w:r w:rsidRPr="005D24DA">
        <w:rPr>
          <w:rPrChange w:id="6661" w:author="CR#0188" w:date="2020-04-07T00:40:00Z">
            <w:rPr/>
          </w:rPrChange>
        </w:rPr>
        <w:tab/>
        <w:t xml:space="preserve">The source </w:t>
      </w:r>
      <w:r w:rsidR="00FA2F1F" w:rsidRPr="005D24DA">
        <w:rPr>
          <w:rPrChange w:id="6662" w:author="CR#0188" w:date="2020-04-07T00:40:00Z">
            <w:rPr/>
          </w:rPrChange>
        </w:rPr>
        <w:t>MN</w:t>
      </w:r>
      <w:r w:rsidRPr="005D24DA">
        <w:rPr>
          <w:rPrChange w:id="6663" w:author="CR#0188" w:date="2020-04-07T00:40:00Z">
            <w:rPr/>
          </w:rPrChange>
        </w:rPr>
        <w:t xml:space="preserve"> starts the </w:t>
      </w:r>
      <w:r w:rsidR="00FA2F1F" w:rsidRPr="005D24DA">
        <w:rPr>
          <w:rPrChange w:id="6664" w:author="CR#0188" w:date="2020-04-07T00:40:00Z">
            <w:rPr/>
          </w:rPrChange>
        </w:rPr>
        <w:t>MN</w:t>
      </w:r>
      <w:r w:rsidRPr="005D24DA">
        <w:rPr>
          <w:rPrChange w:id="6665" w:author="CR#0188" w:date="2020-04-07T00:40:00Z">
            <w:rPr/>
          </w:rPrChange>
        </w:rPr>
        <w:t xml:space="preserve"> to eNB Change procedure by initiating the X2 Handover Preparation procedure</w:t>
      </w:r>
      <w:r w:rsidR="00B31F1A" w:rsidRPr="005D24DA">
        <w:rPr>
          <w:rPrChange w:id="6666" w:author="CR#0188" w:date="2020-04-07T00:40:00Z">
            <w:rPr/>
          </w:rPrChange>
        </w:rPr>
        <w:t>, including both MCG and SCG configuration</w:t>
      </w:r>
      <w:r w:rsidR="00775189" w:rsidRPr="005D24DA">
        <w:rPr>
          <w:rPrChange w:id="6667" w:author="CR#0188" w:date="2020-04-07T00:40:00Z">
            <w:rPr/>
          </w:rPrChange>
        </w:rPr>
        <w:t>.</w:t>
      </w:r>
    </w:p>
    <w:p w:rsidR="00DE554D" w:rsidRPr="005D24DA" w:rsidRDefault="00DE554D" w:rsidP="00DE554D">
      <w:pPr>
        <w:pStyle w:val="NO"/>
        <w:rPr>
          <w:lang w:eastAsia="zh-TW"/>
          <w:rPrChange w:id="6668" w:author="CR#0188" w:date="2020-04-07T00:40:00Z">
            <w:rPr>
              <w:lang w:eastAsia="zh-TW"/>
            </w:rPr>
          </w:rPrChange>
        </w:rPr>
      </w:pPr>
      <w:r w:rsidRPr="005D24DA">
        <w:rPr>
          <w:rPrChange w:id="6669" w:author="CR#0188" w:date="2020-04-07T00:40:00Z">
            <w:rPr/>
          </w:rPrChange>
        </w:rPr>
        <w:t>NOTE</w:t>
      </w:r>
      <w:r w:rsidR="006C0796" w:rsidRPr="005D24DA">
        <w:rPr>
          <w:rPrChange w:id="6670" w:author="CR#0188" w:date="2020-04-07T00:40:00Z">
            <w:rPr/>
          </w:rPrChange>
        </w:rPr>
        <w:t xml:space="preserve"> 1</w:t>
      </w:r>
      <w:r w:rsidRPr="005D24DA">
        <w:rPr>
          <w:rPrChange w:id="6671" w:author="CR#0188" w:date="2020-04-07T00:40:00Z">
            <w:rPr/>
          </w:rPrChange>
        </w:rPr>
        <w:t>:</w:t>
      </w:r>
      <w:r w:rsidRPr="005D24DA">
        <w:rPr>
          <w:rPrChange w:id="6672" w:author="CR#0188" w:date="2020-04-07T00:40:00Z">
            <w:rPr/>
          </w:rPrChange>
        </w:rPr>
        <w:tab/>
        <w:t xml:space="preserve">The source MN may </w:t>
      </w:r>
      <w:r w:rsidR="00D75C20" w:rsidRPr="005D24DA">
        <w:rPr>
          <w:rPrChange w:id="6673" w:author="CR#0188" w:date="2020-04-07T00:40:00Z">
            <w:rPr/>
          </w:rPrChange>
        </w:rPr>
        <w:t xml:space="preserve">trigger </w:t>
      </w:r>
      <w:r w:rsidRPr="005D24DA">
        <w:rPr>
          <w:rPrChange w:id="6674" w:author="CR#0188" w:date="2020-04-07T00:40:00Z">
            <w:rPr/>
          </w:rPrChange>
        </w:rPr>
        <w:t xml:space="preserve">the </w:t>
      </w:r>
      <w:r w:rsidR="00D75C20" w:rsidRPr="005D24DA">
        <w:rPr>
          <w:rPrChange w:id="6675" w:author="CR#0188" w:date="2020-04-07T00:40:00Z">
            <w:rPr/>
          </w:rPrChange>
        </w:rPr>
        <w:t>MN-initiated SN Modification procedure</w:t>
      </w:r>
      <w:r w:rsidRPr="005D24DA">
        <w:rPr>
          <w:rPrChange w:id="6676" w:author="CR#0188" w:date="2020-04-07T00:40:00Z">
            <w:rPr/>
          </w:rPrChange>
        </w:rPr>
        <w:t xml:space="preserve"> (to the source SN) to </w:t>
      </w:r>
      <w:r w:rsidR="002A1DC5" w:rsidRPr="005D24DA">
        <w:rPr>
          <w:rPrChange w:id="6677" w:author="CR#0188" w:date="2020-04-07T00:40:00Z">
            <w:rPr/>
          </w:rPrChange>
        </w:rPr>
        <w:t xml:space="preserve">retrieve </w:t>
      </w:r>
      <w:r w:rsidRPr="005D24DA">
        <w:rPr>
          <w:rPrChange w:id="6678" w:author="CR#0188" w:date="2020-04-07T00:40:00Z">
            <w:rPr/>
          </w:rPrChange>
        </w:rPr>
        <w:t>the current SCG configuration before step 1.</w:t>
      </w:r>
    </w:p>
    <w:p w:rsidR="00D000E0" w:rsidRPr="005D24DA" w:rsidRDefault="00D000E0" w:rsidP="00D000E0">
      <w:pPr>
        <w:pStyle w:val="B1"/>
        <w:rPr>
          <w:rPrChange w:id="6679" w:author="CR#0188" w:date="2020-04-07T00:40:00Z">
            <w:rPr/>
          </w:rPrChange>
        </w:rPr>
      </w:pPr>
      <w:r w:rsidRPr="005D24DA">
        <w:rPr>
          <w:rPrChange w:id="6680" w:author="CR#0188" w:date="2020-04-07T00:40:00Z">
            <w:rPr/>
          </w:rPrChange>
        </w:rPr>
        <w:t>2.</w:t>
      </w:r>
      <w:r w:rsidRPr="005D24DA">
        <w:rPr>
          <w:rPrChange w:id="6681" w:author="CR#0188" w:date="2020-04-07T00:40:00Z">
            <w:rPr/>
          </w:rPrChange>
        </w:rPr>
        <w:tab/>
        <w:t xml:space="preserve">The target eNB includes the field in HO command which releases SCG configuration, and may also provide forwarding addresses to the source </w:t>
      </w:r>
      <w:r w:rsidR="00FA2F1F" w:rsidRPr="005D24DA">
        <w:rPr>
          <w:rPrChange w:id="6682" w:author="CR#0188" w:date="2020-04-07T00:40:00Z">
            <w:rPr/>
          </w:rPrChange>
        </w:rPr>
        <w:t>MN</w:t>
      </w:r>
      <w:r w:rsidRPr="005D24DA">
        <w:rPr>
          <w:rPrChange w:id="6683" w:author="CR#0188" w:date="2020-04-07T00:40:00Z">
            <w:rPr/>
          </w:rPrChange>
        </w:rPr>
        <w:t>.</w:t>
      </w:r>
    </w:p>
    <w:p w:rsidR="00D000E0" w:rsidRPr="005D24DA" w:rsidRDefault="00D000E0" w:rsidP="00D000E0">
      <w:pPr>
        <w:pStyle w:val="B1"/>
        <w:rPr>
          <w:rPrChange w:id="6684" w:author="CR#0188" w:date="2020-04-07T00:40:00Z">
            <w:rPr/>
          </w:rPrChange>
        </w:rPr>
      </w:pPr>
      <w:r w:rsidRPr="005D24DA">
        <w:rPr>
          <w:rPrChange w:id="6685" w:author="CR#0188" w:date="2020-04-07T00:40:00Z">
            <w:rPr/>
          </w:rPrChange>
        </w:rPr>
        <w:t>3.</w:t>
      </w:r>
      <w:r w:rsidRPr="005D24DA">
        <w:rPr>
          <w:rPrChange w:id="6686" w:author="CR#0188" w:date="2020-04-07T00:40:00Z">
            <w:rPr/>
          </w:rPrChange>
        </w:rPr>
        <w:tab/>
        <w:t xml:space="preserve">If the allocation of target eNB resources was successful, the </w:t>
      </w:r>
      <w:r w:rsidR="00FA2F1F" w:rsidRPr="005D24DA">
        <w:rPr>
          <w:rPrChange w:id="6687" w:author="CR#0188" w:date="2020-04-07T00:40:00Z">
            <w:rPr/>
          </w:rPrChange>
        </w:rPr>
        <w:t>MN</w:t>
      </w:r>
      <w:r w:rsidRPr="005D24DA">
        <w:rPr>
          <w:rPrChange w:id="6688" w:author="CR#0188" w:date="2020-04-07T00:40:00Z">
            <w:rPr/>
          </w:rPrChange>
        </w:rPr>
        <w:t xml:space="preserve"> initiates the release of the source </w:t>
      </w:r>
      <w:r w:rsidR="00FA2F1F" w:rsidRPr="005D24DA">
        <w:rPr>
          <w:rPrChange w:id="6689" w:author="CR#0188" w:date="2020-04-07T00:40:00Z">
            <w:rPr/>
          </w:rPrChange>
        </w:rPr>
        <w:t>SN</w:t>
      </w:r>
      <w:r w:rsidRPr="005D24DA">
        <w:rPr>
          <w:rPrChange w:id="6690" w:author="CR#0188" w:date="2020-04-07T00:40:00Z">
            <w:rPr/>
          </w:rPrChange>
        </w:rPr>
        <w:t xml:space="preserve"> resources towards the source </w:t>
      </w:r>
      <w:r w:rsidR="00FA2F1F" w:rsidRPr="005D24DA">
        <w:rPr>
          <w:rPrChange w:id="6691" w:author="CR#0188" w:date="2020-04-07T00:40:00Z">
            <w:rPr/>
          </w:rPrChange>
        </w:rPr>
        <w:t>SN</w:t>
      </w:r>
      <w:r w:rsidR="006F5066" w:rsidRPr="005D24DA">
        <w:rPr>
          <w:rPrChange w:id="6692" w:author="CR#0188" w:date="2020-04-07T00:40:00Z">
            <w:rPr/>
          </w:rPrChange>
        </w:rPr>
        <w:t xml:space="preserve"> including a Cause indicating MCG mobility. The SN acknowledges the release request</w:t>
      </w:r>
      <w:r w:rsidRPr="005D24DA">
        <w:rPr>
          <w:rPrChange w:id="6693" w:author="CR#0188" w:date="2020-04-07T00:40:00Z">
            <w:rPr/>
          </w:rPrChange>
        </w:rPr>
        <w:t xml:space="preserve">. If data forwarding is needed, the </w:t>
      </w:r>
      <w:r w:rsidR="00FA2F1F" w:rsidRPr="005D24DA">
        <w:rPr>
          <w:rPrChange w:id="6694" w:author="CR#0188" w:date="2020-04-07T00:40:00Z">
            <w:rPr/>
          </w:rPrChange>
        </w:rPr>
        <w:t>MN</w:t>
      </w:r>
      <w:r w:rsidRPr="005D24DA">
        <w:rPr>
          <w:rPrChange w:id="6695" w:author="CR#0188" w:date="2020-04-07T00:40:00Z">
            <w:rPr/>
          </w:rPrChange>
        </w:rPr>
        <w:t xml:space="preserve"> provides data forwarding addresses to the source </w:t>
      </w:r>
      <w:r w:rsidR="00FA2F1F" w:rsidRPr="005D24DA">
        <w:rPr>
          <w:rPrChange w:id="6696" w:author="CR#0188" w:date="2020-04-07T00:40:00Z">
            <w:rPr/>
          </w:rPrChange>
        </w:rPr>
        <w:t>SN</w:t>
      </w:r>
      <w:r w:rsidRPr="005D24DA">
        <w:rPr>
          <w:rPrChange w:id="6697" w:author="CR#0188" w:date="2020-04-07T00:40:00Z">
            <w:rPr/>
          </w:rPrChange>
        </w:rPr>
        <w:t xml:space="preserve">. Reception of the </w:t>
      </w:r>
      <w:r w:rsidRPr="005D24DA">
        <w:rPr>
          <w:i/>
          <w:rPrChange w:id="6698" w:author="CR#0188" w:date="2020-04-07T00:40:00Z">
            <w:rPr>
              <w:i/>
            </w:rPr>
          </w:rPrChange>
        </w:rPr>
        <w:t>SgNB Release Request</w:t>
      </w:r>
      <w:r w:rsidRPr="005D24DA">
        <w:rPr>
          <w:rPrChange w:id="6699" w:author="CR#0188" w:date="2020-04-07T00:40:00Z">
            <w:rPr/>
          </w:rPrChange>
        </w:rPr>
        <w:t xml:space="preserve"> message triggers the source </w:t>
      </w:r>
      <w:r w:rsidR="00FA2F1F" w:rsidRPr="005D24DA">
        <w:rPr>
          <w:rPrChange w:id="6700" w:author="CR#0188" w:date="2020-04-07T00:40:00Z">
            <w:rPr/>
          </w:rPrChange>
        </w:rPr>
        <w:t>SN</w:t>
      </w:r>
      <w:r w:rsidRPr="005D24DA">
        <w:rPr>
          <w:rPrChange w:id="6701" w:author="CR#0188" w:date="2020-04-07T00:40:00Z">
            <w:rPr/>
          </w:rPrChange>
        </w:rPr>
        <w:t xml:space="preserve"> to stop providing user data to the UE and, if applicable, to start data forwarding.</w:t>
      </w:r>
    </w:p>
    <w:p w:rsidR="00D000E0" w:rsidRPr="005D24DA" w:rsidRDefault="00D000E0" w:rsidP="0048302D">
      <w:pPr>
        <w:pStyle w:val="B1"/>
        <w:rPr>
          <w:rPrChange w:id="6702" w:author="CR#0188" w:date="2020-04-07T00:40:00Z">
            <w:rPr/>
          </w:rPrChange>
        </w:rPr>
      </w:pPr>
      <w:r w:rsidRPr="005D24DA">
        <w:rPr>
          <w:rPrChange w:id="6703" w:author="CR#0188" w:date="2020-04-07T00:40:00Z">
            <w:rPr/>
          </w:rPrChange>
        </w:rPr>
        <w:t>4.</w:t>
      </w:r>
      <w:r w:rsidRPr="005D24DA">
        <w:rPr>
          <w:rPrChange w:id="6704" w:author="CR#0188" w:date="2020-04-07T00:40:00Z">
            <w:rPr/>
          </w:rPrChange>
        </w:rPr>
        <w:tab/>
        <w:t xml:space="preserve">The </w:t>
      </w:r>
      <w:r w:rsidR="00FA2F1F" w:rsidRPr="005D24DA">
        <w:rPr>
          <w:rPrChange w:id="6705" w:author="CR#0188" w:date="2020-04-07T00:40:00Z">
            <w:rPr/>
          </w:rPrChange>
        </w:rPr>
        <w:t>MN</w:t>
      </w:r>
      <w:r w:rsidRPr="005D24DA">
        <w:rPr>
          <w:rPrChange w:id="6706" w:author="CR#0188" w:date="2020-04-07T00:40:00Z">
            <w:rPr/>
          </w:rPrChange>
        </w:rPr>
        <w:t xml:space="preserve"> triggers the UE to apply the new configuration. Upon receiving the new configuration, the UE releases the entire SCG configuration.</w:t>
      </w:r>
    </w:p>
    <w:p w:rsidR="00D000E0" w:rsidRPr="005D24DA" w:rsidRDefault="00D000E0" w:rsidP="00D000E0">
      <w:pPr>
        <w:pStyle w:val="B1"/>
        <w:rPr>
          <w:rPrChange w:id="6707" w:author="CR#0188" w:date="2020-04-07T00:40:00Z">
            <w:rPr/>
          </w:rPrChange>
        </w:rPr>
      </w:pPr>
      <w:r w:rsidRPr="005D24DA">
        <w:rPr>
          <w:rPrChange w:id="6708" w:author="CR#0188" w:date="2020-04-07T00:40:00Z">
            <w:rPr/>
          </w:rPrChange>
        </w:rPr>
        <w:t>5/6.</w:t>
      </w:r>
      <w:r w:rsidRPr="005D24DA">
        <w:rPr>
          <w:rPrChange w:id="6709" w:author="CR#0188" w:date="2020-04-07T00:40:00Z">
            <w:rPr/>
          </w:rPrChange>
        </w:rPr>
        <w:tab/>
        <w:t>The UE synchronizes to the target eNB.</w:t>
      </w:r>
    </w:p>
    <w:p w:rsidR="00706EB2" w:rsidRPr="005D24DA" w:rsidRDefault="00706EB2" w:rsidP="00D000E0">
      <w:pPr>
        <w:pStyle w:val="B1"/>
        <w:rPr>
          <w:rPrChange w:id="6710" w:author="CR#0188" w:date="2020-04-07T00:40:00Z">
            <w:rPr/>
          </w:rPrChange>
        </w:rPr>
      </w:pPr>
      <w:r w:rsidRPr="005D24DA">
        <w:rPr>
          <w:rPrChange w:id="6711" w:author="CR#0188" w:date="2020-04-07T00:40:00Z">
            <w:rPr/>
          </w:rPrChange>
        </w:rPr>
        <w:t>7.</w:t>
      </w:r>
      <w:r w:rsidRPr="005D24DA">
        <w:rPr>
          <w:rPrChange w:id="6712" w:author="CR#0188" w:date="2020-04-07T00:40:00Z">
            <w:rPr/>
          </w:rPrChange>
        </w:rPr>
        <w:tab/>
        <w:t xml:space="preserve">For SN terminated bearers using RLC AM, the SN sends the SN Status </w:t>
      </w:r>
      <w:r w:rsidR="002A1DC5" w:rsidRPr="005D24DA">
        <w:rPr>
          <w:rPrChange w:id="6713" w:author="CR#0188" w:date="2020-04-07T00:40:00Z">
            <w:rPr/>
          </w:rPrChange>
        </w:rPr>
        <w:t>Transfer</w:t>
      </w:r>
      <w:r w:rsidRPr="005D24DA">
        <w:rPr>
          <w:rPrChange w:id="6714" w:author="CR#0188" w:date="2020-04-07T00:40:00Z">
            <w:rPr/>
          </w:rPrChange>
        </w:rPr>
        <w:t>, which the source MN sends then to the target eNB.</w:t>
      </w:r>
    </w:p>
    <w:p w:rsidR="00D000E0" w:rsidRPr="005D24DA" w:rsidRDefault="00D000E0" w:rsidP="00D000E0">
      <w:pPr>
        <w:pStyle w:val="B1"/>
        <w:rPr>
          <w:rPrChange w:id="6715" w:author="CR#0188" w:date="2020-04-07T00:40:00Z">
            <w:rPr/>
          </w:rPrChange>
        </w:rPr>
      </w:pPr>
      <w:r w:rsidRPr="005D24DA">
        <w:rPr>
          <w:rPrChange w:id="6716" w:author="CR#0188" w:date="2020-04-07T00:40:00Z">
            <w:rPr/>
          </w:rPrChange>
        </w:rPr>
        <w:t>8.</w:t>
      </w:r>
      <w:r w:rsidRPr="005D24DA">
        <w:rPr>
          <w:rPrChange w:id="6717" w:author="CR#0188" w:date="2020-04-07T00:40:00Z">
            <w:rPr/>
          </w:rPrChange>
        </w:rPr>
        <w:tab/>
      </w:r>
      <w:r w:rsidRPr="005D24DA">
        <w:rPr>
          <w:lang w:eastAsia="zh-CN"/>
          <w:rPrChange w:id="6718" w:author="CR#0188" w:date="2020-04-07T00:40:00Z">
            <w:rPr>
              <w:lang w:eastAsia="zh-CN"/>
            </w:rPr>
          </w:rPrChange>
        </w:rPr>
        <w:t>If applicable,</w:t>
      </w:r>
      <w:r w:rsidRPr="005D24DA">
        <w:rPr>
          <w:rPrChange w:id="6719" w:author="CR#0188" w:date="2020-04-07T00:40:00Z">
            <w:rPr/>
          </w:rPrChange>
        </w:rPr>
        <w:t xml:space="preserve"> </w:t>
      </w:r>
      <w:r w:rsidRPr="005D24DA">
        <w:rPr>
          <w:lang w:eastAsia="zh-CN"/>
          <w:rPrChange w:id="6720" w:author="CR#0188" w:date="2020-04-07T00:40:00Z">
            <w:rPr>
              <w:lang w:eastAsia="zh-CN"/>
            </w:rPr>
          </w:rPrChange>
        </w:rPr>
        <w:t>d</w:t>
      </w:r>
      <w:r w:rsidRPr="005D24DA">
        <w:rPr>
          <w:rPrChange w:id="6721" w:author="CR#0188" w:date="2020-04-07T00:40:00Z">
            <w:rPr/>
          </w:rPrChange>
        </w:rPr>
        <w:t>ata forwarding takes place</w:t>
      </w:r>
      <w:r w:rsidR="002A1DC5" w:rsidRPr="005D24DA">
        <w:rPr>
          <w:rPrChange w:id="6722" w:author="CR#0188" w:date="2020-04-07T00:40:00Z">
            <w:rPr/>
          </w:rPrChange>
        </w:rPr>
        <w:t xml:space="preserve"> from the source side</w:t>
      </w:r>
      <w:r w:rsidRPr="005D24DA">
        <w:rPr>
          <w:rPrChange w:id="6723" w:author="CR#0188" w:date="2020-04-07T00:40:00Z">
            <w:rPr/>
          </w:rPrChange>
        </w:rPr>
        <w:t>.</w:t>
      </w:r>
    </w:p>
    <w:p w:rsidR="007071B0" w:rsidRPr="005D24DA" w:rsidRDefault="007071B0" w:rsidP="006C0796">
      <w:pPr>
        <w:pStyle w:val="B1"/>
        <w:rPr>
          <w:rFonts w:eastAsia="Helvetica 45 Light"/>
          <w:rPrChange w:id="6724" w:author="CR#0188" w:date="2020-04-07T00:40:00Z">
            <w:rPr>
              <w:rFonts w:eastAsia="Helvetica 45 Light"/>
            </w:rPr>
          </w:rPrChange>
        </w:rPr>
      </w:pPr>
      <w:r w:rsidRPr="005D24DA">
        <w:rPr>
          <w:rFonts w:eastAsia="Helvetica 45 Light"/>
          <w:rPrChange w:id="6725" w:author="CR#0188" w:date="2020-04-07T00:40:00Z">
            <w:rPr>
              <w:rFonts w:eastAsia="Helvetica 45 Light"/>
            </w:rPr>
          </w:rPrChange>
        </w:rPr>
        <w:t>9a.</w:t>
      </w:r>
      <w:r w:rsidR="00621336" w:rsidRPr="005D24DA">
        <w:rPr>
          <w:rFonts w:eastAsia="Helvetica 45 Light"/>
          <w:rPrChange w:id="6726" w:author="CR#0188" w:date="2020-04-07T00:40:00Z">
            <w:rPr>
              <w:rFonts w:eastAsia="Helvetica 45 Light"/>
            </w:rPr>
          </w:rPrChange>
        </w:rPr>
        <w:tab/>
      </w:r>
      <w:r w:rsidRPr="005D24DA">
        <w:rPr>
          <w:rFonts w:eastAsia="Helvetica 45 Light"/>
          <w:rPrChange w:id="6727" w:author="CR#0188" w:date="2020-04-07T00:40:00Z">
            <w:rPr>
              <w:rFonts w:eastAsia="Helvetica 45 Light"/>
            </w:rPr>
          </w:rPrChange>
        </w:rPr>
        <w:t xml:space="preserve">The source SN sends the </w:t>
      </w:r>
      <w:r w:rsidRPr="005D24DA">
        <w:rPr>
          <w:rFonts w:eastAsia="Helvetica 45 Light"/>
          <w:i/>
          <w:rPrChange w:id="6728" w:author="CR#0188" w:date="2020-04-07T00:40:00Z">
            <w:rPr>
              <w:rFonts w:eastAsia="Helvetica 45 Light"/>
              <w:i/>
            </w:rPr>
          </w:rPrChange>
        </w:rPr>
        <w:t>Secondary RAT</w:t>
      </w:r>
      <w:r w:rsidRPr="005D24DA">
        <w:rPr>
          <w:rFonts w:eastAsia="Helvetica 45 Light"/>
          <w:rPrChange w:id="6729" w:author="CR#0188" w:date="2020-04-07T00:40:00Z">
            <w:rPr>
              <w:rFonts w:eastAsia="Helvetica 45 Light"/>
            </w:rPr>
          </w:rPrChange>
        </w:rPr>
        <w:t xml:space="preserve"> </w:t>
      </w:r>
      <w:r w:rsidRPr="005D24DA">
        <w:rPr>
          <w:rFonts w:eastAsia="Helvetica 45 Light"/>
          <w:i/>
          <w:rPrChange w:id="6730" w:author="CR#0188" w:date="2020-04-07T00:40:00Z">
            <w:rPr>
              <w:rFonts w:eastAsia="Helvetica 45 Light"/>
              <w:i/>
            </w:rPr>
          </w:rPrChange>
        </w:rPr>
        <w:t xml:space="preserve">Data </w:t>
      </w:r>
      <w:r w:rsidR="003B3909" w:rsidRPr="005D24DA">
        <w:rPr>
          <w:i/>
          <w:lang w:eastAsia="zh-CN"/>
          <w:rPrChange w:id="6731" w:author="CR#0188" w:date="2020-04-07T00:40:00Z">
            <w:rPr>
              <w:i/>
              <w:lang w:eastAsia="zh-CN"/>
            </w:rPr>
          </w:rPrChange>
        </w:rPr>
        <w:t>Usage</w:t>
      </w:r>
      <w:r w:rsidRPr="005D24DA">
        <w:rPr>
          <w:rFonts w:eastAsia="Helvetica 45 Light"/>
          <w:i/>
          <w:rPrChange w:id="6732" w:author="CR#0188" w:date="2020-04-07T00:40:00Z">
            <w:rPr>
              <w:rFonts w:eastAsia="Helvetica 45 Light"/>
              <w:i/>
            </w:rPr>
          </w:rPrChange>
        </w:rPr>
        <w:t>e Report</w:t>
      </w:r>
      <w:r w:rsidRPr="005D24DA">
        <w:rPr>
          <w:rFonts w:eastAsia="Helvetica 45 Light"/>
          <w:rPrChange w:id="6733" w:author="CR#0188" w:date="2020-04-07T00:40:00Z">
            <w:rPr>
              <w:rFonts w:eastAsia="Helvetica 45 Light"/>
            </w:rPr>
          </w:rPrChange>
        </w:rPr>
        <w:t xml:space="preserve"> message to the source MN and includes the data volumes delivered to </w:t>
      </w:r>
      <w:r w:rsidR="003B3909" w:rsidRPr="005D24DA">
        <w:rPr>
          <w:lang w:eastAsia="zh-CN"/>
          <w:rPrChange w:id="6734" w:author="CR#0188" w:date="2020-04-07T00:40:00Z">
            <w:rPr>
              <w:lang w:eastAsia="zh-CN"/>
            </w:rPr>
          </w:rPrChange>
        </w:rPr>
        <w:t>and received from</w:t>
      </w:r>
      <w:r w:rsidR="003B3909" w:rsidRPr="005D24DA">
        <w:rPr>
          <w:rFonts w:eastAsia="Helvetica 45 Light"/>
          <w:rPrChange w:id="6735" w:author="CR#0188" w:date="2020-04-07T00:40:00Z">
            <w:rPr>
              <w:rFonts w:eastAsia="Helvetica 45 Light"/>
            </w:rPr>
          </w:rPrChange>
        </w:rPr>
        <w:t xml:space="preserve"> </w:t>
      </w:r>
      <w:r w:rsidRPr="005D24DA">
        <w:rPr>
          <w:rFonts w:eastAsia="Helvetica 45 Light"/>
          <w:rPrChange w:id="6736" w:author="CR#0188" w:date="2020-04-07T00:40:00Z">
            <w:rPr>
              <w:rFonts w:eastAsia="Helvetica 45 Light"/>
            </w:rPr>
          </w:rPrChange>
        </w:rPr>
        <w:t>the UE over the NR radio for the related E-RABs.</w:t>
      </w:r>
    </w:p>
    <w:p w:rsidR="007071B0" w:rsidRPr="005D24DA" w:rsidRDefault="007071B0" w:rsidP="00BB7F3E">
      <w:pPr>
        <w:pStyle w:val="NO"/>
        <w:rPr>
          <w:rFonts w:eastAsia="Helvetica 45 Light"/>
          <w:rPrChange w:id="6737" w:author="CR#0188" w:date="2020-04-07T00:40:00Z">
            <w:rPr>
              <w:rFonts w:eastAsia="Helvetica 45 Light"/>
            </w:rPr>
          </w:rPrChange>
        </w:rPr>
      </w:pPr>
      <w:r w:rsidRPr="005D24DA">
        <w:rPr>
          <w:rFonts w:eastAsia="Helvetica 45 Light"/>
          <w:rPrChange w:id="6738" w:author="CR#0188" w:date="2020-04-07T00:40:00Z">
            <w:rPr>
              <w:rFonts w:eastAsia="Helvetica 45 Light"/>
            </w:rPr>
          </w:rPrChange>
        </w:rPr>
        <w:t>NOTE</w:t>
      </w:r>
      <w:r w:rsidR="006C0796" w:rsidRPr="005D24DA">
        <w:rPr>
          <w:rFonts w:eastAsia="Helvetica 45 Light"/>
          <w:rPrChange w:id="6739" w:author="CR#0188" w:date="2020-04-07T00:40:00Z">
            <w:rPr>
              <w:rFonts w:eastAsia="Helvetica 45 Light"/>
            </w:rPr>
          </w:rPrChange>
        </w:rPr>
        <w:t xml:space="preserve"> 2</w:t>
      </w:r>
      <w:r w:rsidRPr="005D24DA">
        <w:rPr>
          <w:rFonts w:eastAsia="Helvetica 45 Light"/>
          <w:rPrChange w:id="6740" w:author="CR#0188" w:date="2020-04-07T00:40:00Z">
            <w:rPr>
              <w:rFonts w:eastAsia="Helvetica 45 Light"/>
            </w:rPr>
          </w:rPrChange>
        </w:rPr>
        <w:t>:</w:t>
      </w:r>
      <w:r w:rsidRPr="005D24DA">
        <w:rPr>
          <w:rFonts w:eastAsia="Helvetica 45 Light"/>
          <w:rPrChange w:id="6741" w:author="CR#0188" w:date="2020-04-07T00:40:00Z">
            <w:rPr>
              <w:rFonts w:eastAsia="Helvetica 45 Light"/>
            </w:rPr>
          </w:rPrChange>
        </w:rPr>
        <w:tab/>
        <w:t xml:space="preserve">The order the SN sends the </w:t>
      </w:r>
      <w:r w:rsidRPr="005D24DA">
        <w:rPr>
          <w:rFonts w:eastAsia="Helvetica 45 Light"/>
          <w:i/>
          <w:rPrChange w:id="6742" w:author="CR#0188" w:date="2020-04-07T00:40:00Z">
            <w:rPr>
              <w:rFonts w:eastAsia="Helvetica 45 Light"/>
              <w:i/>
            </w:rPr>
          </w:rPrChange>
        </w:rPr>
        <w:t xml:space="preserve">Secondary RAT Data </w:t>
      </w:r>
      <w:r w:rsidR="003B3909" w:rsidRPr="005D24DA">
        <w:rPr>
          <w:i/>
          <w:lang w:eastAsia="zh-CN"/>
          <w:rPrChange w:id="6743" w:author="CR#0188" w:date="2020-04-07T00:40:00Z">
            <w:rPr>
              <w:i/>
              <w:lang w:eastAsia="zh-CN"/>
            </w:rPr>
          </w:rPrChange>
        </w:rPr>
        <w:t>Usage</w:t>
      </w:r>
      <w:r w:rsidRPr="005D24DA">
        <w:rPr>
          <w:rFonts w:eastAsia="Helvetica 45 Light"/>
          <w:i/>
          <w:rPrChange w:id="6744" w:author="CR#0188" w:date="2020-04-07T00:40:00Z">
            <w:rPr>
              <w:rFonts w:eastAsia="Helvetica 45 Light"/>
              <w:i/>
            </w:rPr>
          </w:rPrChange>
        </w:rPr>
        <w:t xml:space="preserve"> Report</w:t>
      </w:r>
      <w:r w:rsidRPr="005D24DA">
        <w:rPr>
          <w:rFonts w:eastAsia="Helvetica 45 Light"/>
          <w:rPrChange w:id="6745" w:author="CR#0188" w:date="2020-04-07T00:40:00Z">
            <w:rPr>
              <w:rFonts w:eastAsia="Helvetica 45 Light"/>
            </w:rPr>
          </w:rPrChange>
        </w:rPr>
        <w:t xml:space="preserve"> message and performs data forwarding with MN is not defined. The SN may send the report when the transmission of the related bearer is stopped.</w:t>
      </w:r>
    </w:p>
    <w:p w:rsidR="007071B0" w:rsidRPr="005D24DA" w:rsidRDefault="007071B0" w:rsidP="006C0796">
      <w:pPr>
        <w:pStyle w:val="B1"/>
        <w:rPr>
          <w:rFonts w:eastAsia="Helvetica 45 Light"/>
          <w:rPrChange w:id="6746" w:author="CR#0188" w:date="2020-04-07T00:40:00Z">
            <w:rPr>
              <w:rFonts w:eastAsia="Helvetica 45 Light"/>
            </w:rPr>
          </w:rPrChange>
        </w:rPr>
      </w:pPr>
      <w:r w:rsidRPr="005D24DA">
        <w:rPr>
          <w:rFonts w:eastAsia="Helvetica 45 Light"/>
          <w:rPrChange w:id="6747" w:author="CR#0188" w:date="2020-04-07T00:40:00Z">
            <w:rPr>
              <w:rFonts w:eastAsia="Helvetica 45 Light"/>
            </w:rPr>
          </w:rPrChange>
        </w:rPr>
        <w:t>9b.</w:t>
      </w:r>
      <w:r w:rsidR="00621336" w:rsidRPr="005D24DA">
        <w:rPr>
          <w:rFonts w:eastAsia="Helvetica 45 Light"/>
          <w:rPrChange w:id="6748" w:author="CR#0188" w:date="2020-04-07T00:40:00Z">
            <w:rPr>
              <w:rFonts w:eastAsia="Helvetica 45 Light"/>
            </w:rPr>
          </w:rPrChange>
        </w:rPr>
        <w:tab/>
      </w:r>
      <w:r w:rsidRPr="005D24DA">
        <w:rPr>
          <w:rFonts w:eastAsia="Helvetica 45 Light"/>
          <w:rPrChange w:id="6749" w:author="CR#0188" w:date="2020-04-07T00:40:00Z">
            <w:rPr>
              <w:rFonts w:eastAsia="Helvetica 45 Light"/>
            </w:rPr>
          </w:rPrChange>
        </w:rPr>
        <w:t xml:space="preserve">The source MN sends the </w:t>
      </w:r>
      <w:r w:rsidRPr="005D24DA">
        <w:rPr>
          <w:rFonts w:eastAsia="Helvetica 45 Light"/>
          <w:i/>
          <w:rPrChange w:id="6750" w:author="CR#0188" w:date="2020-04-07T00:40:00Z">
            <w:rPr>
              <w:rFonts w:eastAsia="Helvetica 45 Light"/>
              <w:i/>
            </w:rPr>
          </w:rPrChange>
        </w:rPr>
        <w:t>Secondary RAT Report</w:t>
      </w:r>
      <w:r w:rsidRPr="005D24DA">
        <w:rPr>
          <w:rFonts w:eastAsia="Helvetica 45 Light"/>
          <w:rPrChange w:id="6751" w:author="CR#0188" w:date="2020-04-07T00:40:00Z">
            <w:rPr>
              <w:rFonts w:eastAsia="Helvetica 45 Light"/>
            </w:rPr>
          </w:rPrChange>
        </w:rPr>
        <w:t xml:space="preserve"> message to MME to provide information on the used NR resource.</w:t>
      </w:r>
    </w:p>
    <w:p w:rsidR="00D000E0" w:rsidRPr="005D24DA" w:rsidRDefault="007071B0" w:rsidP="00D000E0">
      <w:pPr>
        <w:pStyle w:val="B1"/>
        <w:rPr>
          <w:rPrChange w:id="6752" w:author="CR#0188" w:date="2020-04-07T00:40:00Z">
            <w:rPr/>
          </w:rPrChange>
        </w:rPr>
      </w:pPr>
      <w:r w:rsidRPr="005D24DA">
        <w:rPr>
          <w:rPrChange w:id="6753" w:author="CR#0188" w:date="2020-04-07T00:40:00Z">
            <w:rPr/>
          </w:rPrChange>
        </w:rPr>
        <w:t>10</w:t>
      </w:r>
      <w:r w:rsidR="00D000E0" w:rsidRPr="005D24DA">
        <w:rPr>
          <w:rPrChange w:id="6754" w:author="CR#0188" w:date="2020-04-07T00:40:00Z">
            <w:rPr/>
          </w:rPrChange>
        </w:rPr>
        <w:t>-1</w:t>
      </w:r>
      <w:r w:rsidRPr="005D24DA">
        <w:rPr>
          <w:rPrChange w:id="6755" w:author="CR#0188" w:date="2020-04-07T00:40:00Z">
            <w:rPr/>
          </w:rPrChange>
        </w:rPr>
        <w:t>4</w:t>
      </w:r>
      <w:r w:rsidR="00621336" w:rsidRPr="005D24DA">
        <w:rPr>
          <w:rPrChange w:id="6756" w:author="CR#0188" w:date="2020-04-07T00:40:00Z">
            <w:rPr/>
          </w:rPrChange>
        </w:rPr>
        <w:t>.</w:t>
      </w:r>
      <w:r w:rsidR="00621336" w:rsidRPr="005D24DA">
        <w:rPr>
          <w:rPrChange w:id="6757" w:author="CR#0188" w:date="2020-04-07T00:40:00Z">
            <w:rPr/>
          </w:rPrChange>
        </w:rPr>
        <w:tab/>
      </w:r>
      <w:r w:rsidR="00D000E0" w:rsidRPr="005D24DA">
        <w:rPr>
          <w:rPrChange w:id="6758" w:author="CR#0188" w:date="2020-04-07T00:40:00Z">
            <w:rPr/>
          </w:rPrChange>
        </w:rPr>
        <w:t>The target eNB initiates the S1 Path Switch procedure.</w:t>
      </w:r>
    </w:p>
    <w:p w:rsidR="00D000E0" w:rsidRPr="005D24DA" w:rsidRDefault="00D000E0" w:rsidP="00D000E0">
      <w:pPr>
        <w:pStyle w:val="B1"/>
        <w:rPr>
          <w:rPrChange w:id="6759" w:author="CR#0188" w:date="2020-04-07T00:40:00Z">
            <w:rPr/>
          </w:rPrChange>
        </w:rPr>
      </w:pPr>
      <w:r w:rsidRPr="005D24DA">
        <w:rPr>
          <w:rPrChange w:id="6760" w:author="CR#0188" w:date="2020-04-07T00:40:00Z">
            <w:rPr/>
          </w:rPrChange>
        </w:rPr>
        <w:t>1</w:t>
      </w:r>
      <w:r w:rsidR="007071B0" w:rsidRPr="005D24DA">
        <w:rPr>
          <w:rPrChange w:id="6761" w:author="CR#0188" w:date="2020-04-07T00:40:00Z">
            <w:rPr/>
          </w:rPrChange>
        </w:rPr>
        <w:t>5</w:t>
      </w:r>
      <w:r w:rsidRPr="005D24DA">
        <w:rPr>
          <w:rPrChange w:id="6762" w:author="CR#0188" w:date="2020-04-07T00:40:00Z">
            <w:rPr/>
          </w:rPrChange>
        </w:rPr>
        <w:t>.</w:t>
      </w:r>
      <w:r w:rsidRPr="005D24DA">
        <w:rPr>
          <w:rPrChange w:id="6763" w:author="CR#0188" w:date="2020-04-07T00:40:00Z">
            <w:rPr/>
          </w:rPrChange>
        </w:rPr>
        <w:tab/>
        <w:t xml:space="preserve">The target eNB initiates the UE Context Release procedure towards the source </w:t>
      </w:r>
      <w:r w:rsidR="00FA2F1F" w:rsidRPr="005D24DA">
        <w:rPr>
          <w:rPrChange w:id="6764" w:author="CR#0188" w:date="2020-04-07T00:40:00Z">
            <w:rPr/>
          </w:rPrChange>
        </w:rPr>
        <w:t>MN</w:t>
      </w:r>
      <w:r w:rsidRPr="005D24DA">
        <w:rPr>
          <w:rPrChange w:id="6765" w:author="CR#0188" w:date="2020-04-07T00:40:00Z">
            <w:rPr/>
          </w:rPrChange>
        </w:rPr>
        <w:t>.</w:t>
      </w:r>
    </w:p>
    <w:p w:rsidR="00D000E0" w:rsidRPr="005D24DA" w:rsidRDefault="00D000E0" w:rsidP="00D000E0">
      <w:pPr>
        <w:pStyle w:val="B1"/>
        <w:rPr>
          <w:rPrChange w:id="6766" w:author="CR#0188" w:date="2020-04-07T00:40:00Z">
            <w:rPr/>
          </w:rPrChange>
        </w:rPr>
      </w:pPr>
      <w:r w:rsidRPr="005D24DA">
        <w:rPr>
          <w:rPrChange w:id="6767" w:author="CR#0188" w:date="2020-04-07T00:40:00Z">
            <w:rPr/>
          </w:rPrChange>
        </w:rPr>
        <w:lastRenderedPageBreak/>
        <w:t>1</w:t>
      </w:r>
      <w:r w:rsidR="007071B0" w:rsidRPr="005D24DA">
        <w:rPr>
          <w:rPrChange w:id="6768" w:author="CR#0188" w:date="2020-04-07T00:40:00Z">
            <w:rPr/>
          </w:rPrChange>
        </w:rPr>
        <w:t>6</w:t>
      </w:r>
      <w:r w:rsidRPr="005D24DA">
        <w:rPr>
          <w:rPrChange w:id="6769" w:author="CR#0188" w:date="2020-04-07T00:40:00Z">
            <w:rPr/>
          </w:rPrChange>
        </w:rPr>
        <w:t>.</w:t>
      </w:r>
      <w:r w:rsidRPr="005D24DA">
        <w:rPr>
          <w:rPrChange w:id="6770" w:author="CR#0188" w:date="2020-04-07T00:40:00Z">
            <w:rPr/>
          </w:rPrChange>
        </w:rPr>
        <w:tab/>
        <w:t xml:space="preserve">Upon reception of the </w:t>
      </w:r>
      <w:r w:rsidR="00396688" w:rsidRPr="005D24DA">
        <w:rPr>
          <w:i/>
          <w:rPrChange w:id="6771" w:author="CR#0188" w:date="2020-04-07T00:40:00Z">
            <w:rPr>
              <w:i/>
            </w:rPr>
          </w:rPrChange>
        </w:rPr>
        <w:t>UE Context Release</w:t>
      </w:r>
      <w:r w:rsidRPr="005D24DA">
        <w:rPr>
          <w:rPrChange w:id="6772" w:author="CR#0188" w:date="2020-04-07T00:40:00Z">
            <w:rPr/>
          </w:rPrChange>
        </w:rPr>
        <w:t xml:space="preserve"> message, the </w:t>
      </w:r>
      <w:r w:rsidR="00FA2F1F" w:rsidRPr="005D24DA">
        <w:rPr>
          <w:rPrChange w:id="6773" w:author="CR#0188" w:date="2020-04-07T00:40:00Z">
            <w:rPr/>
          </w:rPrChange>
        </w:rPr>
        <w:t>SN</w:t>
      </w:r>
      <w:r w:rsidRPr="005D24DA">
        <w:rPr>
          <w:rPrChange w:id="6774" w:author="CR#0188" w:date="2020-04-07T00:40:00Z">
            <w:rPr/>
          </w:rPrChange>
        </w:rPr>
        <w:t xml:space="preserve"> release</w:t>
      </w:r>
      <w:r w:rsidR="002A1DC5" w:rsidRPr="005D24DA">
        <w:rPr>
          <w:rPrChange w:id="6775" w:author="CR#0188" w:date="2020-04-07T00:40:00Z">
            <w:rPr/>
          </w:rPrChange>
        </w:rPr>
        <w:t>s</w:t>
      </w:r>
      <w:r w:rsidRPr="005D24DA">
        <w:rPr>
          <w:rPrChange w:id="6776" w:author="CR#0188" w:date="2020-04-07T00:40:00Z">
            <w:rPr/>
          </w:rPrChange>
        </w:rPr>
        <w:t xml:space="preserve"> radio and C-plane related resource</w:t>
      </w:r>
      <w:r w:rsidR="002A1DC5" w:rsidRPr="005D24DA">
        <w:rPr>
          <w:rPrChange w:id="6777" w:author="CR#0188" w:date="2020-04-07T00:40:00Z">
            <w:rPr/>
          </w:rPrChange>
        </w:rPr>
        <w:t>s</w:t>
      </w:r>
      <w:r w:rsidRPr="005D24DA">
        <w:rPr>
          <w:rPrChange w:id="6778" w:author="CR#0188" w:date="2020-04-07T00:40:00Z">
            <w:rPr/>
          </w:rPrChange>
        </w:rPr>
        <w:t xml:space="preserve"> associated to the UE context. Any ongoing data forwarding may continue.</w:t>
      </w:r>
    </w:p>
    <w:p w:rsidR="004E556E" w:rsidRPr="005D24DA" w:rsidRDefault="004E556E" w:rsidP="004E556E">
      <w:pPr>
        <w:pStyle w:val="NO"/>
        <w:rPr>
          <w:rPrChange w:id="6779" w:author="CR#0188" w:date="2020-04-07T00:40:00Z">
            <w:rPr/>
          </w:rPrChange>
        </w:rPr>
      </w:pPr>
      <w:r w:rsidRPr="005D24DA">
        <w:rPr>
          <w:rFonts w:eastAsia="Helvetica 45 Light"/>
          <w:rPrChange w:id="6780" w:author="CR#0188" w:date="2020-04-07T00:40:00Z">
            <w:rPr>
              <w:rFonts w:eastAsia="Helvetica 45 Light"/>
            </w:rPr>
          </w:rPrChange>
        </w:rPr>
        <w:t>NOTE 3:</w:t>
      </w:r>
      <w:r w:rsidRPr="005D24DA">
        <w:rPr>
          <w:rFonts w:eastAsia="Helvetica 45 Light"/>
          <w:rPrChange w:id="6781" w:author="CR#0188" w:date="2020-04-07T00:40:00Z">
            <w:rPr>
              <w:rFonts w:eastAsia="Helvetica 45 Light"/>
            </w:rPr>
          </w:rPrChange>
        </w:rPr>
        <w:tab/>
      </w:r>
      <w:r w:rsidRPr="005D24DA">
        <w:rPr>
          <w:rPrChange w:id="6782" w:author="CR#0188" w:date="2020-04-07T00:40:00Z">
            <w:rPr/>
          </w:rPrChange>
        </w:rPr>
        <w:t xml:space="preserve">Inter-system HO from E-UTRA with EN-DC configuration to NR or to </w:t>
      </w:r>
      <w:r w:rsidRPr="005D24DA">
        <w:rPr>
          <w:rFonts w:eastAsia="Helvetica 45 Light"/>
          <w:rPrChange w:id="6783" w:author="CR#0188" w:date="2020-04-07T00:40:00Z">
            <w:rPr>
              <w:rFonts w:eastAsia="Helvetica 45 Light"/>
            </w:rPr>
          </w:rPrChange>
        </w:rPr>
        <w:t xml:space="preserve">E-UTRA connected to 5GC </w:t>
      </w:r>
      <w:r w:rsidRPr="005D24DA">
        <w:rPr>
          <w:rPrChange w:id="6784" w:author="CR#0188" w:date="2020-04-07T00:40:00Z">
            <w:rPr/>
          </w:rPrChange>
        </w:rPr>
        <w:t>is also supported.</w:t>
      </w:r>
    </w:p>
    <w:p w:rsidR="006F4707" w:rsidRPr="005D24DA" w:rsidRDefault="00B501C7" w:rsidP="006F4707">
      <w:pPr>
        <w:pStyle w:val="Heading3"/>
        <w:rPr>
          <w:lang w:eastAsia="zh-CN"/>
          <w:rPrChange w:id="6785" w:author="CR#0188" w:date="2020-04-07T00:40:00Z">
            <w:rPr>
              <w:lang w:eastAsia="zh-CN"/>
            </w:rPr>
          </w:rPrChange>
        </w:rPr>
      </w:pPr>
      <w:bookmarkStart w:id="6786" w:name="_Toc29248375"/>
      <w:r w:rsidRPr="005D24DA">
        <w:rPr>
          <w:lang w:eastAsia="zh-CN"/>
          <w:rPrChange w:id="6787" w:author="CR#0188" w:date="2020-04-07T00:40:00Z">
            <w:rPr>
              <w:lang w:eastAsia="zh-CN"/>
            </w:rPr>
          </w:rPrChange>
        </w:rPr>
        <w:t>10.8.2</w:t>
      </w:r>
      <w:r w:rsidRPr="005D24DA">
        <w:rPr>
          <w:lang w:eastAsia="zh-CN"/>
          <w:rPrChange w:id="6788" w:author="CR#0188" w:date="2020-04-07T00:40:00Z">
            <w:rPr>
              <w:lang w:eastAsia="zh-CN"/>
            </w:rPr>
          </w:rPrChange>
        </w:rPr>
        <w:tab/>
      </w:r>
      <w:r w:rsidR="006F4707" w:rsidRPr="005D24DA">
        <w:rPr>
          <w:lang w:eastAsia="zh-CN"/>
          <w:rPrChange w:id="6789" w:author="CR#0188" w:date="2020-04-07T00:40:00Z">
            <w:rPr>
              <w:lang w:eastAsia="zh-CN"/>
            </w:rPr>
          </w:rPrChange>
        </w:rPr>
        <w:t>MR-DC with 5GC</w:t>
      </w:r>
      <w:bookmarkEnd w:id="6786"/>
    </w:p>
    <w:p w:rsidR="004E556E" w:rsidRPr="005D24DA" w:rsidRDefault="006F4707" w:rsidP="004E556E">
      <w:pPr>
        <w:rPr>
          <w:rPrChange w:id="6790" w:author="CR#0188" w:date="2020-04-07T00:40:00Z">
            <w:rPr/>
          </w:rPrChange>
        </w:rPr>
      </w:pPr>
      <w:r w:rsidRPr="005D24DA">
        <w:rPr>
          <w:rPrChange w:id="6791" w:author="CR#0188" w:date="2020-04-07T00:40:00Z">
            <w:rPr/>
          </w:rPrChange>
        </w:rPr>
        <w:t>The M</w:t>
      </w:r>
      <w:r w:rsidRPr="005D24DA">
        <w:rPr>
          <w:lang w:eastAsia="zh-CN"/>
          <w:rPrChange w:id="6792" w:author="CR#0188" w:date="2020-04-07T00:40:00Z">
            <w:rPr>
              <w:lang w:eastAsia="zh-CN"/>
            </w:rPr>
          </w:rPrChange>
        </w:rPr>
        <w:t>N</w:t>
      </w:r>
      <w:r w:rsidRPr="005D24DA">
        <w:rPr>
          <w:rPrChange w:id="6793" w:author="CR#0188" w:date="2020-04-07T00:40:00Z">
            <w:rPr/>
          </w:rPrChange>
        </w:rPr>
        <w:t xml:space="preserve"> to </w:t>
      </w:r>
      <w:r w:rsidR="00EF2C1A" w:rsidRPr="005D24DA">
        <w:rPr>
          <w:rPrChange w:id="6794" w:author="CR#0188" w:date="2020-04-07T00:40:00Z">
            <w:rPr/>
          </w:rPrChange>
        </w:rPr>
        <w:t>ng-</w:t>
      </w:r>
      <w:r w:rsidRPr="005D24DA">
        <w:rPr>
          <w:rPrChange w:id="6795" w:author="CR#0188" w:date="2020-04-07T00:40:00Z">
            <w:rPr/>
          </w:rPrChange>
        </w:rPr>
        <w:t>eNB/gNB</w:t>
      </w:r>
      <w:r w:rsidRPr="005D24DA">
        <w:rPr>
          <w:b/>
          <w:rPrChange w:id="6796" w:author="CR#0188" w:date="2020-04-07T00:40:00Z">
            <w:rPr>
              <w:b/>
            </w:rPr>
          </w:rPrChange>
        </w:rPr>
        <w:t xml:space="preserve"> </w:t>
      </w:r>
      <w:r w:rsidRPr="005D24DA">
        <w:rPr>
          <w:rPrChange w:id="6797" w:author="CR#0188" w:date="2020-04-07T00:40:00Z">
            <w:rPr/>
          </w:rPrChange>
        </w:rPr>
        <w:t xml:space="preserve">Change procedure is used to transfer </w:t>
      </w:r>
      <w:r w:rsidRPr="005D24DA">
        <w:rPr>
          <w:lang w:eastAsia="zh-CN"/>
          <w:rPrChange w:id="6798" w:author="CR#0188" w:date="2020-04-07T00:40:00Z">
            <w:rPr>
              <w:lang w:eastAsia="zh-CN"/>
            </w:rPr>
          </w:rPrChange>
        </w:rPr>
        <w:t xml:space="preserve">UE </w:t>
      </w:r>
      <w:r w:rsidRPr="005D24DA">
        <w:rPr>
          <w:rPrChange w:id="6799" w:author="CR#0188" w:date="2020-04-07T00:40:00Z">
            <w:rPr/>
          </w:rPrChange>
        </w:rPr>
        <w:t>context data from a source M</w:t>
      </w:r>
      <w:r w:rsidRPr="005D24DA">
        <w:rPr>
          <w:lang w:eastAsia="zh-CN"/>
          <w:rPrChange w:id="6800" w:author="CR#0188" w:date="2020-04-07T00:40:00Z">
            <w:rPr>
              <w:lang w:eastAsia="zh-CN"/>
            </w:rPr>
          </w:rPrChange>
        </w:rPr>
        <w:t>N</w:t>
      </w:r>
      <w:r w:rsidRPr="005D24DA">
        <w:rPr>
          <w:rPrChange w:id="6801" w:author="CR#0188" w:date="2020-04-07T00:40:00Z">
            <w:rPr/>
          </w:rPrChange>
        </w:rPr>
        <w:t>/S</w:t>
      </w:r>
      <w:r w:rsidRPr="005D24DA">
        <w:rPr>
          <w:lang w:eastAsia="zh-CN"/>
          <w:rPrChange w:id="6802" w:author="CR#0188" w:date="2020-04-07T00:40:00Z">
            <w:rPr>
              <w:lang w:eastAsia="zh-CN"/>
            </w:rPr>
          </w:rPrChange>
        </w:rPr>
        <w:t>N</w:t>
      </w:r>
      <w:r w:rsidRPr="005D24DA">
        <w:rPr>
          <w:rPrChange w:id="6803" w:author="CR#0188" w:date="2020-04-07T00:40:00Z">
            <w:rPr/>
          </w:rPrChange>
        </w:rPr>
        <w:t xml:space="preserve"> to a target </w:t>
      </w:r>
      <w:r w:rsidR="00EF2C1A" w:rsidRPr="005D24DA">
        <w:rPr>
          <w:rPrChange w:id="6804" w:author="CR#0188" w:date="2020-04-07T00:40:00Z">
            <w:rPr/>
          </w:rPrChange>
        </w:rPr>
        <w:t>ng-</w:t>
      </w:r>
      <w:r w:rsidRPr="005D24DA">
        <w:rPr>
          <w:rPrChange w:id="6805" w:author="CR#0188" w:date="2020-04-07T00:40:00Z">
            <w:rPr/>
          </w:rPrChange>
        </w:rPr>
        <w:t>eNB/gNB.</w:t>
      </w:r>
      <w:r w:rsidR="004E556E" w:rsidRPr="005D24DA">
        <w:rPr>
          <w:rPrChange w:id="6806" w:author="CR#0188" w:date="2020-04-07T00:40:00Z">
            <w:rPr/>
          </w:rPrChange>
        </w:rPr>
        <w:t xml:space="preserve"> Both the cases where the source MN and the target node belong to the same RAT (i.e. they are both ng-eNBs or both gNBs) and the cases where the source MN and the target node belong to different RATs are supported.</w:t>
      </w:r>
    </w:p>
    <w:p w:rsidR="00122EDA" w:rsidRPr="005D24DA" w:rsidRDefault="004E556E" w:rsidP="00781280">
      <w:pPr>
        <w:pStyle w:val="NO"/>
        <w:rPr>
          <w:rPrChange w:id="6807" w:author="CR#0188" w:date="2020-04-07T00:40:00Z">
            <w:rPr/>
          </w:rPrChange>
        </w:rPr>
      </w:pPr>
      <w:r w:rsidRPr="005D24DA">
        <w:rPr>
          <w:rPrChange w:id="6808" w:author="CR#0188" w:date="2020-04-07T00:40:00Z">
            <w:rPr/>
          </w:rPrChange>
        </w:rPr>
        <w:t>NOTE 0:</w:t>
      </w:r>
      <w:r w:rsidRPr="005D24DA">
        <w:rPr>
          <w:lang w:eastAsia="zh-CN"/>
          <w:rPrChange w:id="6809" w:author="CR#0188" w:date="2020-04-07T00:40:00Z">
            <w:rPr>
              <w:lang w:eastAsia="zh-CN"/>
            </w:rPr>
          </w:rPrChange>
        </w:rPr>
        <w:tab/>
      </w:r>
      <w:r w:rsidRPr="005D24DA">
        <w:rPr>
          <w:rPrChange w:id="6810" w:author="CR#0188" w:date="2020-04-07T00:40:00Z">
            <w:rPr/>
          </w:rPrChange>
        </w:rPr>
        <w:t>Inter-system HO from ng-eNB/gNB MN to eNB is also supported.</w:t>
      </w:r>
    </w:p>
    <w:p w:rsidR="009C2495" w:rsidRPr="005D24DA" w:rsidRDefault="002B48D5" w:rsidP="00967763">
      <w:pPr>
        <w:pStyle w:val="TH"/>
        <w:rPr>
          <w:rPrChange w:id="6811" w:author="CR#0188" w:date="2020-04-07T00:40:00Z">
            <w:rPr/>
          </w:rPrChange>
        </w:rPr>
      </w:pPr>
      <w:r w:rsidRPr="005D24DA">
        <w:rPr>
          <w:rPrChange w:id="6812" w:author="CR#0188" w:date="2020-04-07T00:40:00Z">
            <w:rPr/>
          </w:rPrChange>
        </w:rPr>
        <w:object w:dxaOrig="12570" w:dyaOrig="7659">
          <v:shape id="_x0000_i1059" type="#_x0000_t75" style="width:474pt;height:4in" o:ole="">
            <v:imagedata r:id="rId77" o:title=""/>
          </v:shape>
          <o:OLEObject Type="Embed" ProgID="Visio.Drawing.11" ShapeID="_x0000_i1059" DrawAspect="Content" ObjectID="_1647726216" r:id="rId78"/>
        </w:object>
      </w:r>
    </w:p>
    <w:p w:rsidR="006F4707" w:rsidRPr="005D24DA" w:rsidRDefault="006F4707" w:rsidP="008F3890">
      <w:pPr>
        <w:pStyle w:val="TF"/>
        <w:rPr>
          <w:rPrChange w:id="6813" w:author="CR#0188" w:date="2020-04-07T00:40:00Z">
            <w:rPr/>
          </w:rPrChange>
        </w:rPr>
      </w:pPr>
      <w:r w:rsidRPr="005D24DA">
        <w:rPr>
          <w:rPrChange w:id="6814" w:author="CR#0188" w:date="2020-04-07T00:40:00Z">
            <w:rPr/>
          </w:rPrChange>
        </w:rPr>
        <w:t xml:space="preserve">Figure </w:t>
      </w:r>
      <w:r w:rsidRPr="005D24DA">
        <w:rPr>
          <w:lang w:eastAsia="zh-CN"/>
          <w:rPrChange w:id="6815" w:author="CR#0188" w:date="2020-04-07T00:40:00Z">
            <w:rPr>
              <w:lang w:eastAsia="zh-CN"/>
            </w:rPr>
          </w:rPrChange>
        </w:rPr>
        <w:t>10.8.2</w:t>
      </w:r>
      <w:r w:rsidRPr="005D24DA">
        <w:rPr>
          <w:rPrChange w:id="6816" w:author="CR#0188" w:date="2020-04-07T00:40:00Z">
            <w:rPr/>
          </w:rPrChange>
        </w:rPr>
        <w:t>-</w:t>
      </w:r>
      <w:r w:rsidRPr="005D24DA">
        <w:rPr>
          <w:lang w:eastAsia="zh-CN"/>
          <w:rPrChange w:id="6817" w:author="CR#0188" w:date="2020-04-07T00:40:00Z">
            <w:rPr>
              <w:lang w:eastAsia="zh-CN"/>
            </w:rPr>
          </w:rPrChange>
        </w:rPr>
        <w:t>1</w:t>
      </w:r>
      <w:r w:rsidRPr="005D24DA">
        <w:rPr>
          <w:rPrChange w:id="6818" w:author="CR#0188" w:date="2020-04-07T00:40:00Z">
            <w:rPr/>
          </w:rPrChange>
        </w:rPr>
        <w:t>: M</w:t>
      </w:r>
      <w:r w:rsidRPr="005D24DA">
        <w:rPr>
          <w:lang w:eastAsia="zh-CN"/>
          <w:rPrChange w:id="6819" w:author="CR#0188" w:date="2020-04-07T00:40:00Z">
            <w:rPr>
              <w:lang w:eastAsia="zh-CN"/>
            </w:rPr>
          </w:rPrChange>
        </w:rPr>
        <w:t>N</w:t>
      </w:r>
      <w:r w:rsidRPr="005D24DA">
        <w:rPr>
          <w:rPrChange w:id="6820" w:author="CR#0188" w:date="2020-04-07T00:40:00Z">
            <w:rPr/>
          </w:rPrChange>
        </w:rPr>
        <w:t xml:space="preserve"> to </w:t>
      </w:r>
      <w:r w:rsidR="00584E9C" w:rsidRPr="005D24DA">
        <w:rPr>
          <w:rPrChange w:id="6821" w:author="CR#0188" w:date="2020-04-07T00:40:00Z">
            <w:rPr/>
          </w:rPrChange>
        </w:rPr>
        <w:t>ng-</w:t>
      </w:r>
      <w:r w:rsidRPr="005D24DA">
        <w:rPr>
          <w:lang w:eastAsia="zh-CN"/>
          <w:rPrChange w:id="6822" w:author="CR#0188" w:date="2020-04-07T00:40:00Z">
            <w:rPr>
              <w:lang w:eastAsia="zh-CN"/>
            </w:rPr>
          </w:rPrChange>
        </w:rPr>
        <w:t>e</w:t>
      </w:r>
      <w:r w:rsidRPr="005D24DA">
        <w:rPr>
          <w:rPrChange w:id="6823" w:author="CR#0188" w:date="2020-04-07T00:40:00Z">
            <w:rPr/>
          </w:rPrChange>
        </w:rPr>
        <w:t>NB</w:t>
      </w:r>
      <w:r w:rsidRPr="005D24DA">
        <w:rPr>
          <w:lang w:eastAsia="zh-CN"/>
          <w:rPrChange w:id="6824" w:author="CR#0188" w:date="2020-04-07T00:40:00Z">
            <w:rPr>
              <w:lang w:eastAsia="zh-CN"/>
            </w:rPr>
          </w:rPrChange>
        </w:rPr>
        <w:t>/gNB</w:t>
      </w:r>
      <w:r w:rsidRPr="005D24DA">
        <w:rPr>
          <w:rPrChange w:id="6825" w:author="CR#0188" w:date="2020-04-07T00:40:00Z">
            <w:rPr/>
          </w:rPrChange>
        </w:rPr>
        <w:t xml:space="preserve"> Change procedure</w:t>
      </w:r>
    </w:p>
    <w:p w:rsidR="006F4707" w:rsidRPr="005D24DA" w:rsidRDefault="006F4707" w:rsidP="006F4707">
      <w:pPr>
        <w:rPr>
          <w:rPrChange w:id="6826" w:author="CR#0188" w:date="2020-04-07T00:40:00Z">
            <w:rPr/>
          </w:rPrChange>
        </w:rPr>
      </w:pPr>
      <w:r w:rsidRPr="005D24DA">
        <w:rPr>
          <w:rPrChange w:id="6827" w:author="CR#0188" w:date="2020-04-07T00:40:00Z">
            <w:rPr/>
          </w:rPrChange>
        </w:rPr>
        <w:t xml:space="preserve">Figure </w:t>
      </w:r>
      <w:r w:rsidRPr="005D24DA">
        <w:rPr>
          <w:lang w:eastAsia="zh-CN"/>
          <w:rPrChange w:id="6828" w:author="CR#0188" w:date="2020-04-07T00:40:00Z">
            <w:rPr>
              <w:lang w:eastAsia="zh-CN"/>
            </w:rPr>
          </w:rPrChange>
        </w:rPr>
        <w:t>10.8.2-1</w:t>
      </w:r>
      <w:r w:rsidRPr="005D24DA">
        <w:rPr>
          <w:rPrChange w:id="6829" w:author="CR#0188" w:date="2020-04-07T00:40:00Z">
            <w:rPr/>
          </w:rPrChange>
        </w:rPr>
        <w:t xml:space="preserve"> shows an example signalling flow for the M</w:t>
      </w:r>
      <w:r w:rsidRPr="005D24DA">
        <w:rPr>
          <w:lang w:eastAsia="zh-CN"/>
          <w:rPrChange w:id="6830" w:author="CR#0188" w:date="2020-04-07T00:40:00Z">
            <w:rPr>
              <w:lang w:eastAsia="zh-CN"/>
            </w:rPr>
          </w:rPrChange>
        </w:rPr>
        <w:t>N</w:t>
      </w:r>
      <w:r w:rsidRPr="005D24DA">
        <w:rPr>
          <w:rPrChange w:id="6831" w:author="CR#0188" w:date="2020-04-07T00:40:00Z">
            <w:rPr/>
          </w:rPrChange>
        </w:rPr>
        <w:t xml:space="preserve"> to </w:t>
      </w:r>
      <w:r w:rsidR="00EF2C1A" w:rsidRPr="005D24DA">
        <w:rPr>
          <w:rPrChange w:id="6832" w:author="CR#0188" w:date="2020-04-07T00:40:00Z">
            <w:rPr/>
          </w:rPrChange>
        </w:rPr>
        <w:t>ng-</w:t>
      </w:r>
      <w:r w:rsidRPr="005D24DA">
        <w:rPr>
          <w:lang w:eastAsia="zh-CN"/>
          <w:rPrChange w:id="6833" w:author="CR#0188" w:date="2020-04-07T00:40:00Z">
            <w:rPr>
              <w:lang w:eastAsia="zh-CN"/>
            </w:rPr>
          </w:rPrChange>
        </w:rPr>
        <w:t>eNB/g</w:t>
      </w:r>
      <w:r w:rsidRPr="005D24DA">
        <w:rPr>
          <w:rPrChange w:id="6834" w:author="CR#0188" w:date="2020-04-07T00:40:00Z">
            <w:rPr/>
          </w:rPrChange>
        </w:rPr>
        <w:t>NB Change procedure:</w:t>
      </w:r>
    </w:p>
    <w:p w:rsidR="006F4707" w:rsidRPr="005D24DA" w:rsidRDefault="006F4707" w:rsidP="0048302D">
      <w:pPr>
        <w:pStyle w:val="B1"/>
        <w:rPr>
          <w:rPrChange w:id="6835" w:author="CR#0188" w:date="2020-04-07T00:40:00Z">
            <w:rPr/>
          </w:rPrChange>
        </w:rPr>
      </w:pPr>
      <w:r w:rsidRPr="005D24DA">
        <w:rPr>
          <w:rPrChange w:id="6836" w:author="CR#0188" w:date="2020-04-07T00:40:00Z">
            <w:rPr/>
          </w:rPrChange>
        </w:rPr>
        <w:t>1.</w:t>
      </w:r>
      <w:r w:rsidRPr="005D24DA">
        <w:rPr>
          <w:rPrChange w:id="6837" w:author="CR#0188" w:date="2020-04-07T00:40:00Z">
            <w:rPr/>
          </w:rPrChange>
        </w:rPr>
        <w:tab/>
        <w:t xml:space="preserve">The source MN starts the MN to </w:t>
      </w:r>
      <w:r w:rsidR="00EF2C1A" w:rsidRPr="005D24DA">
        <w:rPr>
          <w:rPrChange w:id="6838" w:author="CR#0188" w:date="2020-04-07T00:40:00Z">
            <w:rPr/>
          </w:rPrChange>
        </w:rPr>
        <w:t>ng-</w:t>
      </w:r>
      <w:r w:rsidRPr="005D24DA">
        <w:rPr>
          <w:rPrChange w:id="6839" w:author="CR#0188" w:date="2020-04-07T00:40:00Z">
            <w:rPr/>
          </w:rPrChange>
        </w:rPr>
        <w:t>eNB/gNB Change procedure by initiating the Xn Handover Preparation procedure</w:t>
      </w:r>
      <w:r w:rsidR="00B31F1A" w:rsidRPr="005D24DA">
        <w:rPr>
          <w:rPrChange w:id="6840" w:author="CR#0188" w:date="2020-04-07T00:40:00Z">
            <w:rPr/>
          </w:rPrChange>
        </w:rPr>
        <w:t>, including both MCG and SCG configuration</w:t>
      </w:r>
      <w:r w:rsidRPr="005D24DA">
        <w:rPr>
          <w:rPrChange w:id="6841" w:author="CR#0188" w:date="2020-04-07T00:40:00Z">
            <w:rPr/>
          </w:rPrChange>
        </w:rPr>
        <w:t>.</w:t>
      </w:r>
    </w:p>
    <w:p w:rsidR="00DE554D" w:rsidRPr="005D24DA" w:rsidRDefault="00DE554D" w:rsidP="00DE554D">
      <w:pPr>
        <w:pStyle w:val="NO"/>
        <w:rPr>
          <w:lang w:eastAsia="zh-TW"/>
          <w:rPrChange w:id="6842" w:author="CR#0188" w:date="2020-04-07T00:40:00Z">
            <w:rPr>
              <w:lang w:eastAsia="zh-TW"/>
            </w:rPr>
          </w:rPrChange>
        </w:rPr>
      </w:pPr>
      <w:r w:rsidRPr="005D24DA">
        <w:rPr>
          <w:rPrChange w:id="6843" w:author="CR#0188" w:date="2020-04-07T00:40:00Z">
            <w:rPr/>
          </w:rPrChange>
        </w:rPr>
        <w:t>NOTE</w:t>
      </w:r>
      <w:r w:rsidR="00515102" w:rsidRPr="005D24DA">
        <w:rPr>
          <w:rPrChange w:id="6844" w:author="CR#0188" w:date="2020-04-07T00:40:00Z">
            <w:rPr/>
          </w:rPrChange>
        </w:rPr>
        <w:t xml:space="preserve"> 1</w:t>
      </w:r>
      <w:r w:rsidRPr="005D24DA">
        <w:rPr>
          <w:rPrChange w:id="6845" w:author="CR#0188" w:date="2020-04-07T00:40:00Z">
            <w:rPr/>
          </w:rPrChange>
        </w:rPr>
        <w:t>:</w:t>
      </w:r>
      <w:r w:rsidRPr="005D24DA">
        <w:rPr>
          <w:rPrChange w:id="6846" w:author="CR#0188" w:date="2020-04-07T00:40:00Z">
            <w:rPr/>
          </w:rPrChange>
        </w:rPr>
        <w:tab/>
        <w:t xml:space="preserve">The source MN may </w:t>
      </w:r>
      <w:r w:rsidR="002A1DC5" w:rsidRPr="005D24DA">
        <w:rPr>
          <w:rPrChange w:id="6847" w:author="CR#0188" w:date="2020-04-07T00:40:00Z">
            <w:rPr/>
          </w:rPrChange>
        </w:rPr>
        <w:t xml:space="preserve">trigger </w:t>
      </w:r>
      <w:r w:rsidRPr="005D24DA">
        <w:rPr>
          <w:rPrChange w:id="6848" w:author="CR#0188" w:date="2020-04-07T00:40:00Z">
            <w:rPr/>
          </w:rPrChange>
        </w:rPr>
        <w:t xml:space="preserve">the </w:t>
      </w:r>
      <w:r w:rsidR="002A1DC5" w:rsidRPr="005D24DA">
        <w:rPr>
          <w:rPrChange w:id="6849" w:author="CR#0188" w:date="2020-04-07T00:40:00Z">
            <w:rPr/>
          </w:rPrChange>
        </w:rPr>
        <w:t>MN-initiated SN Modification procedure</w:t>
      </w:r>
      <w:r w:rsidRPr="005D24DA">
        <w:rPr>
          <w:rPrChange w:id="6850" w:author="CR#0188" w:date="2020-04-07T00:40:00Z">
            <w:rPr/>
          </w:rPrChange>
        </w:rPr>
        <w:t xml:space="preserve"> (to the source SN) to </w:t>
      </w:r>
      <w:r w:rsidR="002A1DC5" w:rsidRPr="005D24DA">
        <w:rPr>
          <w:rPrChange w:id="6851" w:author="CR#0188" w:date="2020-04-07T00:40:00Z">
            <w:rPr/>
          </w:rPrChange>
        </w:rPr>
        <w:t xml:space="preserve">retrieve </w:t>
      </w:r>
      <w:r w:rsidRPr="005D24DA">
        <w:rPr>
          <w:rPrChange w:id="6852" w:author="CR#0188" w:date="2020-04-07T00:40:00Z">
            <w:rPr/>
          </w:rPrChange>
        </w:rPr>
        <w:t xml:space="preserve">the current SCG configuration </w:t>
      </w:r>
      <w:r w:rsidR="009D7AB7" w:rsidRPr="005D24DA">
        <w:rPr>
          <w:rPrChange w:id="6853" w:author="CR#0188" w:date="2020-04-07T00:40:00Z">
            <w:rPr/>
          </w:rPrChange>
        </w:rPr>
        <w:t xml:space="preserve">and </w:t>
      </w:r>
      <w:r w:rsidR="002A1DC5" w:rsidRPr="005D24DA">
        <w:rPr>
          <w:rPrChange w:id="6854" w:author="CR#0188" w:date="2020-04-07T00:40:00Z">
            <w:rPr/>
          </w:rPrChange>
        </w:rPr>
        <w:t xml:space="preserve">to </w:t>
      </w:r>
      <w:r w:rsidR="009D7AB7" w:rsidRPr="005D24DA">
        <w:rPr>
          <w:rPrChange w:id="6855" w:author="CR#0188" w:date="2020-04-07T00:40:00Z">
            <w:rPr/>
          </w:rPrChange>
        </w:rPr>
        <w:t xml:space="preserve">allow provision of data forwarding related information </w:t>
      </w:r>
      <w:r w:rsidRPr="005D24DA">
        <w:rPr>
          <w:rPrChange w:id="6856" w:author="CR#0188" w:date="2020-04-07T00:40:00Z">
            <w:rPr/>
          </w:rPrChange>
        </w:rPr>
        <w:t>before step 1.</w:t>
      </w:r>
    </w:p>
    <w:p w:rsidR="006F4707" w:rsidRPr="005D24DA" w:rsidRDefault="006F4707" w:rsidP="006C0796">
      <w:pPr>
        <w:pStyle w:val="B1"/>
        <w:rPr>
          <w:rPrChange w:id="6857" w:author="CR#0188" w:date="2020-04-07T00:40:00Z">
            <w:rPr/>
          </w:rPrChange>
        </w:rPr>
      </w:pPr>
      <w:r w:rsidRPr="005D24DA">
        <w:rPr>
          <w:rPrChange w:id="6858" w:author="CR#0188" w:date="2020-04-07T00:40:00Z">
            <w:rPr/>
          </w:rPrChange>
        </w:rPr>
        <w:t>2.</w:t>
      </w:r>
      <w:r w:rsidRPr="005D24DA">
        <w:rPr>
          <w:rPrChange w:id="6859" w:author="CR#0188" w:date="2020-04-07T00:40:00Z">
            <w:rPr/>
          </w:rPrChange>
        </w:rPr>
        <w:tab/>
        <w:t>The target</w:t>
      </w:r>
      <w:r w:rsidRPr="005D24DA">
        <w:rPr>
          <w:lang w:eastAsia="zh-CN"/>
          <w:rPrChange w:id="6860" w:author="CR#0188" w:date="2020-04-07T00:40:00Z">
            <w:rPr>
              <w:lang w:eastAsia="zh-CN"/>
            </w:rPr>
          </w:rPrChange>
        </w:rPr>
        <w:t xml:space="preserve"> </w:t>
      </w:r>
      <w:r w:rsidR="00EF2C1A" w:rsidRPr="005D24DA">
        <w:rPr>
          <w:lang w:eastAsia="zh-CN"/>
          <w:rPrChange w:id="6861" w:author="CR#0188" w:date="2020-04-07T00:40:00Z">
            <w:rPr>
              <w:lang w:eastAsia="zh-CN"/>
            </w:rPr>
          </w:rPrChange>
        </w:rPr>
        <w:t>ng-</w:t>
      </w:r>
      <w:r w:rsidRPr="005D24DA">
        <w:rPr>
          <w:lang w:eastAsia="zh-CN"/>
          <w:rPrChange w:id="6862" w:author="CR#0188" w:date="2020-04-07T00:40:00Z">
            <w:rPr>
              <w:lang w:eastAsia="zh-CN"/>
            </w:rPr>
          </w:rPrChange>
        </w:rPr>
        <w:t>eNB/g</w:t>
      </w:r>
      <w:r w:rsidRPr="005D24DA">
        <w:rPr>
          <w:rPrChange w:id="6863" w:author="CR#0188" w:date="2020-04-07T00:40:00Z">
            <w:rPr/>
          </w:rPrChange>
        </w:rPr>
        <w:t xml:space="preserve">NB includes the field in HO command which releases </w:t>
      </w:r>
      <w:r w:rsidRPr="005D24DA">
        <w:rPr>
          <w:lang w:eastAsia="zh-CN"/>
          <w:rPrChange w:id="6864" w:author="CR#0188" w:date="2020-04-07T00:40:00Z">
            <w:rPr>
              <w:lang w:eastAsia="zh-CN"/>
            </w:rPr>
          </w:rPrChange>
        </w:rPr>
        <w:t xml:space="preserve">the </w:t>
      </w:r>
      <w:r w:rsidRPr="005D24DA">
        <w:rPr>
          <w:rPrChange w:id="6865" w:author="CR#0188" w:date="2020-04-07T00:40:00Z">
            <w:rPr/>
          </w:rPrChange>
        </w:rPr>
        <w:t>SCG configuration, and may also provide forwarding addresses to the source M</w:t>
      </w:r>
      <w:r w:rsidRPr="005D24DA">
        <w:rPr>
          <w:lang w:eastAsia="zh-CN"/>
          <w:rPrChange w:id="6866" w:author="CR#0188" w:date="2020-04-07T00:40:00Z">
            <w:rPr>
              <w:lang w:eastAsia="zh-CN"/>
            </w:rPr>
          </w:rPrChange>
        </w:rPr>
        <w:t>N</w:t>
      </w:r>
      <w:r w:rsidR="00775189" w:rsidRPr="005D24DA">
        <w:rPr>
          <w:rPrChange w:id="6867" w:author="CR#0188" w:date="2020-04-07T00:40:00Z">
            <w:rPr/>
          </w:rPrChange>
        </w:rPr>
        <w:t>.</w:t>
      </w:r>
    </w:p>
    <w:p w:rsidR="006F4707" w:rsidRPr="005D24DA" w:rsidRDefault="006F4707" w:rsidP="006C0796">
      <w:pPr>
        <w:pStyle w:val="B1"/>
        <w:rPr>
          <w:rPrChange w:id="6868" w:author="CR#0188" w:date="2020-04-07T00:40:00Z">
            <w:rPr/>
          </w:rPrChange>
        </w:rPr>
      </w:pPr>
      <w:r w:rsidRPr="005D24DA">
        <w:rPr>
          <w:rPrChange w:id="6869" w:author="CR#0188" w:date="2020-04-07T00:40:00Z">
            <w:rPr/>
          </w:rPrChange>
        </w:rPr>
        <w:t>3.</w:t>
      </w:r>
      <w:r w:rsidRPr="005D24DA">
        <w:rPr>
          <w:rPrChange w:id="6870" w:author="CR#0188" w:date="2020-04-07T00:40:00Z">
            <w:rPr/>
          </w:rPrChange>
        </w:rPr>
        <w:tab/>
        <w:t xml:space="preserve">If the </w:t>
      </w:r>
      <w:r w:rsidRPr="005D24DA">
        <w:rPr>
          <w:lang w:eastAsia="zh-CN"/>
          <w:rPrChange w:id="6871" w:author="CR#0188" w:date="2020-04-07T00:40:00Z">
            <w:rPr>
              <w:lang w:eastAsia="zh-CN"/>
            </w:rPr>
          </w:rPrChange>
        </w:rPr>
        <w:t xml:space="preserve">resource </w:t>
      </w:r>
      <w:r w:rsidRPr="005D24DA">
        <w:rPr>
          <w:rPrChange w:id="6872" w:author="CR#0188" w:date="2020-04-07T00:40:00Z">
            <w:rPr/>
          </w:rPrChange>
        </w:rPr>
        <w:t xml:space="preserve">allocation of target </w:t>
      </w:r>
      <w:r w:rsidR="00EF2C1A" w:rsidRPr="005D24DA">
        <w:rPr>
          <w:rPrChange w:id="6873" w:author="CR#0188" w:date="2020-04-07T00:40:00Z">
            <w:rPr/>
          </w:rPrChange>
        </w:rPr>
        <w:t>ng-</w:t>
      </w:r>
      <w:r w:rsidRPr="005D24DA">
        <w:rPr>
          <w:lang w:eastAsia="zh-CN"/>
          <w:rPrChange w:id="6874" w:author="CR#0188" w:date="2020-04-07T00:40:00Z">
            <w:rPr>
              <w:lang w:eastAsia="zh-CN"/>
            </w:rPr>
          </w:rPrChange>
        </w:rPr>
        <w:t>eNB/g</w:t>
      </w:r>
      <w:r w:rsidRPr="005D24DA">
        <w:rPr>
          <w:rPrChange w:id="6875" w:author="CR#0188" w:date="2020-04-07T00:40:00Z">
            <w:rPr/>
          </w:rPrChange>
        </w:rPr>
        <w:t>NB was successful, the M</w:t>
      </w:r>
      <w:r w:rsidRPr="005D24DA">
        <w:rPr>
          <w:lang w:eastAsia="zh-CN"/>
          <w:rPrChange w:id="6876" w:author="CR#0188" w:date="2020-04-07T00:40:00Z">
            <w:rPr>
              <w:lang w:eastAsia="zh-CN"/>
            </w:rPr>
          </w:rPrChange>
        </w:rPr>
        <w:t>N</w:t>
      </w:r>
      <w:r w:rsidRPr="005D24DA">
        <w:rPr>
          <w:rPrChange w:id="6877" w:author="CR#0188" w:date="2020-04-07T00:40:00Z">
            <w:rPr/>
          </w:rPrChange>
        </w:rPr>
        <w:t xml:space="preserve"> initiates the release of the source S</w:t>
      </w:r>
      <w:r w:rsidRPr="005D24DA">
        <w:rPr>
          <w:lang w:eastAsia="zh-CN"/>
          <w:rPrChange w:id="6878" w:author="CR#0188" w:date="2020-04-07T00:40:00Z">
            <w:rPr>
              <w:lang w:eastAsia="zh-CN"/>
            </w:rPr>
          </w:rPrChange>
        </w:rPr>
        <w:t>N</w:t>
      </w:r>
      <w:r w:rsidRPr="005D24DA">
        <w:rPr>
          <w:rPrChange w:id="6879" w:author="CR#0188" w:date="2020-04-07T00:40:00Z">
            <w:rPr/>
          </w:rPrChange>
        </w:rPr>
        <w:t xml:space="preserve"> resources towards the source SN</w:t>
      </w:r>
      <w:r w:rsidR="00BE69A5" w:rsidRPr="005D24DA">
        <w:rPr>
          <w:rPrChange w:id="6880" w:author="CR#0188" w:date="2020-04-07T00:40:00Z">
            <w:rPr/>
          </w:rPrChange>
        </w:rPr>
        <w:t xml:space="preserve"> including a Cause indicating MCG mobility. The SN acknowledges the release request</w:t>
      </w:r>
      <w:r w:rsidRPr="005D24DA">
        <w:rPr>
          <w:rPrChange w:id="6881" w:author="CR#0188" w:date="2020-04-07T00:40:00Z">
            <w:rPr/>
          </w:rPrChange>
        </w:rPr>
        <w:t>. If data forwarding is needed, the M</w:t>
      </w:r>
      <w:r w:rsidRPr="005D24DA">
        <w:rPr>
          <w:lang w:eastAsia="zh-CN"/>
          <w:rPrChange w:id="6882" w:author="CR#0188" w:date="2020-04-07T00:40:00Z">
            <w:rPr>
              <w:lang w:eastAsia="zh-CN"/>
            </w:rPr>
          </w:rPrChange>
        </w:rPr>
        <w:t>N</w:t>
      </w:r>
      <w:r w:rsidRPr="005D24DA">
        <w:rPr>
          <w:rPrChange w:id="6883" w:author="CR#0188" w:date="2020-04-07T00:40:00Z">
            <w:rPr/>
          </w:rPrChange>
        </w:rPr>
        <w:t xml:space="preserve"> provides data forwarding addresses to the source S</w:t>
      </w:r>
      <w:r w:rsidRPr="005D24DA">
        <w:rPr>
          <w:lang w:eastAsia="zh-CN"/>
          <w:rPrChange w:id="6884" w:author="CR#0188" w:date="2020-04-07T00:40:00Z">
            <w:rPr>
              <w:lang w:eastAsia="zh-CN"/>
            </w:rPr>
          </w:rPrChange>
        </w:rPr>
        <w:t>N</w:t>
      </w:r>
      <w:r w:rsidRPr="005D24DA">
        <w:rPr>
          <w:rPrChange w:id="6885" w:author="CR#0188" w:date="2020-04-07T00:40:00Z">
            <w:rPr/>
          </w:rPrChange>
        </w:rPr>
        <w:t xml:space="preserve">. Reception of the </w:t>
      </w:r>
      <w:r w:rsidRPr="005D24DA">
        <w:rPr>
          <w:i/>
          <w:rPrChange w:id="6886" w:author="CR#0188" w:date="2020-04-07T00:40:00Z">
            <w:rPr>
              <w:i/>
            </w:rPr>
          </w:rPrChange>
        </w:rPr>
        <w:t>S</w:t>
      </w:r>
      <w:r w:rsidRPr="005D24DA">
        <w:rPr>
          <w:i/>
          <w:lang w:eastAsia="zh-CN"/>
          <w:rPrChange w:id="6887" w:author="CR#0188" w:date="2020-04-07T00:40:00Z">
            <w:rPr>
              <w:i/>
              <w:lang w:eastAsia="zh-CN"/>
            </w:rPr>
          </w:rPrChange>
        </w:rPr>
        <w:t>N</w:t>
      </w:r>
      <w:r w:rsidRPr="005D24DA">
        <w:rPr>
          <w:i/>
          <w:rPrChange w:id="6888" w:author="CR#0188" w:date="2020-04-07T00:40:00Z">
            <w:rPr>
              <w:i/>
            </w:rPr>
          </w:rPrChange>
        </w:rPr>
        <w:t xml:space="preserve"> Release Request</w:t>
      </w:r>
      <w:r w:rsidRPr="005D24DA">
        <w:rPr>
          <w:rPrChange w:id="6889" w:author="CR#0188" w:date="2020-04-07T00:40:00Z">
            <w:rPr/>
          </w:rPrChange>
        </w:rPr>
        <w:t xml:space="preserve"> message triggers the source S</w:t>
      </w:r>
      <w:r w:rsidRPr="005D24DA">
        <w:rPr>
          <w:lang w:eastAsia="zh-CN"/>
          <w:rPrChange w:id="6890" w:author="CR#0188" w:date="2020-04-07T00:40:00Z">
            <w:rPr>
              <w:lang w:eastAsia="zh-CN"/>
            </w:rPr>
          </w:rPrChange>
        </w:rPr>
        <w:t>N</w:t>
      </w:r>
      <w:r w:rsidRPr="005D24DA">
        <w:rPr>
          <w:rPrChange w:id="6891" w:author="CR#0188" w:date="2020-04-07T00:40:00Z">
            <w:rPr/>
          </w:rPrChange>
        </w:rPr>
        <w:t xml:space="preserve"> to stop providing user data to the UE</w:t>
      </w:r>
      <w:r w:rsidR="002A1DC5" w:rsidRPr="005D24DA">
        <w:rPr>
          <w:rPrChange w:id="6892" w:author="CR#0188" w:date="2020-04-07T00:40:00Z">
            <w:rPr/>
          </w:rPrChange>
        </w:rPr>
        <w:t xml:space="preserve"> and, if applicable, to start data forwarding</w:t>
      </w:r>
      <w:r w:rsidRPr="005D24DA">
        <w:rPr>
          <w:rPrChange w:id="6893" w:author="CR#0188" w:date="2020-04-07T00:40:00Z">
            <w:rPr/>
          </w:rPrChange>
        </w:rPr>
        <w:t>.</w:t>
      </w:r>
    </w:p>
    <w:p w:rsidR="006F4707" w:rsidRPr="005D24DA" w:rsidRDefault="006F4707" w:rsidP="006C0796">
      <w:pPr>
        <w:pStyle w:val="B1"/>
        <w:rPr>
          <w:rPrChange w:id="6894" w:author="CR#0188" w:date="2020-04-07T00:40:00Z">
            <w:rPr/>
          </w:rPrChange>
        </w:rPr>
      </w:pPr>
      <w:r w:rsidRPr="005D24DA">
        <w:rPr>
          <w:rPrChange w:id="6895" w:author="CR#0188" w:date="2020-04-07T00:40:00Z">
            <w:rPr/>
          </w:rPrChange>
        </w:rPr>
        <w:t>4.</w:t>
      </w:r>
      <w:r w:rsidRPr="005D24DA">
        <w:rPr>
          <w:rPrChange w:id="6896" w:author="CR#0188" w:date="2020-04-07T00:40:00Z">
            <w:rPr/>
          </w:rPrChange>
        </w:rPr>
        <w:tab/>
        <w:t>The M</w:t>
      </w:r>
      <w:r w:rsidRPr="005D24DA">
        <w:rPr>
          <w:lang w:eastAsia="zh-CN"/>
          <w:rPrChange w:id="6897" w:author="CR#0188" w:date="2020-04-07T00:40:00Z">
            <w:rPr>
              <w:lang w:eastAsia="zh-CN"/>
            </w:rPr>
          </w:rPrChange>
        </w:rPr>
        <w:t>N</w:t>
      </w:r>
      <w:r w:rsidRPr="005D24DA">
        <w:rPr>
          <w:rPrChange w:id="6898" w:author="CR#0188" w:date="2020-04-07T00:40:00Z">
            <w:rPr/>
          </w:rPrChange>
        </w:rPr>
        <w:t xml:space="preserve"> triggers the UE to </w:t>
      </w:r>
      <w:r w:rsidRPr="005D24DA">
        <w:rPr>
          <w:lang w:eastAsia="zh-CN"/>
          <w:rPrChange w:id="6899" w:author="CR#0188" w:date="2020-04-07T00:40:00Z">
            <w:rPr>
              <w:lang w:eastAsia="zh-CN"/>
            </w:rPr>
          </w:rPrChange>
        </w:rPr>
        <w:t xml:space="preserve">perform HO and </w:t>
      </w:r>
      <w:r w:rsidRPr="005D24DA">
        <w:rPr>
          <w:rPrChange w:id="6900" w:author="CR#0188" w:date="2020-04-07T00:40:00Z">
            <w:rPr/>
          </w:rPrChange>
        </w:rPr>
        <w:t>apply the new configuration. Upon receiving the new configuration, the UE releases the entire SCG configuration.</w:t>
      </w:r>
    </w:p>
    <w:p w:rsidR="006F4707" w:rsidRPr="005D24DA" w:rsidRDefault="006F4707" w:rsidP="006C0796">
      <w:pPr>
        <w:pStyle w:val="B1"/>
        <w:rPr>
          <w:rPrChange w:id="6901" w:author="CR#0188" w:date="2020-04-07T00:40:00Z">
            <w:rPr/>
          </w:rPrChange>
        </w:rPr>
      </w:pPr>
      <w:r w:rsidRPr="005D24DA">
        <w:rPr>
          <w:rPrChange w:id="6902" w:author="CR#0188" w:date="2020-04-07T00:40:00Z">
            <w:rPr/>
          </w:rPrChange>
        </w:rPr>
        <w:lastRenderedPageBreak/>
        <w:t>5/6.</w:t>
      </w:r>
      <w:r w:rsidRPr="005D24DA">
        <w:rPr>
          <w:rPrChange w:id="6903" w:author="CR#0188" w:date="2020-04-07T00:40:00Z">
            <w:rPr/>
          </w:rPrChange>
        </w:rPr>
        <w:tab/>
        <w:t>The UE synchronizes to the target</w:t>
      </w:r>
      <w:r w:rsidRPr="005D24DA">
        <w:rPr>
          <w:lang w:eastAsia="zh-CN"/>
          <w:rPrChange w:id="6904" w:author="CR#0188" w:date="2020-04-07T00:40:00Z">
            <w:rPr>
              <w:lang w:eastAsia="zh-CN"/>
            </w:rPr>
          </w:rPrChange>
        </w:rPr>
        <w:t xml:space="preserve"> </w:t>
      </w:r>
      <w:r w:rsidR="00EF2C1A" w:rsidRPr="005D24DA">
        <w:rPr>
          <w:lang w:eastAsia="zh-CN"/>
          <w:rPrChange w:id="6905" w:author="CR#0188" w:date="2020-04-07T00:40:00Z">
            <w:rPr>
              <w:lang w:eastAsia="zh-CN"/>
            </w:rPr>
          </w:rPrChange>
        </w:rPr>
        <w:t>ng-</w:t>
      </w:r>
      <w:r w:rsidRPr="005D24DA">
        <w:rPr>
          <w:lang w:eastAsia="zh-CN"/>
          <w:rPrChange w:id="6906" w:author="CR#0188" w:date="2020-04-07T00:40:00Z">
            <w:rPr>
              <w:lang w:eastAsia="zh-CN"/>
            </w:rPr>
          </w:rPrChange>
        </w:rPr>
        <w:t>eNB/g</w:t>
      </w:r>
      <w:r w:rsidRPr="005D24DA">
        <w:rPr>
          <w:rPrChange w:id="6907" w:author="CR#0188" w:date="2020-04-07T00:40:00Z">
            <w:rPr/>
          </w:rPrChange>
        </w:rPr>
        <w:t>NB.</w:t>
      </w:r>
    </w:p>
    <w:p w:rsidR="00706EB2" w:rsidRPr="005D24DA" w:rsidRDefault="00706EB2" w:rsidP="006C0796">
      <w:pPr>
        <w:pStyle w:val="B1"/>
        <w:rPr>
          <w:rPrChange w:id="6908" w:author="CR#0188" w:date="2020-04-07T00:40:00Z">
            <w:rPr/>
          </w:rPrChange>
        </w:rPr>
      </w:pPr>
      <w:r w:rsidRPr="005D24DA">
        <w:rPr>
          <w:rPrChange w:id="6909" w:author="CR#0188" w:date="2020-04-07T00:40:00Z">
            <w:rPr/>
          </w:rPrChange>
        </w:rPr>
        <w:t>7.</w:t>
      </w:r>
      <w:r w:rsidRPr="005D24DA">
        <w:rPr>
          <w:rPrChange w:id="6910" w:author="CR#0188" w:date="2020-04-07T00:40:00Z">
            <w:rPr/>
          </w:rPrChange>
        </w:rPr>
        <w:tab/>
      </w:r>
      <w:r w:rsidR="002A1DC5" w:rsidRPr="005D24DA">
        <w:rPr>
          <w:rPrChange w:id="6911" w:author="CR#0188" w:date="2020-04-07T00:40:00Z">
            <w:rPr/>
          </w:rPrChange>
        </w:rPr>
        <w:t>If PDCP termination point is changed for</w:t>
      </w:r>
      <w:r w:rsidRPr="005D24DA">
        <w:rPr>
          <w:rPrChange w:id="6912" w:author="CR#0188" w:date="2020-04-07T00:40:00Z">
            <w:rPr/>
          </w:rPrChange>
        </w:rPr>
        <w:t xml:space="preserve"> bearers using RLC AM, the SN sends the SN Status </w:t>
      </w:r>
      <w:r w:rsidR="002A1DC5" w:rsidRPr="005D24DA">
        <w:rPr>
          <w:rPrChange w:id="6913" w:author="CR#0188" w:date="2020-04-07T00:40:00Z">
            <w:rPr/>
          </w:rPrChange>
        </w:rPr>
        <w:t>Transfer</w:t>
      </w:r>
      <w:r w:rsidRPr="005D24DA">
        <w:rPr>
          <w:rPrChange w:id="6914" w:author="CR#0188" w:date="2020-04-07T00:40:00Z">
            <w:rPr/>
          </w:rPrChange>
        </w:rPr>
        <w:t>, which the source MN sends then to the target ng-eNB/gNB.</w:t>
      </w:r>
    </w:p>
    <w:p w:rsidR="006F4707" w:rsidRPr="005D24DA" w:rsidRDefault="006F4707" w:rsidP="006C0796">
      <w:pPr>
        <w:pStyle w:val="B1"/>
        <w:rPr>
          <w:rPrChange w:id="6915" w:author="CR#0188" w:date="2020-04-07T00:40:00Z">
            <w:rPr/>
          </w:rPrChange>
        </w:rPr>
      </w:pPr>
      <w:r w:rsidRPr="005D24DA">
        <w:rPr>
          <w:rPrChange w:id="6916" w:author="CR#0188" w:date="2020-04-07T00:40:00Z">
            <w:rPr/>
          </w:rPrChange>
        </w:rPr>
        <w:t>8.</w:t>
      </w:r>
      <w:r w:rsidRPr="005D24DA">
        <w:rPr>
          <w:rPrChange w:id="6917" w:author="CR#0188" w:date="2020-04-07T00:40:00Z">
            <w:rPr/>
          </w:rPrChange>
        </w:rPr>
        <w:tab/>
        <w:t>If applicable, data forwarding takes place</w:t>
      </w:r>
      <w:r w:rsidR="002A1DC5" w:rsidRPr="005D24DA">
        <w:rPr>
          <w:rPrChange w:id="6918" w:author="CR#0188" w:date="2020-04-07T00:40:00Z">
            <w:rPr/>
          </w:rPrChange>
        </w:rPr>
        <w:t xml:space="preserve"> from the source side</w:t>
      </w:r>
      <w:r w:rsidRPr="005D24DA">
        <w:rPr>
          <w:rPrChange w:id="6919" w:author="CR#0188" w:date="2020-04-07T00:40:00Z">
            <w:rPr/>
          </w:rPrChange>
        </w:rPr>
        <w:t>.</w:t>
      </w:r>
    </w:p>
    <w:p w:rsidR="00C908D6" w:rsidRPr="005D24DA" w:rsidRDefault="00C908D6" w:rsidP="00C908D6">
      <w:pPr>
        <w:pStyle w:val="B1"/>
        <w:rPr>
          <w:rFonts w:eastAsia="Helvetica 45 Light"/>
          <w:rPrChange w:id="6920" w:author="CR#0188" w:date="2020-04-07T00:40:00Z">
            <w:rPr>
              <w:rFonts w:eastAsia="Helvetica 45 Light"/>
            </w:rPr>
          </w:rPrChange>
        </w:rPr>
      </w:pPr>
      <w:r w:rsidRPr="005D24DA">
        <w:rPr>
          <w:rFonts w:eastAsia="Helvetica 45 Light"/>
          <w:rPrChange w:id="6921" w:author="CR#0188" w:date="2020-04-07T00:40:00Z">
            <w:rPr>
              <w:rFonts w:eastAsia="Helvetica 45 Light"/>
            </w:rPr>
          </w:rPrChange>
        </w:rPr>
        <w:t>9a.</w:t>
      </w:r>
      <w:r w:rsidRPr="005D24DA">
        <w:rPr>
          <w:rFonts w:eastAsia="Helvetica 45 Light"/>
          <w:rPrChange w:id="6922" w:author="CR#0188" w:date="2020-04-07T00:40:00Z">
            <w:rPr>
              <w:rFonts w:eastAsia="Helvetica 45 Light"/>
            </w:rPr>
          </w:rPrChange>
        </w:rPr>
        <w:tab/>
        <w:t xml:space="preserve">The source SN sends the </w:t>
      </w:r>
      <w:r w:rsidRPr="005D24DA">
        <w:rPr>
          <w:rFonts w:eastAsia="Helvetica 45 Light"/>
          <w:i/>
          <w:rPrChange w:id="6923" w:author="CR#0188" w:date="2020-04-07T00:40:00Z">
            <w:rPr>
              <w:rFonts w:eastAsia="Helvetica 45 Light"/>
              <w:i/>
            </w:rPr>
          </w:rPrChange>
        </w:rPr>
        <w:t>Secondary RAT</w:t>
      </w:r>
      <w:r w:rsidRPr="005D24DA">
        <w:rPr>
          <w:rFonts w:eastAsia="Helvetica 45 Light"/>
          <w:rPrChange w:id="6924" w:author="CR#0188" w:date="2020-04-07T00:40:00Z">
            <w:rPr>
              <w:rFonts w:eastAsia="Helvetica 45 Light"/>
            </w:rPr>
          </w:rPrChange>
        </w:rPr>
        <w:t xml:space="preserve"> </w:t>
      </w:r>
      <w:r w:rsidRPr="005D24DA">
        <w:rPr>
          <w:rFonts w:eastAsia="Helvetica 45 Light"/>
          <w:i/>
          <w:rPrChange w:id="6925" w:author="CR#0188" w:date="2020-04-07T00:40:00Z">
            <w:rPr>
              <w:rFonts w:eastAsia="Helvetica 45 Light"/>
              <w:i/>
            </w:rPr>
          </w:rPrChange>
        </w:rPr>
        <w:t xml:space="preserve">Data </w:t>
      </w:r>
      <w:r w:rsidR="00664804" w:rsidRPr="005D24DA">
        <w:rPr>
          <w:i/>
          <w:lang w:eastAsia="zh-CN"/>
          <w:rPrChange w:id="6926" w:author="CR#0188" w:date="2020-04-07T00:40:00Z">
            <w:rPr>
              <w:i/>
              <w:lang w:eastAsia="zh-CN"/>
            </w:rPr>
          </w:rPrChange>
        </w:rPr>
        <w:t>Usage</w:t>
      </w:r>
      <w:r w:rsidRPr="005D24DA">
        <w:rPr>
          <w:rFonts w:eastAsia="Helvetica 45 Light"/>
          <w:i/>
          <w:rPrChange w:id="6927" w:author="CR#0188" w:date="2020-04-07T00:40:00Z">
            <w:rPr>
              <w:rFonts w:eastAsia="Helvetica 45 Light"/>
              <w:i/>
            </w:rPr>
          </w:rPrChange>
        </w:rPr>
        <w:t xml:space="preserve"> Report</w:t>
      </w:r>
      <w:r w:rsidRPr="005D24DA">
        <w:rPr>
          <w:rFonts w:eastAsia="Helvetica 45 Light"/>
          <w:rPrChange w:id="6928" w:author="CR#0188" w:date="2020-04-07T00:40:00Z">
            <w:rPr>
              <w:rFonts w:eastAsia="Helvetica 45 Light"/>
            </w:rPr>
          </w:rPrChange>
        </w:rPr>
        <w:t xml:space="preserve"> message to the source MN and includes the data volumes delivered to </w:t>
      </w:r>
      <w:r w:rsidR="00664804" w:rsidRPr="005D24DA">
        <w:rPr>
          <w:lang w:eastAsia="zh-CN"/>
          <w:rPrChange w:id="6929" w:author="CR#0188" w:date="2020-04-07T00:40:00Z">
            <w:rPr>
              <w:lang w:eastAsia="zh-CN"/>
            </w:rPr>
          </w:rPrChange>
        </w:rPr>
        <w:t>and received from</w:t>
      </w:r>
      <w:r w:rsidR="00664804" w:rsidRPr="005D24DA">
        <w:rPr>
          <w:rFonts w:eastAsia="Helvetica 45 Light"/>
          <w:rPrChange w:id="6930" w:author="CR#0188" w:date="2020-04-07T00:40:00Z">
            <w:rPr>
              <w:rFonts w:eastAsia="Helvetica 45 Light"/>
            </w:rPr>
          </w:rPrChange>
        </w:rPr>
        <w:t xml:space="preserve"> </w:t>
      </w:r>
      <w:r w:rsidRPr="005D24DA">
        <w:rPr>
          <w:rFonts w:eastAsia="Helvetica 45 Light"/>
          <w:rPrChange w:id="6931" w:author="CR#0188" w:date="2020-04-07T00:40:00Z">
            <w:rPr>
              <w:rFonts w:eastAsia="Helvetica 45 Light"/>
            </w:rPr>
          </w:rPrChange>
        </w:rPr>
        <w:t xml:space="preserve">the UE </w:t>
      </w:r>
      <w:r w:rsidR="00992701" w:rsidRPr="005D24DA">
        <w:rPr>
          <w:rFonts w:eastAsia="Helvetica 45 Light"/>
          <w:rPrChange w:id="6932" w:author="CR#0188" w:date="2020-04-07T00:40:00Z">
            <w:rPr>
              <w:rFonts w:eastAsia="Helvetica 45 Light"/>
            </w:rPr>
          </w:rPrChange>
        </w:rPr>
        <w:t xml:space="preserve">as described in </w:t>
      </w:r>
      <w:r w:rsidR="008C5BCC" w:rsidRPr="005D24DA">
        <w:rPr>
          <w:rFonts w:eastAsia="Helvetica 45 Light"/>
          <w:rPrChange w:id="6933" w:author="CR#0188" w:date="2020-04-07T00:40:00Z">
            <w:rPr>
              <w:rFonts w:eastAsia="Helvetica 45 Light"/>
            </w:rPr>
          </w:rPrChange>
        </w:rPr>
        <w:t>clause</w:t>
      </w:r>
      <w:r w:rsidR="00992701" w:rsidRPr="005D24DA">
        <w:rPr>
          <w:rFonts w:eastAsia="Helvetica 45 Light"/>
          <w:rPrChange w:id="6934" w:author="CR#0188" w:date="2020-04-07T00:40:00Z">
            <w:rPr>
              <w:rFonts w:eastAsia="Helvetica 45 Light"/>
            </w:rPr>
          </w:rPrChange>
        </w:rPr>
        <w:t xml:space="preserve"> 10.11.2.</w:t>
      </w:r>
    </w:p>
    <w:p w:rsidR="00C908D6" w:rsidRPr="005D24DA" w:rsidRDefault="00C908D6" w:rsidP="00C908D6">
      <w:pPr>
        <w:pStyle w:val="NO"/>
        <w:rPr>
          <w:rFonts w:eastAsia="Helvetica 45 Light"/>
          <w:rPrChange w:id="6935" w:author="CR#0188" w:date="2020-04-07T00:40:00Z">
            <w:rPr>
              <w:rFonts w:eastAsia="Helvetica 45 Light"/>
            </w:rPr>
          </w:rPrChange>
        </w:rPr>
      </w:pPr>
      <w:r w:rsidRPr="005D24DA">
        <w:rPr>
          <w:rFonts w:eastAsia="Helvetica 45 Light"/>
          <w:rPrChange w:id="6936" w:author="CR#0188" w:date="2020-04-07T00:40:00Z">
            <w:rPr>
              <w:rFonts w:eastAsia="Helvetica 45 Light"/>
            </w:rPr>
          </w:rPrChange>
        </w:rPr>
        <w:t>NOTE 2:</w:t>
      </w:r>
      <w:r w:rsidRPr="005D24DA">
        <w:rPr>
          <w:rFonts w:eastAsia="Helvetica 45 Light"/>
          <w:rPrChange w:id="6937" w:author="CR#0188" w:date="2020-04-07T00:40:00Z">
            <w:rPr>
              <w:rFonts w:eastAsia="Helvetica 45 Light"/>
            </w:rPr>
          </w:rPrChange>
        </w:rPr>
        <w:tab/>
        <w:t xml:space="preserve">The order the SN sends the </w:t>
      </w:r>
      <w:r w:rsidRPr="005D24DA">
        <w:rPr>
          <w:rFonts w:eastAsia="Helvetica 45 Light"/>
          <w:i/>
          <w:rPrChange w:id="6938" w:author="CR#0188" w:date="2020-04-07T00:40:00Z">
            <w:rPr>
              <w:rFonts w:eastAsia="Helvetica 45 Light"/>
              <w:i/>
            </w:rPr>
          </w:rPrChange>
        </w:rPr>
        <w:t xml:space="preserve">Secondary RAT Data </w:t>
      </w:r>
      <w:r w:rsidR="00664804" w:rsidRPr="005D24DA">
        <w:rPr>
          <w:i/>
          <w:lang w:eastAsia="zh-CN"/>
          <w:rPrChange w:id="6939" w:author="CR#0188" w:date="2020-04-07T00:40:00Z">
            <w:rPr>
              <w:i/>
              <w:lang w:eastAsia="zh-CN"/>
            </w:rPr>
          </w:rPrChange>
        </w:rPr>
        <w:t>Usage</w:t>
      </w:r>
      <w:r w:rsidRPr="005D24DA">
        <w:rPr>
          <w:rFonts w:eastAsia="Helvetica 45 Light"/>
          <w:i/>
          <w:rPrChange w:id="6940" w:author="CR#0188" w:date="2020-04-07T00:40:00Z">
            <w:rPr>
              <w:rFonts w:eastAsia="Helvetica 45 Light"/>
              <w:i/>
            </w:rPr>
          </w:rPrChange>
        </w:rPr>
        <w:t xml:space="preserve"> Report</w:t>
      </w:r>
      <w:r w:rsidRPr="005D24DA">
        <w:rPr>
          <w:rFonts w:eastAsia="Helvetica 45 Light"/>
          <w:rPrChange w:id="6941" w:author="CR#0188" w:date="2020-04-07T00:40:00Z">
            <w:rPr>
              <w:rFonts w:eastAsia="Helvetica 45 Light"/>
            </w:rPr>
          </w:rPrChange>
        </w:rPr>
        <w:t xml:space="preserve"> message and performs data forwarding with MN is not defined. The SN may send the report when the transmission of the related QoS flow is stopped.</w:t>
      </w:r>
    </w:p>
    <w:p w:rsidR="00C908D6" w:rsidRPr="005D24DA" w:rsidRDefault="00C908D6" w:rsidP="00C908D6">
      <w:pPr>
        <w:pStyle w:val="B1"/>
        <w:rPr>
          <w:rFonts w:eastAsia="Helvetica 45 Light"/>
          <w:rPrChange w:id="6942" w:author="CR#0188" w:date="2020-04-07T00:40:00Z">
            <w:rPr>
              <w:rFonts w:eastAsia="Helvetica 45 Light"/>
            </w:rPr>
          </w:rPrChange>
        </w:rPr>
      </w:pPr>
      <w:r w:rsidRPr="005D24DA">
        <w:rPr>
          <w:rFonts w:eastAsia="Helvetica 45 Light"/>
          <w:rPrChange w:id="6943" w:author="CR#0188" w:date="2020-04-07T00:40:00Z">
            <w:rPr>
              <w:rFonts w:eastAsia="Helvetica 45 Light"/>
            </w:rPr>
          </w:rPrChange>
        </w:rPr>
        <w:t>9b.</w:t>
      </w:r>
      <w:r w:rsidRPr="005D24DA">
        <w:rPr>
          <w:rFonts w:eastAsia="Helvetica 45 Light"/>
          <w:rPrChange w:id="6944" w:author="CR#0188" w:date="2020-04-07T00:40:00Z">
            <w:rPr>
              <w:rFonts w:eastAsia="Helvetica 45 Light"/>
            </w:rPr>
          </w:rPrChange>
        </w:rPr>
        <w:tab/>
        <w:t xml:space="preserve">The source MN sends the </w:t>
      </w:r>
      <w:r w:rsidRPr="005D24DA">
        <w:rPr>
          <w:rFonts w:eastAsia="Helvetica 45 Light"/>
          <w:i/>
          <w:rPrChange w:id="6945" w:author="CR#0188" w:date="2020-04-07T00:40:00Z">
            <w:rPr>
              <w:rFonts w:eastAsia="Helvetica 45 Light"/>
              <w:i/>
            </w:rPr>
          </w:rPrChange>
        </w:rPr>
        <w:t>Secondary RAT Report</w:t>
      </w:r>
      <w:r w:rsidRPr="005D24DA">
        <w:rPr>
          <w:rFonts w:eastAsia="Helvetica 45 Light"/>
          <w:rPrChange w:id="6946" w:author="CR#0188" w:date="2020-04-07T00:40:00Z">
            <w:rPr>
              <w:rFonts w:eastAsia="Helvetica 45 Light"/>
            </w:rPr>
          </w:rPrChange>
        </w:rPr>
        <w:t xml:space="preserve"> message to AMF to provide information on the used NR/E-UTRA resource.</w:t>
      </w:r>
    </w:p>
    <w:p w:rsidR="006F4707" w:rsidRPr="005D24DA" w:rsidRDefault="00C908D6" w:rsidP="00C908D6">
      <w:pPr>
        <w:pStyle w:val="B1"/>
        <w:rPr>
          <w:i/>
          <w:rPrChange w:id="6947" w:author="CR#0188" w:date="2020-04-07T00:40:00Z">
            <w:rPr>
              <w:i/>
            </w:rPr>
          </w:rPrChange>
        </w:rPr>
      </w:pPr>
      <w:r w:rsidRPr="005D24DA">
        <w:rPr>
          <w:rPrChange w:id="6948" w:author="CR#0188" w:date="2020-04-07T00:40:00Z">
            <w:rPr/>
          </w:rPrChange>
        </w:rPr>
        <w:t>10</w:t>
      </w:r>
      <w:r w:rsidR="006F4707" w:rsidRPr="005D24DA">
        <w:rPr>
          <w:rPrChange w:id="6949" w:author="CR#0188" w:date="2020-04-07T00:40:00Z">
            <w:rPr/>
          </w:rPrChange>
        </w:rPr>
        <w:t>-</w:t>
      </w:r>
      <w:r w:rsidRPr="005D24DA">
        <w:rPr>
          <w:rPrChange w:id="6950" w:author="CR#0188" w:date="2020-04-07T00:40:00Z">
            <w:rPr/>
          </w:rPrChange>
        </w:rPr>
        <w:t>14</w:t>
      </w:r>
      <w:r w:rsidR="006F4707" w:rsidRPr="005D24DA">
        <w:rPr>
          <w:rPrChange w:id="6951" w:author="CR#0188" w:date="2020-04-07T00:40:00Z">
            <w:rPr/>
          </w:rPrChange>
        </w:rPr>
        <w:t>.</w:t>
      </w:r>
      <w:r w:rsidR="006F4707" w:rsidRPr="005D24DA">
        <w:rPr>
          <w:rPrChange w:id="6952" w:author="CR#0188" w:date="2020-04-07T00:40:00Z">
            <w:rPr/>
          </w:rPrChange>
        </w:rPr>
        <w:tab/>
        <w:t xml:space="preserve">The target </w:t>
      </w:r>
      <w:r w:rsidR="00EF2C1A" w:rsidRPr="005D24DA">
        <w:rPr>
          <w:rPrChange w:id="6953" w:author="CR#0188" w:date="2020-04-07T00:40:00Z">
            <w:rPr/>
          </w:rPrChange>
        </w:rPr>
        <w:t>ng-</w:t>
      </w:r>
      <w:r w:rsidR="006F4707" w:rsidRPr="005D24DA">
        <w:rPr>
          <w:lang w:eastAsia="zh-CN"/>
          <w:rPrChange w:id="6954" w:author="CR#0188" w:date="2020-04-07T00:40:00Z">
            <w:rPr>
              <w:lang w:eastAsia="zh-CN"/>
            </w:rPr>
          </w:rPrChange>
        </w:rPr>
        <w:t>eNB/g</w:t>
      </w:r>
      <w:r w:rsidR="006F4707" w:rsidRPr="005D24DA">
        <w:rPr>
          <w:rPrChange w:id="6955" w:author="CR#0188" w:date="2020-04-07T00:40:00Z">
            <w:rPr/>
          </w:rPrChange>
        </w:rPr>
        <w:t>NB initiates the Path Switch procedure</w:t>
      </w:r>
      <w:r w:rsidR="006F4707" w:rsidRPr="005D24DA">
        <w:rPr>
          <w:i/>
          <w:rPrChange w:id="6956" w:author="CR#0188" w:date="2020-04-07T00:40:00Z">
            <w:rPr>
              <w:i/>
            </w:rPr>
          </w:rPrChange>
        </w:rPr>
        <w:t>.</w:t>
      </w:r>
    </w:p>
    <w:p w:rsidR="006F4707" w:rsidRPr="005D24DA" w:rsidRDefault="00C908D6" w:rsidP="006C0796">
      <w:pPr>
        <w:pStyle w:val="B1"/>
        <w:rPr>
          <w:rPrChange w:id="6957" w:author="CR#0188" w:date="2020-04-07T00:40:00Z">
            <w:rPr/>
          </w:rPrChange>
        </w:rPr>
      </w:pPr>
      <w:r w:rsidRPr="005D24DA">
        <w:rPr>
          <w:rPrChange w:id="6958" w:author="CR#0188" w:date="2020-04-07T00:40:00Z">
            <w:rPr/>
          </w:rPrChange>
        </w:rPr>
        <w:t>15</w:t>
      </w:r>
      <w:r w:rsidR="006F4707" w:rsidRPr="005D24DA">
        <w:rPr>
          <w:rPrChange w:id="6959" w:author="CR#0188" w:date="2020-04-07T00:40:00Z">
            <w:rPr/>
          </w:rPrChange>
        </w:rPr>
        <w:t>.</w:t>
      </w:r>
      <w:r w:rsidR="006F4707" w:rsidRPr="005D24DA">
        <w:rPr>
          <w:rPrChange w:id="6960" w:author="CR#0188" w:date="2020-04-07T00:40:00Z">
            <w:rPr/>
          </w:rPrChange>
        </w:rPr>
        <w:tab/>
        <w:t>The target</w:t>
      </w:r>
      <w:r w:rsidR="006F4707" w:rsidRPr="005D24DA">
        <w:rPr>
          <w:lang w:eastAsia="zh-CN"/>
          <w:rPrChange w:id="6961" w:author="CR#0188" w:date="2020-04-07T00:40:00Z">
            <w:rPr>
              <w:lang w:eastAsia="zh-CN"/>
            </w:rPr>
          </w:rPrChange>
        </w:rPr>
        <w:t xml:space="preserve"> </w:t>
      </w:r>
      <w:r w:rsidR="00EF2C1A" w:rsidRPr="005D24DA">
        <w:rPr>
          <w:lang w:eastAsia="zh-CN"/>
          <w:rPrChange w:id="6962" w:author="CR#0188" w:date="2020-04-07T00:40:00Z">
            <w:rPr>
              <w:lang w:eastAsia="zh-CN"/>
            </w:rPr>
          </w:rPrChange>
        </w:rPr>
        <w:t>ng-</w:t>
      </w:r>
      <w:r w:rsidR="006F4707" w:rsidRPr="005D24DA">
        <w:rPr>
          <w:lang w:eastAsia="zh-CN"/>
          <w:rPrChange w:id="6963" w:author="CR#0188" w:date="2020-04-07T00:40:00Z">
            <w:rPr>
              <w:lang w:eastAsia="zh-CN"/>
            </w:rPr>
          </w:rPrChange>
        </w:rPr>
        <w:t>eNB/g</w:t>
      </w:r>
      <w:r w:rsidR="006F4707" w:rsidRPr="005D24DA">
        <w:rPr>
          <w:rPrChange w:id="6964" w:author="CR#0188" w:date="2020-04-07T00:40:00Z">
            <w:rPr/>
          </w:rPrChange>
        </w:rPr>
        <w:t>NB initiates the UE Context Release procedure towards the source M</w:t>
      </w:r>
      <w:r w:rsidR="006F4707" w:rsidRPr="005D24DA">
        <w:rPr>
          <w:lang w:eastAsia="zh-CN"/>
          <w:rPrChange w:id="6965" w:author="CR#0188" w:date="2020-04-07T00:40:00Z">
            <w:rPr>
              <w:lang w:eastAsia="zh-CN"/>
            </w:rPr>
          </w:rPrChange>
        </w:rPr>
        <w:t>N</w:t>
      </w:r>
      <w:r w:rsidR="006F4707" w:rsidRPr="005D24DA">
        <w:rPr>
          <w:rPrChange w:id="6966" w:author="CR#0188" w:date="2020-04-07T00:40:00Z">
            <w:rPr/>
          </w:rPrChange>
        </w:rPr>
        <w:t>.</w:t>
      </w:r>
    </w:p>
    <w:p w:rsidR="006F4707" w:rsidRPr="005D24DA" w:rsidRDefault="00C908D6" w:rsidP="006C0796">
      <w:pPr>
        <w:pStyle w:val="B1"/>
        <w:rPr>
          <w:lang w:eastAsia="zh-CN"/>
          <w:rPrChange w:id="6967" w:author="CR#0188" w:date="2020-04-07T00:40:00Z">
            <w:rPr>
              <w:lang w:eastAsia="zh-CN"/>
            </w:rPr>
          </w:rPrChange>
        </w:rPr>
      </w:pPr>
      <w:r w:rsidRPr="005D24DA">
        <w:rPr>
          <w:rPrChange w:id="6968" w:author="CR#0188" w:date="2020-04-07T00:40:00Z">
            <w:rPr/>
          </w:rPrChange>
        </w:rPr>
        <w:t>16</w:t>
      </w:r>
      <w:r w:rsidR="006F4707" w:rsidRPr="005D24DA">
        <w:rPr>
          <w:rPrChange w:id="6969" w:author="CR#0188" w:date="2020-04-07T00:40:00Z">
            <w:rPr/>
          </w:rPrChange>
        </w:rPr>
        <w:t>.</w:t>
      </w:r>
      <w:r w:rsidR="006F4707" w:rsidRPr="005D24DA">
        <w:rPr>
          <w:rPrChange w:id="6970" w:author="CR#0188" w:date="2020-04-07T00:40:00Z">
            <w:rPr/>
          </w:rPrChange>
        </w:rPr>
        <w:tab/>
        <w:t xml:space="preserve">Upon reception of the </w:t>
      </w:r>
      <w:r w:rsidR="006F4707" w:rsidRPr="005D24DA">
        <w:rPr>
          <w:i/>
          <w:rPrChange w:id="6971" w:author="CR#0188" w:date="2020-04-07T00:40:00Z">
            <w:rPr>
              <w:i/>
            </w:rPr>
          </w:rPrChange>
        </w:rPr>
        <w:t>UE Context Release</w:t>
      </w:r>
      <w:r w:rsidR="006F4707" w:rsidRPr="005D24DA">
        <w:rPr>
          <w:rPrChange w:id="6972" w:author="CR#0188" w:date="2020-04-07T00:40:00Z">
            <w:rPr/>
          </w:rPrChange>
        </w:rPr>
        <w:t xml:space="preserve"> message from </w:t>
      </w:r>
      <w:r w:rsidR="002A1DC5" w:rsidRPr="005D24DA">
        <w:rPr>
          <w:rPrChange w:id="6973" w:author="CR#0188" w:date="2020-04-07T00:40:00Z">
            <w:rPr/>
          </w:rPrChange>
        </w:rPr>
        <w:t xml:space="preserve">the </w:t>
      </w:r>
      <w:r w:rsidR="006F4707" w:rsidRPr="005D24DA">
        <w:rPr>
          <w:rPrChange w:id="6974" w:author="CR#0188" w:date="2020-04-07T00:40:00Z">
            <w:rPr/>
          </w:rPrChange>
        </w:rPr>
        <w:t>MN, the source SN release</w:t>
      </w:r>
      <w:r w:rsidR="002A1DC5" w:rsidRPr="005D24DA">
        <w:rPr>
          <w:rPrChange w:id="6975" w:author="CR#0188" w:date="2020-04-07T00:40:00Z">
            <w:rPr/>
          </w:rPrChange>
        </w:rPr>
        <w:t>s</w:t>
      </w:r>
      <w:r w:rsidR="006F4707" w:rsidRPr="005D24DA">
        <w:rPr>
          <w:rPrChange w:id="6976" w:author="CR#0188" w:date="2020-04-07T00:40:00Z">
            <w:rPr/>
          </w:rPrChange>
        </w:rPr>
        <w:t xml:space="preserve"> radio and C-plane related resource</w:t>
      </w:r>
      <w:r w:rsidR="002A1DC5" w:rsidRPr="005D24DA">
        <w:rPr>
          <w:rPrChange w:id="6977" w:author="CR#0188" w:date="2020-04-07T00:40:00Z">
            <w:rPr/>
          </w:rPrChange>
        </w:rPr>
        <w:t>s</w:t>
      </w:r>
      <w:r w:rsidR="006F4707" w:rsidRPr="005D24DA">
        <w:rPr>
          <w:rPrChange w:id="6978" w:author="CR#0188" w:date="2020-04-07T00:40:00Z">
            <w:rPr/>
          </w:rPrChange>
        </w:rPr>
        <w:t xml:space="preserve"> associated to the UE context. Any ongoing data forwarding may continue.</w:t>
      </w:r>
    </w:p>
    <w:p w:rsidR="005C7B92" w:rsidRPr="005D24DA" w:rsidRDefault="00411417" w:rsidP="005C7B92">
      <w:pPr>
        <w:pStyle w:val="Heading2"/>
        <w:rPr>
          <w:rPrChange w:id="6979" w:author="CR#0188" w:date="2020-04-07T00:40:00Z">
            <w:rPr/>
          </w:rPrChange>
        </w:rPr>
      </w:pPr>
      <w:bookmarkStart w:id="6980" w:name="_Toc29248376"/>
      <w:r w:rsidRPr="005D24DA">
        <w:rPr>
          <w:rPrChange w:id="6981" w:author="CR#0188" w:date="2020-04-07T00:40:00Z">
            <w:rPr/>
          </w:rPrChange>
        </w:rPr>
        <w:t>10</w:t>
      </w:r>
      <w:r w:rsidR="005C7B92" w:rsidRPr="005D24DA">
        <w:rPr>
          <w:rPrChange w:id="6982" w:author="CR#0188" w:date="2020-04-07T00:40:00Z">
            <w:rPr/>
          </w:rPrChange>
        </w:rPr>
        <w:t>.9</w:t>
      </w:r>
      <w:r w:rsidR="005C7B92" w:rsidRPr="005D24DA">
        <w:rPr>
          <w:rPrChange w:id="6983" w:author="CR#0188" w:date="2020-04-07T00:40:00Z">
            <w:rPr/>
          </w:rPrChange>
        </w:rPr>
        <w:tab/>
        <w:t>eNB/gNB to Master Node change</w:t>
      </w:r>
      <w:bookmarkEnd w:id="6980"/>
    </w:p>
    <w:p w:rsidR="000A423C" w:rsidRPr="005D24DA" w:rsidRDefault="000A423C" w:rsidP="000A423C">
      <w:pPr>
        <w:pStyle w:val="Heading3"/>
        <w:rPr>
          <w:rPrChange w:id="6984" w:author="CR#0188" w:date="2020-04-07T00:40:00Z">
            <w:rPr/>
          </w:rPrChange>
        </w:rPr>
      </w:pPr>
      <w:bookmarkStart w:id="6985" w:name="_Toc29248377"/>
      <w:r w:rsidRPr="005D24DA">
        <w:rPr>
          <w:rPrChange w:id="6986" w:author="CR#0188" w:date="2020-04-07T00:40:00Z">
            <w:rPr/>
          </w:rPrChange>
        </w:rPr>
        <w:t>10.9.1</w:t>
      </w:r>
      <w:r w:rsidRPr="005D24DA">
        <w:rPr>
          <w:rPrChange w:id="6987" w:author="CR#0188" w:date="2020-04-07T00:40:00Z">
            <w:rPr/>
          </w:rPrChange>
        </w:rPr>
        <w:tab/>
        <w:t>EN-DC</w:t>
      </w:r>
      <w:bookmarkEnd w:id="6985"/>
    </w:p>
    <w:p w:rsidR="00D000E0" w:rsidRPr="005D24DA" w:rsidRDefault="00D000E0" w:rsidP="00D000E0">
      <w:pPr>
        <w:rPr>
          <w:rPrChange w:id="6988" w:author="CR#0188" w:date="2020-04-07T00:40:00Z">
            <w:rPr/>
          </w:rPrChange>
        </w:rPr>
      </w:pPr>
      <w:r w:rsidRPr="005D24DA">
        <w:rPr>
          <w:rPrChange w:id="6989" w:author="CR#0188" w:date="2020-04-07T00:40:00Z">
            <w:rPr/>
          </w:rPrChange>
        </w:rPr>
        <w:t xml:space="preserve">The eNB to Master Node change procedure is used to transfer context data from a source eNB to a target </w:t>
      </w:r>
      <w:r w:rsidR="00FA2F1F" w:rsidRPr="005D24DA">
        <w:rPr>
          <w:rPrChange w:id="6990" w:author="CR#0188" w:date="2020-04-07T00:40:00Z">
            <w:rPr/>
          </w:rPrChange>
        </w:rPr>
        <w:t>MN</w:t>
      </w:r>
      <w:r w:rsidRPr="005D24DA">
        <w:rPr>
          <w:rPrChange w:id="6991" w:author="CR#0188" w:date="2020-04-07T00:40:00Z">
            <w:rPr/>
          </w:rPrChange>
        </w:rPr>
        <w:t xml:space="preserve"> that adds an </w:t>
      </w:r>
      <w:r w:rsidR="00FA2F1F" w:rsidRPr="005D24DA">
        <w:rPr>
          <w:rPrChange w:id="6992" w:author="CR#0188" w:date="2020-04-07T00:40:00Z">
            <w:rPr/>
          </w:rPrChange>
        </w:rPr>
        <w:t>SN</w:t>
      </w:r>
      <w:r w:rsidRPr="005D24DA">
        <w:rPr>
          <w:rPrChange w:id="6993" w:author="CR#0188" w:date="2020-04-07T00:40:00Z">
            <w:rPr/>
          </w:rPrChange>
        </w:rPr>
        <w:t xml:space="preserve"> during the handover.</w:t>
      </w:r>
    </w:p>
    <w:p w:rsidR="00D000E0" w:rsidRPr="005D24DA" w:rsidRDefault="002A1DC5" w:rsidP="00D000E0">
      <w:pPr>
        <w:pStyle w:val="TH"/>
        <w:rPr>
          <w:rPrChange w:id="6994" w:author="CR#0188" w:date="2020-04-07T00:40:00Z">
            <w:rPr/>
          </w:rPrChange>
        </w:rPr>
      </w:pPr>
      <w:r w:rsidRPr="005D24DA">
        <w:rPr>
          <w:rPrChange w:id="6995" w:author="CR#0188" w:date="2020-04-07T00:40:00Z">
            <w:rPr/>
          </w:rPrChange>
        </w:rPr>
        <w:object w:dxaOrig="12555" w:dyaOrig="7681">
          <v:shape id="_x0000_i1060" type="#_x0000_t75" style="width:429.75pt;height:261.75pt" o:ole="">
            <v:imagedata r:id="rId79" o:title=""/>
          </v:shape>
          <o:OLEObject Type="Embed" ProgID="Visio.Drawing.11" ShapeID="_x0000_i1060" DrawAspect="Content" ObjectID="_1647726217" r:id="rId80"/>
        </w:object>
      </w:r>
    </w:p>
    <w:p w:rsidR="00D000E0" w:rsidRPr="005D24DA" w:rsidRDefault="00D000E0" w:rsidP="00D000E0">
      <w:pPr>
        <w:pStyle w:val="TF"/>
        <w:rPr>
          <w:rPrChange w:id="6996" w:author="CR#0188" w:date="2020-04-07T00:40:00Z">
            <w:rPr/>
          </w:rPrChange>
        </w:rPr>
      </w:pPr>
      <w:r w:rsidRPr="005D24DA">
        <w:rPr>
          <w:rPrChange w:id="6997" w:author="CR#0188" w:date="2020-04-07T00:40:00Z">
            <w:rPr/>
          </w:rPrChange>
        </w:rPr>
        <w:t>Figure 10.9.1-1: eNB to Master Node change</w:t>
      </w:r>
    </w:p>
    <w:p w:rsidR="00D000E0" w:rsidRPr="005D24DA" w:rsidRDefault="00D000E0" w:rsidP="00D000E0">
      <w:pPr>
        <w:rPr>
          <w:rPrChange w:id="6998" w:author="CR#0188" w:date="2020-04-07T00:40:00Z">
            <w:rPr/>
          </w:rPrChange>
        </w:rPr>
      </w:pPr>
      <w:r w:rsidRPr="005D24DA">
        <w:rPr>
          <w:rPrChange w:id="6999" w:author="CR#0188" w:date="2020-04-07T00:40:00Z">
            <w:rPr/>
          </w:rPrChange>
        </w:rPr>
        <w:t>Figure 10.9.1-1 shows an example signaling flow for eNB to Master Node change:</w:t>
      </w:r>
    </w:p>
    <w:p w:rsidR="00D000E0" w:rsidRPr="005D24DA" w:rsidRDefault="00D000E0" w:rsidP="00D000E0">
      <w:pPr>
        <w:pStyle w:val="B1"/>
        <w:rPr>
          <w:rPrChange w:id="7000" w:author="CR#0188" w:date="2020-04-07T00:40:00Z">
            <w:rPr/>
          </w:rPrChange>
        </w:rPr>
      </w:pPr>
      <w:r w:rsidRPr="005D24DA">
        <w:rPr>
          <w:rPrChange w:id="7001" w:author="CR#0188" w:date="2020-04-07T00:40:00Z">
            <w:rPr/>
          </w:rPrChange>
        </w:rPr>
        <w:t>1.</w:t>
      </w:r>
      <w:r w:rsidRPr="005D24DA">
        <w:rPr>
          <w:rPrChange w:id="7002" w:author="CR#0188" w:date="2020-04-07T00:40:00Z">
            <w:rPr/>
          </w:rPrChange>
        </w:rPr>
        <w:tab/>
        <w:t>The source eNB starts the handover procedure by initiating the X2 Handover Preparation procedure.</w:t>
      </w:r>
    </w:p>
    <w:p w:rsidR="00D000E0" w:rsidRPr="005D24DA" w:rsidRDefault="00D000E0" w:rsidP="00D000E0">
      <w:pPr>
        <w:pStyle w:val="B1"/>
        <w:rPr>
          <w:rPrChange w:id="7003" w:author="CR#0188" w:date="2020-04-07T00:40:00Z">
            <w:rPr/>
          </w:rPrChange>
        </w:rPr>
      </w:pPr>
      <w:r w:rsidRPr="005D24DA">
        <w:rPr>
          <w:rPrChange w:id="7004" w:author="CR#0188" w:date="2020-04-07T00:40:00Z">
            <w:rPr/>
          </w:rPrChange>
        </w:rPr>
        <w:t>2.</w:t>
      </w:r>
      <w:r w:rsidRPr="005D24DA">
        <w:rPr>
          <w:rPrChange w:id="7005" w:author="CR#0188" w:date="2020-04-07T00:40:00Z">
            <w:rPr/>
          </w:rPrChange>
        </w:rPr>
        <w:tab/>
        <w:t xml:space="preserve">The target </w:t>
      </w:r>
      <w:r w:rsidR="00FA2F1F" w:rsidRPr="005D24DA">
        <w:rPr>
          <w:rPrChange w:id="7006" w:author="CR#0188" w:date="2020-04-07T00:40:00Z">
            <w:rPr/>
          </w:rPrChange>
        </w:rPr>
        <w:t>MN</w:t>
      </w:r>
      <w:r w:rsidRPr="005D24DA">
        <w:rPr>
          <w:rPrChange w:id="7007" w:author="CR#0188" w:date="2020-04-07T00:40:00Z">
            <w:rPr/>
          </w:rPrChange>
        </w:rPr>
        <w:t xml:space="preserve"> sends </w:t>
      </w:r>
      <w:r w:rsidRPr="005D24DA">
        <w:rPr>
          <w:i/>
          <w:rPrChange w:id="7008" w:author="CR#0188" w:date="2020-04-07T00:40:00Z">
            <w:rPr>
              <w:i/>
            </w:rPr>
          </w:rPrChange>
        </w:rPr>
        <w:t>SgNB Addition Request</w:t>
      </w:r>
      <w:r w:rsidRPr="005D24DA">
        <w:rPr>
          <w:rPrChange w:id="7009" w:author="CR#0188" w:date="2020-04-07T00:40:00Z">
            <w:rPr/>
          </w:rPrChange>
        </w:rPr>
        <w:t xml:space="preserve"> to the target </w:t>
      </w:r>
      <w:r w:rsidR="00FA2F1F" w:rsidRPr="005D24DA">
        <w:rPr>
          <w:rPrChange w:id="7010" w:author="CR#0188" w:date="2020-04-07T00:40:00Z">
            <w:rPr/>
          </w:rPrChange>
        </w:rPr>
        <w:t>SN</w:t>
      </w:r>
      <w:r w:rsidRPr="005D24DA">
        <w:rPr>
          <w:rPrChange w:id="7011" w:author="CR#0188" w:date="2020-04-07T00:40:00Z">
            <w:rPr/>
          </w:rPrChange>
        </w:rPr>
        <w:t>.</w:t>
      </w:r>
    </w:p>
    <w:p w:rsidR="00D000E0" w:rsidRPr="005D24DA" w:rsidRDefault="00D000E0" w:rsidP="00D000E0">
      <w:pPr>
        <w:pStyle w:val="B1"/>
        <w:rPr>
          <w:rPrChange w:id="7012" w:author="CR#0188" w:date="2020-04-07T00:40:00Z">
            <w:rPr/>
          </w:rPrChange>
        </w:rPr>
      </w:pPr>
      <w:r w:rsidRPr="005D24DA">
        <w:rPr>
          <w:rPrChange w:id="7013" w:author="CR#0188" w:date="2020-04-07T00:40:00Z">
            <w:rPr/>
          </w:rPrChange>
        </w:rPr>
        <w:lastRenderedPageBreak/>
        <w:t>3.</w:t>
      </w:r>
      <w:r w:rsidRPr="005D24DA">
        <w:rPr>
          <w:rPrChange w:id="7014" w:author="CR#0188" w:date="2020-04-07T00:40:00Z">
            <w:rPr/>
          </w:rPrChange>
        </w:rPr>
        <w:tab/>
        <w:t xml:space="preserve">The target </w:t>
      </w:r>
      <w:r w:rsidR="00FA2F1F" w:rsidRPr="005D24DA">
        <w:rPr>
          <w:rPrChange w:id="7015" w:author="CR#0188" w:date="2020-04-07T00:40:00Z">
            <w:rPr/>
          </w:rPrChange>
        </w:rPr>
        <w:t>SN</w:t>
      </w:r>
      <w:r w:rsidRPr="005D24DA">
        <w:rPr>
          <w:rPrChange w:id="7016" w:author="CR#0188" w:date="2020-04-07T00:40:00Z">
            <w:rPr/>
          </w:rPrChange>
        </w:rPr>
        <w:t xml:space="preserve"> replies with </w:t>
      </w:r>
      <w:r w:rsidRPr="005D24DA">
        <w:rPr>
          <w:i/>
          <w:rPrChange w:id="7017" w:author="CR#0188" w:date="2020-04-07T00:40:00Z">
            <w:rPr>
              <w:i/>
            </w:rPr>
          </w:rPrChange>
        </w:rPr>
        <w:t>SgNB Addition Request Acknowledge</w:t>
      </w:r>
      <w:r w:rsidRPr="005D24DA">
        <w:rPr>
          <w:rPrChange w:id="7018" w:author="CR#0188" w:date="2020-04-07T00:40:00Z">
            <w:rPr/>
          </w:rPrChange>
        </w:rPr>
        <w:t xml:space="preserve">. If data forwarding is needed, the target </w:t>
      </w:r>
      <w:r w:rsidR="00FA2F1F" w:rsidRPr="005D24DA">
        <w:rPr>
          <w:rPrChange w:id="7019" w:author="CR#0188" w:date="2020-04-07T00:40:00Z">
            <w:rPr/>
          </w:rPrChange>
        </w:rPr>
        <w:t>SN</w:t>
      </w:r>
      <w:r w:rsidRPr="005D24DA">
        <w:rPr>
          <w:rPrChange w:id="7020" w:author="CR#0188" w:date="2020-04-07T00:40:00Z">
            <w:rPr/>
          </w:rPrChange>
        </w:rPr>
        <w:t xml:space="preserve"> provides forwarding addresses to the target </w:t>
      </w:r>
      <w:r w:rsidR="00FA2F1F" w:rsidRPr="005D24DA">
        <w:rPr>
          <w:rPrChange w:id="7021" w:author="CR#0188" w:date="2020-04-07T00:40:00Z">
            <w:rPr/>
          </w:rPrChange>
        </w:rPr>
        <w:t>MN</w:t>
      </w:r>
      <w:r w:rsidRPr="005D24DA">
        <w:rPr>
          <w:rPrChange w:id="7022" w:author="CR#0188" w:date="2020-04-07T00:40:00Z">
            <w:rPr/>
          </w:rPrChange>
        </w:rPr>
        <w:t>.</w:t>
      </w:r>
    </w:p>
    <w:p w:rsidR="00873654" w:rsidRPr="005D24DA" w:rsidRDefault="00D000E0" w:rsidP="0061336B">
      <w:pPr>
        <w:pStyle w:val="B1"/>
        <w:rPr>
          <w:rPrChange w:id="7023" w:author="CR#0188" w:date="2020-04-07T00:40:00Z">
            <w:rPr/>
          </w:rPrChange>
        </w:rPr>
      </w:pPr>
      <w:r w:rsidRPr="005D24DA">
        <w:rPr>
          <w:rPrChange w:id="7024" w:author="CR#0188" w:date="2020-04-07T00:40:00Z">
            <w:rPr/>
          </w:rPrChange>
        </w:rPr>
        <w:t>4.</w:t>
      </w:r>
      <w:r w:rsidRPr="005D24DA">
        <w:rPr>
          <w:rPrChange w:id="7025" w:author="CR#0188" w:date="2020-04-07T00:40:00Z">
            <w:rPr/>
          </w:rPrChange>
        </w:rPr>
        <w:tab/>
        <w:t xml:space="preserve">The target </w:t>
      </w:r>
      <w:r w:rsidR="00FA2F1F" w:rsidRPr="005D24DA">
        <w:rPr>
          <w:rPrChange w:id="7026" w:author="CR#0188" w:date="2020-04-07T00:40:00Z">
            <w:rPr/>
          </w:rPrChange>
        </w:rPr>
        <w:t>MN</w:t>
      </w:r>
      <w:r w:rsidRPr="005D24DA">
        <w:rPr>
          <w:rPrChange w:id="7027" w:author="CR#0188" w:date="2020-04-07T00:40:00Z">
            <w:rPr/>
          </w:rPrChange>
        </w:rPr>
        <w:t xml:space="preserve"> includes within the </w:t>
      </w:r>
      <w:r w:rsidRPr="005D24DA">
        <w:rPr>
          <w:i/>
          <w:rPrChange w:id="7028" w:author="CR#0188" w:date="2020-04-07T00:40:00Z">
            <w:rPr>
              <w:i/>
            </w:rPr>
          </w:rPrChange>
        </w:rPr>
        <w:t>Handover Request Acknowledge</w:t>
      </w:r>
      <w:r w:rsidRPr="005D24DA">
        <w:rPr>
          <w:rPrChange w:id="7029" w:author="CR#0188" w:date="2020-04-07T00:40:00Z">
            <w:rPr/>
          </w:rPrChange>
        </w:rPr>
        <w:t xml:space="preserve"> message a transparent container to be sent to the UE as an </w:t>
      </w:r>
      <w:r w:rsidR="00C462EF" w:rsidRPr="005D24DA">
        <w:rPr>
          <w:rPrChange w:id="7030" w:author="CR#0188" w:date="2020-04-07T00:40:00Z">
            <w:rPr/>
          </w:rPrChange>
        </w:rPr>
        <w:t>E-UTRA</w:t>
      </w:r>
      <w:r w:rsidR="002C4C40" w:rsidRPr="005D24DA">
        <w:rPr>
          <w:rPrChange w:id="7031" w:author="CR#0188" w:date="2020-04-07T00:40:00Z">
            <w:rPr/>
          </w:rPrChange>
        </w:rPr>
        <w:t xml:space="preserve"> </w:t>
      </w:r>
      <w:r w:rsidRPr="005D24DA">
        <w:rPr>
          <w:rPrChange w:id="7032" w:author="CR#0188" w:date="2020-04-07T00:40:00Z">
            <w:rPr/>
          </w:rPrChange>
        </w:rPr>
        <w:t xml:space="preserve">RRC message, including </w:t>
      </w:r>
      <w:r w:rsidR="00E33359" w:rsidRPr="005D24DA">
        <w:rPr>
          <w:rPrChange w:id="7033" w:author="CR#0188" w:date="2020-04-07T00:40:00Z">
            <w:rPr/>
          </w:rPrChange>
        </w:rPr>
        <w:t xml:space="preserve">a </w:t>
      </w:r>
      <w:r w:rsidRPr="005D24DA">
        <w:rPr>
          <w:rPrChange w:id="7034" w:author="CR#0188" w:date="2020-04-07T00:40:00Z">
            <w:rPr/>
          </w:rPrChange>
        </w:rPr>
        <w:t>NR RRC configuration message</w:t>
      </w:r>
      <w:r w:rsidR="002C4C40" w:rsidRPr="005D24DA">
        <w:rPr>
          <w:rPrChange w:id="7035" w:author="CR#0188" w:date="2020-04-07T00:40:00Z">
            <w:rPr/>
          </w:rPrChange>
        </w:rPr>
        <w:t xml:space="preserve"> which also includes the SCG configuration</w:t>
      </w:r>
      <w:r w:rsidRPr="005D24DA">
        <w:rPr>
          <w:rPrChange w:id="7036" w:author="CR#0188" w:date="2020-04-07T00:40:00Z">
            <w:rPr/>
          </w:rPrChange>
        </w:rPr>
        <w:t>, to perform the handover, and may also provide forwarding addresses to the source eNB.</w:t>
      </w:r>
    </w:p>
    <w:p w:rsidR="00D000E0" w:rsidRPr="005D24DA" w:rsidRDefault="00D000E0" w:rsidP="00D000E0">
      <w:pPr>
        <w:pStyle w:val="B1"/>
        <w:rPr>
          <w:rPrChange w:id="7037" w:author="CR#0188" w:date="2020-04-07T00:40:00Z">
            <w:rPr/>
          </w:rPrChange>
        </w:rPr>
      </w:pPr>
      <w:r w:rsidRPr="005D24DA">
        <w:rPr>
          <w:rPrChange w:id="7038" w:author="CR#0188" w:date="2020-04-07T00:40:00Z">
            <w:rPr/>
          </w:rPrChange>
        </w:rPr>
        <w:t>5.</w:t>
      </w:r>
      <w:r w:rsidRPr="005D24DA">
        <w:rPr>
          <w:rPrChange w:id="7039" w:author="CR#0188" w:date="2020-04-07T00:40:00Z">
            <w:rPr/>
          </w:rPrChange>
        </w:rPr>
        <w:tab/>
        <w:t>The source eNB triggers the UE to apply the new configuration.</w:t>
      </w:r>
    </w:p>
    <w:p w:rsidR="00D000E0" w:rsidRPr="005D24DA" w:rsidRDefault="00D000E0" w:rsidP="00D000E0">
      <w:pPr>
        <w:pStyle w:val="B1"/>
        <w:rPr>
          <w:rPrChange w:id="7040" w:author="CR#0188" w:date="2020-04-07T00:40:00Z">
            <w:rPr/>
          </w:rPrChange>
        </w:rPr>
      </w:pPr>
      <w:r w:rsidRPr="005D24DA">
        <w:rPr>
          <w:rPrChange w:id="7041" w:author="CR#0188" w:date="2020-04-07T00:40:00Z">
            <w:rPr/>
          </w:rPrChange>
        </w:rPr>
        <w:t>6/7.</w:t>
      </w:r>
      <w:r w:rsidRPr="005D24DA">
        <w:rPr>
          <w:rPrChange w:id="7042" w:author="CR#0188" w:date="2020-04-07T00:40:00Z">
            <w:rPr/>
          </w:rPrChange>
        </w:rPr>
        <w:tab/>
        <w:t xml:space="preserve">The UE synchronizes to the target </w:t>
      </w:r>
      <w:r w:rsidR="00FA2F1F" w:rsidRPr="005D24DA">
        <w:rPr>
          <w:rPrChange w:id="7043" w:author="CR#0188" w:date="2020-04-07T00:40:00Z">
            <w:rPr/>
          </w:rPrChange>
        </w:rPr>
        <w:t>MN</w:t>
      </w:r>
      <w:r w:rsidRPr="005D24DA">
        <w:rPr>
          <w:rPrChange w:id="7044" w:author="CR#0188" w:date="2020-04-07T00:40:00Z">
            <w:rPr/>
          </w:rPrChange>
        </w:rPr>
        <w:t xml:space="preserve"> and replies with </w:t>
      </w:r>
      <w:r w:rsidRPr="005D24DA">
        <w:rPr>
          <w:i/>
          <w:rPrChange w:id="7045" w:author="CR#0188" w:date="2020-04-07T00:40:00Z">
            <w:rPr>
              <w:i/>
            </w:rPr>
          </w:rPrChange>
        </w:rPr>
        <w:t>RRCConnectionReconfigurationComplete</w:t>
      </w:r>
      <w:r w:rsidRPr="005D24DA">
        <w:rPr>
          <w:rPrChange w:id="7046" w:author="CR#0188" w:date="2020-04-07T00:40:00Z">
            <w:rPr/>
          </w:rPrChange>
        </w:rPr>
        <w:t xml:space="preserve"> message.</w:t>
      </w:r>
    </w:p>
    <w:p w:rsidR="00D000E0" w:rsidRPr="005D24DA" w:rsidRDefault="00D000E0" w:rsidP="00D000E0">
      <w:pPr>
        <w:pStyle w:val="B1"/>
        <w:rPr>
          <w:rPrChange w:id="7047" w:author="CR#0188" w:date="2020-04-07T00:40:00Z">
            <w:rPr/>
          </w:rPrChange>
        </w:rPr>
      </w:pPr>
      <w:r w:rsidRPr="005D24DA">
        <w:rPr>
          <w:rPrChange w:id="7048" w:author="CR#0188" w:date="2020-04-07T00:40:00Z">
            <w:rPr/>
          </w:rPrChange>
        </w:rPr>
        <w:t>8.</w:t>
      </w:r>
      <w:r w:rsidRPr="005D24DA">
        <w:rPr>
          <w:rPrChange w:id="7049" w:author="CR#0188" w:date="2020-04-07T00:40:00Z">
            <w:rPr/>
          </w:rPrChange>
        </w:rPr>
        <w:tab/>
      </w:r>
      <w:r w:rsidR="00836238" w:rsidRPr="005D24DA">
        <w:rPr>
          <w:rPrChange w:id="7050" w:author="CR#0188" w:date="2020-04-07T00:40:00Z">
            <w:rPr/>
          </w:rPrChange>
        </w:rPr>
        <w:t>If configured with bearers requiring SCG radio resources, t</w:t>
      </w:r>
      <w:r w:rsidRPr="005D24DA">
        <w:rPr>
          <w:rPrChange w:id="7051" w:author="CR#0188" w:date="2020-04-07T00:40:00Z">
            <w:rPr/>
          </w:rPrChange>
        </w:rPr>
        <w:t xml:space="preserve">he UE synchronizes to the target </w:t>
      </w:r>
      <w:r w:rsidR="00FA2F1F" w:rsidRPr="005D24DA">
        <w:rPr>
          <w:rPrChange w:id="7052" w:author="CR#0188" w:date="2020-04-07T00:40:00Z">
            <w:rPr/>
          </w:rPrChange>
        </w:rPr>
        <w:t>SN</w:t>
      </w:r>
      <w:r w:rsidR="00836238" w:rsidRPr="005D24DA">
        <w:rPr>
          <w:rPrChange w:id="7053" w:author="CR#0188" w:date="2020-04-07T00:40:00Z">
            <w:rPr/>
          </w:rPrChange>
        </w:rPr>
        <w:t>.</w:t>
      </w:r>
    </w:p>
    <w:p w:rsidR="00D000E0" w:rsidRPr="005D24DA" w:rsidRDefault="00D000E0" w:rsidP="00D000E0">
      <w:pPr>
        <w:pStyle w:val="B1"/>
        <w:rPr>
          <w:lang w:eastAsia="zh-CN"/>
          <w:rPrChange w:id="7054" w:author="CR#0188" w:date="2020-04-07T00:40:00Z">
            <w:rPr>
              <w:lang w:eastAsia="zh-CN"/>
            </w:rPr>
          </w:rPrChange>
        </w:rPr>
      </w:pPr>
      <w:r w:rsidRPr="005D24DA">
        <w:rPr>
          <w:rPrChange w:id="7055" w:author="CR#0188" w:date="2020-04-07T00:40:00Z">
            <w:rPr/>
          </w:rPrChange>
        </w:rPr>
        <w:t>9.</w:t>
      </w:r>
      <w:r w:rsidRPr="005D24DA">
        <w:rPr>
          <w:rPrChange w:id="7056" w:author="CR#0188" w:date="2020-04-07T00:40:00Z">
            <w:rPr/>
          </w:rPrChange>
        </w:rPr>
        <w:tab/>
        <w:t xml:space="preserve">If the RRC connection reconfiguration procedure was successful, the </w:t>
      </w:r>
      <w:r w:rsidRPr="005D24DA">
        <w:rPr>
          <w:lang w:eastAsia="zh-CN"/>
          <w:rPrChange w:id="7057" w:author="CR#0188" w:date="2020-04-07T00:40:00Z">
            <w:rPr>
              <w:lang w:eastAsia="zh-CN"/>
            </w:rPr>
          </w:rPrChange>
        </w:rPr>
        <w:t xml:space="preserve">target </w:t>
      </w:r>
      <w:r w:rsidR="00FA2F1F" w:rsidRPr="005D24DA">
        <w:rPr>
          <w:rPrChange w:id="7058" w:author="CR#0188" w:date="2020-04-07T00:40:00Z">
            <w:rPr/>
          </w:rPrChange>
        </w:rPr>
        <w:t>MN</w:t>
      </w:r>
      <w:r w:rsidRPr="005D24DA">
        <w:rPr>
          <w:rPrChange w:id="7059" w:author="CR#0188" w:date="2020-04-07T00:40:00Z">
            <w:rPr/>
          </w:rPrChange>
        </w:rPr>
        <w:t xml:space="preserve"> informs the </w:t>
      </w:r>
      <w:r w:rsidRPr="005D24DA">
        <w:rPr>
          <w:lang w:eastAsia="zh-CN"/>
          <w:rPrChange w:id="7060" w:author="CR#0188" w:date="2020-04-07T00:40:00Z">
            <w:rPr>
              <w:lang w:eastAsia="zh-CN"/>
            </w:rPr>
          </w:rPrChange>
        </w:rPr>
        <w:t xml:space="preserve">target </w:t>
      </w:r>
      <w:r w:rsidR="00FA2F1F" w:rsidRPr="005D24DA">
        <w:rPr>
          <w:rPrChange w:id="7061" w:author="CR#0188" w:date="2020-04-07T00:40:00Z">
            <w:rPr/>
          </w:rPrChange>
        </w:rPr>
        <w:t>SN</w:t>
      </w:r>
      <w:r w:rsidRPr="005D24DA">
        <w:rPr>
          <w:rPrChange w:id="7062" w:author="CR#0188" w:date="2020-04-07T00:40:00Z">
            <w:rPr/>
          </w:rPrChange>
        </w:rPr>
        <w:t>.</w:t>
      </w:r>
    </w:p>
    <w:p w:rsidR="00706EB2" w:rsidRPr="005D24DA" w:rsidRDefault="00706EB2" w:rsidP="00D000E0">
      <w:pPr>
        <w:pStyle w:val="B1"/>
        <w:rPr>
          <w:rPrChange w:id="7063" w:author="CR#0188" w:date="2020-04-07T00:40:00Z">
            <w:rPr/>
          </w:rPrChange>
        </w:rPr>
      </w:pPr>
      <w:r w:rsidRPr="005D24DA">
        <w:rPr>
          <w:rPrChange w:id="7064" w:author="CR#0188" w:date="2020-04-07T00:40:00Z">
            <w:rPr/>
          </w:rPrChange>
        </w:rPr>
        <w:t>10.</w:t>
      </w:r>
      <w:r w:rsidRPr="005D24DA">
        <w:rPr>
          <w:rPrChange w:id="7065" w:author="CR#0188" w:date="2020-04-07T00:40:00Z">
            <w:rPr/>
          </w:rPrChange>
        </w:rPr>
        <w:tab/>
        <w:t xml:space="preserve">For bearers using RLC AM, the source eNB sends the SN Status </w:t>
      </w:r>
      <w:r w:rsidR="002A1DC5" w:rsidRPr="005D24DA">
        <w:rPr>
          <w:rPrChange w:id="7066" w:author="CR#0188" w:date="2020-04-07T00:40:00Z">
            <w:rPr/>
          </w:rPrChange>
        </w:rPr>
        <w:t>Transfer, which</w:t>
      </w:r>
      <w:r w:rsidRPr="005D24DA">
        <w:rPr>
          <w:rPrChange w:id="7067" w:author="CR#0188" w:date="2020-04-07T00:40:00Z">
            <w:rPr/>
          </w:rPrChange>
        </w:rPr>
        <w:t xml:space="preserve"> the target MN</w:t>
      </w:r>
      <w:r w:rsidR="002A1DC5" w:rsidRPr="005D24DA">
        <w:rPr>
          <w:rPrChange w:id="7068" w:author="CR#0188" w:date="2020-04-07T00:40:00Z">
            <w:rPr/>
          </w:rPrChange>
        </w:rPr>
        <w:t xml:space="preserve"> forwards then to the target SN, if needed</w:t>
      </w:r>
      <w:r w:rsidRPr="005D24DA">
        <w:rPr>
          <w:rPrChange w:id="7069" w:author="CR#0188" w:date="2020-04-07T00:40:00Z">
            <w:rPr/>
          </w:rPrChange>
        </w:rPr>
        <w:t>.</w:t>
      </w:r>
    </w:p>
    <w:p w:rsidR="00D000E0" w:rsidRPr="005D24DA" w:rsidRDefault="00446579" w:rsidP="00D000E0">
      <w:pPr>
        <w:pStyle w:val="B1"/>
        <w:rPr>
          <w:rPrChange w:id="7070" w:author="CR#0188" w:date="2020-04-07T00:40:00Z">
            <w:rPr/>
          </w:rPrChange>
        </w:rPr>
      </w:pPr>
      <w:r w:rsidRPr="005D24DA">
        <w:rPr>
          <w:rPrChange w:id="7071" w:author="CR#0188" w:date="2020-04-07T00:40:00Z">
            <w:rPr/>
          </w:rPrChange>
        </w:rPr>
        <w:t>11.</w:t>
      </w:r>
      <w:r w:rsidRPr="005D24DA">
        <w:rPr>
          <w:rPrChange w:id="7072" w:author="CR#0188" w:date="2020-04-07T00:40:00Z">
            <w:rPr/>
          </w:rPrChange>
        </w:rPr>
        <w:tab/>
      </w:r>
      <w:r w:rsidR="00D000E0" w:rsidRPr="005D24DA">
        <w:rPr>
          <w:rPrChange w:id="7073" w:author="CR#0188" w:date="2020-04-07T00:40:00Z">
            <w:rPr/>
          </w:rPrChange>
        </w:rPr>
        <w:t>Data forwarding from the source eNB takes place.</w:t>
      </w:r>
    </w:p>
    <w:p w:rsidR="00D000E0" w:rsidRPr="005D24DA" w:rsidRDefault="00D000E0" w:rsidP="00D000E0">
      <w:pPr>
        <w:pStyle w:val="B1"/>
        <w:rPr>
          <w:rPrChange w:id="7074" w:author="CR#0188" w:date="2020-04-07T00:40:00Z">
            <w:rPr/>
          </w:rPrChange>
        </w:rPr>
      </w:pPr>
      <w:r w:rsidRPr="005D24DA">
        <w:rPr>
          <w:rPrChange w:id="7075" w:author="CR#0188" w:date="2020-04-07T00:40:00Z">
            <w:rPr/>
          </w:rPrChange>
        </w:rPr>
        <w:t>12-15.</w:t>
      </w:r>
      <w:r w:rsidRPr="005D24DA">
        <w:rPr>
          <w:rPrChange w:id="7076" w:author="CR#0188" w:date="2020-04-07T00:40:00Z">
            <w:rPr/>
          </w:rPrChange>
        </w:rPr>
        <w:tab/>
        <w:t xml:space="preserve">The target </w:t>
      </w:r>
      <w:r w:rsidR="00FA2F1F" w:rsidRPr="005D24DA">
        <w:rPr>
          <w:rPrChange w:id="7077" w:author="CR#0188" w:date="2020-04-07T00:40:00Z">
            <w:rPr/>
          </w:rPrChange>
        </w:rPr>
        <w:t>MN</w:t>
      </w:r>
      <w:r w:rsidRPr="005D24DA">
        <w:rPr>
          <w:rPrChange w:id="7078" w:author="CR#0188" w:date="2020-04-07T00:40:00Z">
            <w:rPr/>
          </w:rPrChange>
        </w:rPr>
        <w:t xml:space="preserve"> initiates the S1 Path Switch procedure.</w:t>
      </w:r>
    </w:p>
    <w:p w:rsidR="00D000E0" w:rsidRPr="005D24DA" w:rsidRDefault="00D000E0" w:rsidP="00D000E0">
      <w:pPr>
        <w:pStyle w:val="NO"/>
        <w:rPr>
          <w:rPrChange w:id="7079" w:author="CR#0188" w:date="2020-04-07T00:40:00Z">
            <w:rPr/>
          </w:rPrChange>
        </w:rPr>
      </w:pPr>
      <w:r w:rsidRPr="005D24DA">
        <w:rPr>
          <w:rPrChange w:id="7080" w:author="CR#0188" w:date="2020-04-07T00:40:00Z">
            <w:rPr/>
          </w:rPrChange>
        </w:rPr>
        <w:t>NOTE</w:t>
      </w:r>
      <w:r w:rsidR="004E556E" w:rsidRPr="005D24DA">
        <w:rPr>
          <w:rPrChange w:id="7081" w:author="CR#0188" w:date="2020-04-07T00:40:00Z">
            <w:rPr/>
          </w:rPrChange>
        </w:rPr>
        <w:t xml:space="preserve"> 1</w:t>
      </w:r>
      <w:r w:rsidRPr="005D24DA">
        <w:rPr>
          <w:rPrChange w:id="7082" w:author="CR#0188" w:date="2020-04-07T00:40:00Z">
            <w:rPr/>
          </w:rPrChange>
        </w:rPr>
        <w:t>:</w:t>
      </w:r>
      <w:r w:rsidRPr="005D24DA">
        <w:rPr>
          <w:rPrChange w:id="7083" w:author="CR#0188" w:date="2020-04-07T00:40:00Z">
            <w:rPr/>
          </w:rPrChange>
        </w:rPr>
        <w:tab/>
        <w:t xml:space="preserve">If new UL TEIDs of the S-GW are included, the target </w:t>
      </w:r>
      <w:r w:rsidR="00FA2F1F" w:rsidRPr="005D24DA">
        <w:rPr>
          <w:rPrChange w:id="7084" w:author="CR#0188" w:date="2020-04-07T00:40:00Z">
            <w:rPr/>
          </w:rPrChange>
        </w:rPr>
        <w:t>MN</w:t>
      </w:r>
      <w:r w:rsidRPr="005D24DA">
        <w:rPr>
          <w:rPrChange w:id="7085" w:author="CR#0188" w:date="2020-04-07T00:40:00Z">
            <w:rPr/>
          </w:rPrChange>
        </w:rPr>
        <w:t xml:space="preserve"> performs </w:t>
      </w:r>
      <w:r w:rsidR="00FA2F1F" w:rsidRPr="005D24DA">
        <w:rPr>
          <w:rPrChange w:id="7086" w:author="CR#0188" w:date="2020-04-07T00:40:00Z">
            <w:rPr/>
          </w:rPrChange>
        </w:rPr>
        <w:t>MN</w:t>
      </w:r>
      <w:r w:rsidRPr="005D24DA">
        <w:rPr>
          <w:rPrChange w:id="7087" w:author="CR#0188" w:date="2020-04-07T00:40:00Z">
            <w:rPr/>
          </w:rPrChange>
        </w:rPr>
        <w:t xml:space="preserve"> initiated </w:t>
      </w:r>
      <w:r w:rsidR="00FA2F1F" w:rsidRPr="005D24DA">
        <w:rPr>
          <w:rPrChange w:id="7088" w:author="CR#0188" w:date="2020-04-07T00:40:00Z">
            <w:rPr/>
          </w:rPrChange>
        </w:rPr>
        <w:t>SN</w:t>
      </w:r>
      <w:r w:rsidRPr="005D24DA">
        <w:rPr>
          <w:rPrChange w:id="7089" w:author="CR#0188" w:date="2020-04-07T00:40:00Z">
            <w:rPr/>
          </w:rPrChange>
        </w:rPr>
        <w:t xml:space="preserve"> Modification procedure to provide them to the target </w:t>
      </w:r>
      <w:r w:rsidR="00FA2F1F" w:rsidRPr="005D24DA">
        <w:rPr>
          <w:rPrChange w:id="7090" w:author="CR#0188" w:date="2020-04-07T00:40:00Z">
            <w:rPr/>
          </w:rPrChange>
        </w:rPr>
        <w:t>SN</w:t>
      </w:r>
      <w:r w:rsidRPr="005D24DA">
        <w:rPr>
          <w:rPrChange w:id="7091" w:author="CR#0188" w:date="2020-04-07T00:40:00Z">
            <w:rPr/>
          </w:rPrChange>
        </w:rPr>
        <w:t>.</w:t>
      </w:r>
    </w:p>
    <w:p w:rsidR="00D000E0" w:rsidRPr="005D24DA" w:rsidRDefault="00D000E0" w:rsidP="00D000E0">
      <w:pPr>
        <w:pStyle w:val="B1"/>
        <w:rPr>
          <w:rPrChange w:id="7092" w:author="CR#0188" w:date="2020-04-07T00:40:00Z">
            <w:rPr/>
          </w:rPrChange>
        </w:rPr>
      </w:pPr>
      <w:r w:rsidRPr="005D24DA">
        <w:rPr>
          <w:rPrChange w:id="7093" w:author="CR#0188" w:date="2020-04-07T00:40:00Z">
            <w:rPr/>
          </w:rPrChange>
        </w:rPr>
        <w:t>16.</w:t>
      </w:r>
      <w:r w:rsidRPr="005D24DA">
        <w:rPr>
          <w:rPrChange w:id="7094" w:author="CR#0188" w:date="2020-04-07T00:40:00Z">
            <w:rPr/>
          </w:rPrChange>
        </w:rPr>
        <w:tab/>
        <w:t xml:space="preserve">The target </w:t>
      </w:r>
      <w:r w:rsidR="00FA2F1F" w:rsidRPr="005D24DA">
        <w:rPr>
          <w:rPrChange w:id="7095" w:author="CR#0188" w:date="2020-04-07T00:40:00Z">
            <w:rPr/>
          </w:rPrChange>
        </w:rPr>
        <w:t>MN</w:t>
      </w:r>
      <w:r w:rsidRPr="005D24DA">
        <w:rPr>
          <w:rPrChange w:id="7096" w:author="CR#0188" w:date="2020-04-07T00:40:00Z">
            <w:rPr/>
          </w:rPrChange>
        </w:rPr>
        <w:t xml:space="preserve"> initiates the </w:t>
      </w:r>
      <w:r w:rsidRPr="005D24DA">
        <w:rPr>
          <w:i/>
          <w:rPrChange w:id="7097" w:author="CR#0188" w:date="2020-04-07T00:40:00Z">
            <w:rPr>
              <w:i/>
            </w:rPr>
          </w:rPrChange>
        </w:rPr>
        <w:t>UE Context Release</w:t>
      </w:r>
      <w:r w:rsidRPr="005D24DA">
        <w:rPr>
          <w:rPrChange w:id="7098" w:author="CR#0188" w:date="2020-04-07T00:40:00Z">
            <w:rPr/>
          </w:rPrChange>
        </w:rPr>
        <w:t xml:space="preserve"> procedure towards the source eNB.</w:t>
      </w:r>
    </w:p>
    <w:p w:rsidR="00F577AB" w:rsidRPr="005D24DA" w:rsidRDefault="004E556E" w:rsidP="004E556E">
      <w:pPr>
        <w:pStyle w:val="NO"/>
        <w:rPr>
          <w:ins w:id="7099" w:author="CR#0185" w:date="2020-04-07T00:09:00Z"/>
          <w:rPrChange w:id="7100" w:author="CR#0188" w:date="2020-04-07T00:40:00Z">
            <w:rPr>
              <w:ins w:id="7101" w:author="CR#0185" w:date="2020-04-07T00:09:00Z"/>
            </w:rPr>
          </w:rPrChange>
        </w:rPr>
      </w:pPr>
      <w:r w:rsidRPr="005D24DA">
        <w:rPr>
          <w:rFonts w:eastAsia="Helvetica 45 Light"/>
          <w:rPrChange w:id="7102" w:author="CR#0188" w:date="2020-04-07T00:40:00Z">
            <w:rPr>
              <w:rFonts w:eastAsia="Helvetica 45 Light"/>
            </w:rPr>
          </w:rPrChange>
        </w:rPr>
        <w:t>NOTE 2:</w:t>
      </w:r>
      <w:r w:rsidRPr="005D24DA">
        <w:rPr>
          <w:rFonts w:eastAsia="Helvetica 45 Light"/>
          <w:rPrChange w:id="7103" w:author="CR#0188" w:date="2020-04-07T00:40:00Z">
            <w:rPr>
              <w:rFonts w:eastAsia="Helvetica 45 Light"/>
            </w:rPr>
          </w:rPrChange>
        </w:rPr>
        <w:tab/>
      </w:r>
      <w:r w:rsidRPr="005D24DA">
        <w:rPr>
          <w:rPrChange w:id="7104" w:author="CR#0188" w:date="2020-04-07T00:40:00Z">
            <w:rPr/>
          </w:rPrChange>
        </w:rPr>
        <w:t xml:space="preserve">Inter-system HO from NR </w:t>
      </w:r>
      <w:del w:id="7105" w:author="CR#0185" w:date="2020-04-07T00:09:00Z">
        <w:r w:rsidRPr="005D24DA" w:rsidDel="00F577AB">
          <w:rPr>
            <w:rPrChange w:id="7106" w:author="CR#0188" w:date="2020-04-07T00:40:00Z">
              <w:rPr/>
            </w:rPrChange>
          </w:rPr>
          <w:delText xml:space="preserve">or from E-UTRA </w:delText>
        </w:r>
        <w:r w:rsidRPr="005D24DA" w:rsidDel="00F577AB">
          <w:rPr>
            <w:rFonts w:eastAsia="Helvetica 45 Light"/>
            <w:rPrChange w:id="7107" w:author="CR#0188" w:date="2020-04-07T00:40:00Z">
              <w:rPr>
                <w:rFonts w:eastAsia="Helvetica 45 Light"/>
              </w:rPr>
            </w:rPrChange>
          </w:rPr>
          <w:delText xml:space="preserve">connected to 5GC </w:delText>
        </w:r>
      </w:del>
      <w:r w:rsidRPr="005D24DA">
        <w:rPr>
          <w:rPrChange w:id="7108" w:author="CR#0188" w:date="2020-04-07T00:40:00Z">
            <w:rPr/>
          </w:rPrChange>
        </w:rPr>
        <w:t xml:space="preserve">to E-UTRA with EN-DC configuration is </w:t>
      </w:r>
      <w:ins w:id="7109" w:author="CR#0185" w:date="2020-04-07T00:09:00Z">
        <w:r w:rsidR="00F577AB" w:rsidRPr="005D24DA">
          <w:rPr>
            <w:rFonts w:eastAsiaTheme="minorEastAsia" w:hint="eastAsia"/>
            <w:lang w:eastAsia="zh-CN"/>
            <w:rPrChange w:id="7110" w:author="CR#0188" w:date="2020-04-07T00:40:00Z">
              <w:rPr>
                <w:rFonts w:eastAsiaTheme="minorEastAsia" w:hint="eastAsia"/>
                <w:lang w:eastAsia="zh-CN"/>
              </w:rPr>
            </w:rPrChange>
          </w:rPr>
          <w:t>also</w:t>
        </w:r>
        <w:r w:rsidR="00F577AB" w:rsidRPr="005D24DA">
          <w:rPr>
            <w:rFonts w:eastAsiaTheme="minorEastAsia"/>
            <w:lang w:eastAsia="zh-CN"/>
            <w:rPrChange w:id="7111" w:author="CR#0188" w:date="2020-04-07T00:40:00Z">
              <w:rPr>
                <w:rFonts w:eastAsiaTheme="minorEastAsia"/>
                <w:lang w:eastAsia="zh-CN"/>
              </w:rPr>
            </w:rPrChange>
          </w:rPr>
          <w:t xml:space="preserve"> </w:t>
        </w:r>
      </w:ins>
      <w:del w:id="7112" w:author="CR#0185" w:date="2020-04-07T00:09:00Z">
        <w:r w:rsidRPr="005D24DA" w:rsidDel="00F577AB">
          <w:rPr>
            <w:rPrChange w:id="7113" w:author="CR#0188" w:date="2020-04-07T00:40:00Z">
              <w:rPr/>
            </w:rPrChange>
          </w:rPr>
          <w:delText xml:space="preserve">not </w:delText>
        </w:r>
      </w:del>
      <w:r w:rsidRPr="005D24DA">
        <w:rPr>
          <w:rPrChange w:id="7114" w:author="CR#0188" w:date="2020-04-07T00:40:00Z">
            <w:rPr/>
          </w:rPrChange>
        </w:rPr>
        <w:t>supported</w:t>
      </w:r>
      <w:ins w:id="7115" w:author="CR#0185" w:date="2020-04-07T00:09:00Z">
        <w:r w:rsidR="00F577AB" w:rsidRPr="005D24DA">
          <w:rPr>
            <w:rFonts w:hint="eastAsia"/>
            <w:lang w:eastAsia="zh-CN"/>
            <w:rPrChange w:id="7116" w:author="CR#0188" w:date="2020-04-07T00:40:00Z">
              <w:rPr>
                <w:rFonts w:hint="eastAsia"/>
                <w:lang w:eastAsia="zh-CN"/>
              </w:rPr>
            </w:rPrChange>
          </w:rPr>
          <w:t xml:space="preserve"> </w:t>
        </w:r>
        <w:r w:rsidR="00F577AB" w:rsidRPr="005D24DA">
          <w:rPr>
            <w:rPrChange w:id="7117" w:author="CR#0188" w:date="2020-04-07T00:40:00Z">
              <w:rPr/>
            </w:rPrChange>
          </w:rPr>
          <w:t>in Rel-16. N26 based inter-system HO will be executed when source RAN is gNB</w:t>
        </w:r>
      </w:ins>
      <w:r w:rsidRPr="005D24DA">
        <w:rPr>
          <w:rPrChange w:id="7118" w:author="CR#0188" w:date="2020-04-07T00:40:00Z">
            <w:rPr/>
          </w:rPrChange>
        </w:rPr>
        <w:t>.</w:t>
      </w:r>
    </w:p>
    <w:p w:rsidR="004E556E" w:rsidRPr="005D24DA" w:rsidRDefault="00F577AB" w:rsidP="004E556E">
      <w:pPr>
        <w:pStyle w:val="NO"/>
        <w:rPr>
          <w:rStyle w:val="Emphasis"/>
          <w:rFonts w:ascii="Calibri" w:hAnsi="Calibri" w:cs="Calibri"/>
          <w:shd w:val="clear" w:color="auto" w:fill="FFFFFF"/>
          <w:rPrChange w:id="7119" w:author="CR#0188" w:date="2020-04-07T00:40:00Z">
            <w:rPr>
              <w:rStyle w:val="Emphasis"/>
              <w:rFonts w:ascii="Calibri" w:hAnsi="Calibri" w:cs="Calibri"/>
              <w:shd w:val="clear" w:color="auto" w:fill="FFFFFF"/>
            </w:rPr>
          </w:rPrChange>
        </w:rPr>
      </w:pPr>
      <w:ins w:id="7120" w:author="CR#0185" w:date="2020-04-07T00:10:00Z">
        <w:r w:rsidRPr="005D24DA">
          <w:rPr>
            <w:rPrChange w:id="7121" w:author="CR#0188" w:date="2020-04-07T00:40:00Z">
              <w:rPr/>
            </w:rPrChange>
          </w:rPr>
          <w:t>NOTE 3:</w:t>
        </w:r>
        <w:r w:rsidRPr="005D24DA">
          <w:rPr>
            <w:rPrChange w:id="7122" w:author="CR#0188" w:date="2020-04-07T00:40:00Z">
              <w:rPr/>
            </w:rPrChange>
          </w:rPr>
          <w:tab/>
        </w:r>
        <w:r w:rsidRPr="005D24DA">
          <w:rPr>
            <w:rFonts w:eastAsia="Helvetica 45 Light"/>
            <w:rPrChange w:id="7123" w:author="CR#0188" w:date="2020-04-07T00:40:00Z">
              <w:rPr>
                <w:rFonts w:eastAsia="Helvetica 45 Light"/>
              </w:rPr>
            </w:rPrChange>
          </w:rPr>
          <w:t>Inter-system HO from E-UTRA connected to 5GC to E-UTRA with EN-DC configuration is not supported.</w:t>
        </w:r>
      </w:ins>
      <w:r w:rsidR="00D848ED" w:rsidRPr="005D24DA">
        <w:rPr>
          <w:rPrChange w:id="7124" w:author="CR#0188" w:date="2020-04-07T00:40:00Z">
            <w:rPr/>
          </w:rPrChange>
        </w:rPr>
        <w:t xml:space="preserve"> Inter-system HO from E-UTRA with EPC to MR-DC with 5GC is </w:t>
      </w:r>
      <w:del w:id="7125" w:author="CR#0185" w:date="2020-04-07T00:10:00Z">
        <w:r w:rsidR="00D848ED" w:rsidRPr="005D24DA" w:rsidDel="00F577AB">
          <w:rPr>
            <w:rPrChange w:id="7126" w:author="CR#0188" w:date="2020-04-07T00:40:00Z">
              <w:rPr/>
            </w:rPrChange>
          </w:rPr>
          <w:delText xml:space="preserve">also </w:delText>
        </w:r>
      </w:del>
      <w:r w:rsidR="00D848ED" w:rsidRPr="005D24DA">
        <w:rPr>
          <w:rPrChange w:id="7127" w:author="CR#0188" w:date="2020-04-07T00:40:00Z">
            <w:rPr/>
          </w:rPrChange>
        </w:rPr>
        <w:t>not supported.</w:t>
      </w:r>
    </w:p>
    <w:p w:rsidR="006F4707" w:rsidRPr="005D24DA" w:rsidRDefault="00B501C7" w:rsidP="006F4707">
      <w:pPr>
        <w:pStyle w:val="Heading3"/>
        <w:rPr>
          <w:lang w:eastAsia="zh-CN"/>
          <w:rPrChange w:id="7128" w:author="CR#0188" w:date="2020-04-07T00:40:00Z">
            <w:rPr>
              <w:lang w:eastAsia="zh-CN"/>
            </w:rPr>
          </w:rPrChange>
        </w:rPr>
      </w:pPr>
      <w:bookmarkStart w:id="7129" w:name="_Toc29248378"/>
      <w:r w:rsidRPr="005D24DA">
        <w:rPr>
          <w:lang w:eastAsia="zh-CN"/>
          <w:rPrChange w:id="7130" w:author="CR#0188" w:date="2020-04-07T00:40:00Z">
            <w:rPr>
              <w:lang w:eastAsia="zh-CN"/>
            </w:rPr>
          </w:rPrChange>
        </w:rPr>
        <w:t>10.9.2</w:t>
      </w:r>
      <w:r w:rsidRPr="005D24DA">
        <w:rPr>
          <w:lang w:eastAsia="zh-CN"/>
          <w:rPrChange w:id="7131" w:author="CR#0188" w:date="2020-04-07T00:40:00Z">
            <w:rPr>
              <w:lang w:eastAsia="zh-CN"/>
            </w:rPr>
          </w:rPrChange>
        </w:rPr>
        <w:tab/>
      </w:r>
      <w:r w:rsidR="006F4707" w:rsidRPr="005D24DA">
        <w:rPr>
          <w:lang w:eastAsia="zh-CN"/>
          <w:rPrChange w:id="7132" w:author="CR#0188" w:date="2020-04-07T00:40:00Z">
            <w:rPr>
              <w:lang w:eastAsia="zh-CN"/>
            </w:rPr>
          </w:rPrChange>
        </w:rPr>
        <w:t>MR-DC with 5GC</w:t>
      </w:r>
      <w:bookmarkEnd w:id="7129"/>
    </w:p>
    <w:p w:rsidR="006F4707" w:rsidRPr="005D24DA" w:rsidRDefault="006F4707" w:rsidP="006F4707">
      <w:pPr>
        <w:rPr>
          <w:rPrChange w:id="7133" w:author="CR#0188" w:date="2020-04-07T00:40:00Z">
            <w:rPr/>
          </w:rPrChange>
        </w:rPr>
      </w:pPr>
      <w:r w:rsidRPr="005D24DA">
        <w:rPr>
          <w:rPrChange w:id="7134" w:author="CR#0188" w:date="2020-04-07T00:40:00Z">
            <w:rPr/>
          </w:rPrChange>
        </w:rPr>
        <w:t xml:space="preserve">The </w:t>
      </w:r>
      <w:r w:rsidR="008D3F54" w:rsidRPr="005D24DA">
        <w:rPr>
          <w:rPrChange w:id="7135" w:author="CR#0188" w:date="2020-04-07T00:40:00Z">
            <w:rPr/>
          </w:rPrChange>
        </w:rPr>
        <w:t>ng-</w:t>
      </w:r>
      <w:r w:rsidRPr="005D24DA">
        <w:rPr>
          <w:rPrChange w:id="7136" w:author="CR#0188" w:date="2020-04-07T00:40:00Z">
            <w:rPr/>
          </w:rPrChange>
        </w:rPr>
        <w:t>eNB</w:t>
      </w:r>
      <w:r w:rsidRPr="005D24DA">
        <w:rPr>
          <w:lang w:eastAsia="zh-CN"/>
          <w:rPrChange w:id="7137" w:author="CR#0188" w:date="2020-04-07T00:40:00Z">
            <w:rPr>
              <w:lang w:eastAsia="zh-CN"/>
            </w:rPr>
          </w:rPrChange>
        </w:rPr>
        <w:t>/gNB</w:t>
      </w:r>
      <w:r w:rsidRPr="005D24DA">
        <w:rPr>
          <w:rPrChange w:id="7138" w:author="CR#0188" w:date="2020-04-07T00:40:00Z">
            <w:rPr/>
          </w:rPrChange>
        </w:rPr>
        <w:t xml:space="preserve"> to M</w:t>
      </w:r>
      <w:r w:rsidRPr="005D24DA">
        <w:rPr>
          <w:lang w:eastAsia="zh-CN"/>
          <w:rPrChange w:id="7139" w:author="CR#0188" w:date="2020-04-07T00:40:00Z">
            <w:rPr>
              <w:lang w:eastAsia="zh-CN"/>
            </w:rPr>
          </w:rPrChange>
        </w:rPr>
        <w:t>N</w:t>
      </w:r>
      <w:r w:rsidRPr="005D24DA">
        <w:rPr>
          <w:rPrChange w:id="7140" w:author="CR#0188" w:date="2020-04-07T00:40:00Z">
            <w:rPr/>
          </w:rPrChange>
        </w:rPr>
        <w:t xml:space="preserve"> change procedure is used to transfer </w:t>
      </w:r>
      <w:r w:rsidRPr="005D24DA">
        <w:rPr>
          <w:lang w:eastAsia="zh-CN"/>
          <w:rPrChange w:id="7141" w:author="CR#0188" w:date="2020-04-07T00:40:00Z">
            <w:rPr>
              <w:lang w:eastAsia="zh-CN"/>
            </w:rPr>
          </w:rPrChange>
        </w:rPr>
        <w:t xml:space="preserve">UE </w:t>
      </w:r>
      <w:r w:rsidRPr="005D24DA">
        <w:rPr>
          <w:rPrChange w:id="7142" w:author="CR#0188" w:date="2020-04-07T00:40:00Z">
            <w:rPr/>
          </w:rPrChange>
        </w:rPr>
        <w:t xml:space="preserve">context data from a source </w:t>
      </w:r>
      <w:r w:rsidR="00584E9C" w:rsidRPr="005D24DA">
        <w:rPr>
          <w:rPrChange w:id="7143" w:author="CR#0188" w:date="2020-04-07T00:40:00Z">
            <w:rPr/>
          </w:rPrChange>
        </w:rPr>
        <w:t>ng-</w:t>
      </w:r>
      <w:r w:rsidRPr="005D24DA">
        <w:rPr>
          <w:rPrChange w:id="7144" w:author="CR#0188" w:date="2020-04-07T00:40:00Z">
            <w:rPr/>
          </w:rPrChange>
        </w:rPr>
        <w:t>eNB</w:t>
      </w:r>
      <w:r w:rsidRPr="005D24DA">
        <w:rPr>
          <w:lang w:eastAsia="zh-CN"/>
          <w:rPrChange w:id="7145" w:author="CR#0188" w:date="2020-04-07T00:40:00Z">
            <w:rPr>
              <w:lang w:eastAsia="zh-CN"/>
            </w:rPr>
          </w:rPrChange>
        </w:rPr>
        <w:t>/gNB</w:t>
      </w:r>
      <w:r w:rsidRPr="005D24DA">
        <w:rPr>
          <w:rPrChange w:id="7146" w:author="CR#0188" w:date="2020-04-07T00:40:00Z">
            <w:rPr/>
          </w:rPrChange>
        </w:rPr>
        <w:t xml:space="preserve"> to a target M</w:t>
      </w:r>
      <w:r w:rsidRPr="005D24DA">
        <w:rPr>
          <w:lang w:eastAsia="zh-CN"/>
          <w:rPrChange w:id="7147" w:author="CR#0188" w:date="2020-04-07T00:40:00Z">
            <w:rPr>
              <w:lang w:eastAsia="zh-CN"/>
            </w:rPr>
          </w:rPrChange>
        </w:rPr>
        <w:t>N</w:t>
      </w:r>
      <w:r w:rsidRPr="005D24DA">
        <w:rPr>
          <w:rPrChange w:id="7148" w:author="CR#0188" w:date="2020-04-07T00:40:00Z">
            <w:rPr/>
          </w:rPrChange>
        </w:rPr>
        <w:t xml:space="preserve"> that adds an S</w:t>
      </w:r>
      <w:r w:rsidRPr="005D24DA">
        <w:rPr>
          <w:lang w:eastAsia="zh-CN"/>
          <w:rPrChange w:id="7149" w:author="CR#0188" w:date="2020-04-07T00:40:00Z">
            <w:rPr>
              <w:lang w:eastAsia="zh-CN"/>
            </w:rPr>
          </w:rPrChange>
        </w:rPr>
        <w:t>N</w:t>
      </w:r>
      <w:r w:rsidRPr="005D24DA">
        <w:rPr>
          <w:rPrChange w:id="7150" w:author="CR#0188" w:date="2020-04-07T00:40:00Z">
            <w:rPr/>
          </w:rPrChange>
        </w:rPr>
        <w:t xml:space="preserve"> during the handover.</w:t>
      </w:r>
      <w:r w:rsidR="004E556E" w:rsidRPr="005D24DA">
        <w:rPr>
          <w:rPrChange w:id="7151" w:author="CR#0188" w:date="2020-04-07T00:40:00Z">
            <w:rPr/>
          </w:rPrChange>
        </w:rPr>
        <w:t xml:space="preserve"> Only the cases where the source node and the target MN belong to the same RAT (i.e. they are both ng-eNBs or both gNBs) are supported.</w:t>
      </w:r>
    </w:p>
    <w:p w:rsidR="00584E9C" w:rsidRPr="005D24DA" w:rsidRDefault="002A1DC5" w:rsidP="008F3890">
      <w:pPr>
        <w:pStyle w:val="TH"/>
        <w:rPr>
          <w:rPrChange w:id="7152" w:author="CR#0188" w:date="2020-04-07T00:40:00Z">
            <w:rPr/>
          </w:rPrChange>
        </w:rPr>
      </w:pPr>
      <w:r w:rsidRPr="005D24DA">
        <w:rPr>
          <w:rPrChange w:id="7153" w:author="CR#0188" w:date="2020-04-07T00:40:00Z">
            <w:rPr/>
          </w:rPrChange>
        </w:rPr>
        <w:object w:dxaOrig="12511" w:dyaOrig="7576">
          <v:shape id="_x0000_i1061" type="#_x0000_t75" style="width:449.25pt;height:272.25pt" o:ole="">
            <v:imagedata r:id="rId81" o:title=""/>
            <o:lock v:ext="edit" aspectratio="f"/>
          </v:shape>
          <o:OLEObject Type="Embed" ProgID="Visio.Drawing.11" ShapeID="_x0000_i1061" DrawAspect="Content" ObjectID="_1647726218" r:id="rId82"/>
        </w:object>
      </w:r>
    </w:p>
    <w:p w:rsidR="006F4707" w:rsidRPr="005D24DA" w:rsidRDefault="006F4707" w:rsidP="008F3890">
      <w:pPr>
        <w:pStyle w:val="TF"/>
        <w:rPr>
          <w:lang w:eastAsia="zh-CN"/>
          <w:rPrChange w:id="7154" w:author="CR#0188" w:date="2020-04-07T00:40:00Z">
            <w:rPr>
              <w:lang w:eastAsia="zh-CN"/>
            </w:rPr>
          </w:rPrChange>
        </w:rPr>
      </w:pPr>
      <w:r w:rsidRPr="005D24DA">
        <w:rPr>
          <w:rPrChange w:id="7155" w:author="CR#0188" w:date="2020-04-07T00:40:00Z">
            <w:rPr/>
          </w:rPrChange>
        </w:rPr>
        <w:t xml:space="preserve">Figure </w:t>
      </w:r>
      <w:r w:rsidRPr="005D24DA">
        <w:rPr>
          <w:lang w:eastAsia="zh-CN"/>
          <w:rPrChange w:id="7156" w:author="CR#0188" w:date="2020-04-07T00:40:00Z">
            <w:rPr>
              <w:lang w:eastAsia="zh-CN"/>
            </w:rPr>
          </w:rPrChange>
        </w:rPr>
        <w:t>10.9.2</w:t>
      </w:r>
      <w:r w:rsidRPr="005D24DA">
        <w:rPr>
          <w:rPrChange w:id="7157" w:author="CR#0188" w:date="2020-04-07T00:40:00Z">
            <w:rPr/>
          </w:rPrChange>
        </w:rPr>
        <w:t>-</w:t>
      </w:r>
      <w:r w:rsidRPr="005D24DA">
        <w:rPr>
          <w:lang w:eastAsia="zh-CN"/>
          <w:rPrChange w:id="7158" w:author="CR#0188" w:date="2020-04-07T00:40:00Z">
            <w:rPr>
              <w:lang w:eastAsia="zh-CN"/>
            </w:rPr>
          </w:rPrChange>
        </w:rPr>
        <w:t>1</w:t>
      </w:r>
      <w:r w:rsidRPr="005D24DA">
        <w:rPr>
          <w:rPrChange w:id="7159" w:author="CR#0188" w:date="2020-04-07T00:40:00Z">
            <w:rPr/>
          </w:rPrChange>
        </w:rPr>
        <w:t xml:space="preserve">: </w:t>
      </w:r>
      <w:r w:rsidR="00584E9C" w:rsidRPr="005D24DA">
        <w:rPr>
          <w:rPrChange w:id="7160" w:author="CR#0188" w:date="2020-04-07T00:40:00Z">
            <w:rPr/>
          </w:rPrChange>
        </w:rPr>
        <w:t>ng-</w:t>
      </w:r>
      <w:r w:rsidRPr="005D24DA">
        <w:rPr>
          <w:lang w:eastAsia="zh-CN"/>
          <w:rPrChange w:id="7161" w:author="CR#0188" w:date="2020-04-07T00:40:00Z">
            <w:rPr>
              <w:lang w:eastAsia="zh-CN"/>
            </w:rPr>
          </w:rPrChange>
        </w:rPr>
        <w:t>eNB/g</w:t>
      </w:r>
      <w:r w:rsidRPr="005D24DA">
        <w:rPr>
          <w:rPrChange w:id="7162" w:author="CR#0188" w:date="2020-04-07T00:40:00Z">
            <w:rPr/>
          </w:rPrChange>
        </w:rPr>
        <w:t>NB to M</w:t>
      </w:r>
      <w:r w:rsidRPr="005D24DA">
        <w:rPr>
          <w:lang w:eastAsia="zh-CN"/>
          <w:rPrChange w:id="7163" w:author="CR#0188" w:date="2020-04-07T00:40:00Z">
            <w:rPr>
              <w:lang w:eastAsia="zh-CN"/>
            </w:rPr>
          </w:rPrChange>
        </w:rPr>
        <w:t>N</w:t>
      </w:r>
      <w:r w:rsidRPr="005D24DA">
        <w:rPr>
          <w:rPrChange w:id="7164" w:author="CR#0188" w:date="2020-04-07T00:40:00Z">
            <w:rPr/>
          </w:rPrChange>
        </w:rPr>
        <w:t xml:space="preserve"> change</w:t>
      </w:r>
      <w:r w:rsidRPr="005D24DA">
        <w:rPr>
          <w:lang w:eastAsia="zh-CN"/>
          <w:rPrChange w:id="7165" w:author="CR#0188" w:date="2020-04-07T00:40:00Z">
            <w:rPr>
              <w:lang w:eastAsia="zh-CN"/>
            </w:rPr>
          </w:rPrChange>
        </w:rPr>
        <w:t xml:space="preserve"> procedure</w:t>
      </w:r>
    </w:p>
    <w:p w:rsidR="006F4707" w:rsidRPr="005D24DA" w:rsidRDefault="006F4707" w:rsidP="006F4707">
      <w:pPr>
        <w:rPr>
          <w:rPrChange w:id="7166" w:author="CR#0188" w:date="2020-04-07T00:40:00Z">
            <w:rPr/>
          </w:rPrChange>
        </w:rPr>
      </w:pPr>
      <w:r w:rsidRPr="005D24DA">
        <w:rPr>
          <w:rPrChange w:id="7167" w:author="CR#0188" w:date="2020-04-07T00:40:00Z">
            <w:rPr/>
          </w:rPrChange>
        </w:rPr>
        <w:t xml:space="preserve">Figure </w:t>
      </w:r>
      <w:r w:rsidRPr="005D24DA">
        <w:rPr>
          <w:lang w:eastAsia="zh-CN"/>
          <w:rPrChange w:id="7168" w:author="CR#0188" w:date="2020-04-07T00:40:00Z">
            <w:rPr>
              <w:lang w:eastAsia="zh-CN"/>
            </w:rPr>
          </w:rPrChange>
        </w:rPr>
        <w:t>10.9.2</w:t>
      </w:r>
      <w:r w:rsidRPr="005D24DA">
        <w:rPr>
          <w:rPrChange w:id="7169" w:author="CR#0188" w:date="2020-04-07T00:40:00Z">
            <w:rPr/>
          </w:rPrChange>
        </w:rPr>
        <w:t>-</w:t>
      </w:r>
      <w:r w:rsidRPr="005D24DA">
        <w:rPr>
          <w:lang w:eastAsia="zh-CN"/>
          <w:rPrChange w:id="7170" w:author="CR#0188" w:date="2020-04-07T00:40:00Z">
            <w:rPr>
              <w:lang w:eastAsia="zh-CN"/>
            </w:rPr>
          </w:rPrChange>
        </w:rPr>
        <w:t>1</w:t>
      </w:r>
      <w:r w:rsidRPr="005D24DA">
        <w:rPr>
          <w:rPrChange w:id="7171" w:author="CR#0188" w:date="2020-04-07T00:40:00Z">
            <w:rPr/>
          </w:rPrChange>
        </w:rPr>
        <w:t xml:space="preserve"> shows an example </w:t>
      </w:r>
      <w:r w:rsidR="00FA3D62" w:rsidRPr="005D24DA">
        <w:rPr>
          <w:rPrChange w:id="7172" w:author="CR#0188" w:date="2020-04-07T00:40:00Z">
            <w:rPr/>
          </w:rPrChange>
        </w:rPr>
        <w:t>s</w:t>
      </w:r>
      <w:r w:rsidR="00F43046" w:rsidRPr="005D24DA">
        <w:rPr>
          <w:rPrChange w:id="7173" w:author="CR#0188" w:date="2020-04-07T00:40:00Z">
            <w:rPr/>
          </w:rPrChange>
        </w:rPr>
        <w:t>ignalling</w:t>
      </w:r>
      <w:r w:rsidRPr="005D24DA">
        <w:rPr>
          <w:rPrChange w:id="7174" w:author="CR#0188" w:date="2020-04-07T00:40:00Z">
            <w:rPr/>
          </w:rPrChange>
        </w:rPr>
        <w:t xml:space="preserve"> flow for </w:t>
      </w:r>
      <w:r w:rsidR="00584E9C" w:rsidRPr="005D24DA">
        <w:rPr>
          <w:rPrChange w:id="7175" w:author="CR#0188" w:date="2020-04-07T00:40:00Z">
            <w:rPr/>
          </w:rPrChange>
        </w:rPr>
        <w:t>ng-</w:t>
      </w:r>
      <w:r w:rsidRPr="005D24DA">
        <w:rPr>
          <w:lang w:eastAsia="zh-CN"/>
          <w:rPrChange w:id="7176" w:author="CR#0188" w:date="2020-04-07T00:40:00Z">
            <w:rPr>
              <w:lang w:eastAsia="zh-CN"/>
            </w:rPr>
          </w:rPrChange>
        </w:rPr>
        <w:t>eNB/g</w:t>
      </w:r>
      <w:r w:rsidRPr="005D24DA">
        <w:rPr>
          <w:rPrChange w:id="7177" w:author="CR#0188" w:date="2020-04-07T00:40:00Z">
            <w:rPr/>
          </w:rPrChange>
        </w:rPr>
        <w:t>NB to M</w:t>
      </w:r>
      <w:r w:rsidRPr="005D24DA">
        <w:rPr>
          <w:lang w:eastAsia="zh-CN"/>
          <w:rPrChange w:id="7178" w:author="CR#0188" w:date="2020-04-07T00:40:00Z">
            <w:rPr>
              <w:lang w:eastAsia="zh-CN"/>
            </w:rPr>
          </w:rPrChange>
        </w:rPr>
        <w:t>N</w:t>
      </w:r>
      <w:r w:rsidRPr="005D24DA">
        <w:rPr>
          <w:rPrChange w:id="7179" w:author="CR#0188" w:date="2020-04-07T00:40:00Z">
            <w:rPr/>
          </w:rPrChange>
        </w:rPr>
        <w:t xml:space="preserve"> change:</w:t>
      </w:r>
    </w:p>
    <w:p w:rsidR="006F4707" w:rsidRPr="005D24DA" w:rsidRDefault="006F4707" w:rsidP="008F3890">
      <w:pPr>
        <w:pStyle w:val="B1"/>
        <w:rPr>
          <w:rPrChange w:id="7180" w:author="CR#0188" w:date="2020-04-07T00:40:00Z">
            <w:rPr/>
          </w:rPrChange>
        </w:rPr>
      </w:pPr>
      <w:r w:rsidRPr="005D24DA">
        <w:rPr>
          <w:rPrChange w:id="7181" w:author="CR#0188" w:date="2020-04-07T00:40:00Z">
            <w:rPr/>
          </w:rPrChange>
        </w:rPr>
        <w:t>1.</w:t>
      </w:r>
      <w:r w:rsidRPr="005D24DA">
        <w:rPr>
          <w:rPrChange w:id="7182" w:author="CR#0188" w:date="2020-04-07T00:40:00Z">
            <w:rPr/>
          </w:rPrChange>
        </w:rPr>
        <w:tab/>
        <w:t xml:space="preserve">The source </w:t>
      </w:r>
      <w:r w:rsidR="00584E9C" w:rsidRPr="005D24DA">
        <w:rPr>
          <w:rPrChange w:id="7183" w:author="CR#0188" w:date="2020-04-07T00:40:00Z">
            <w:rPr/>
          </w:rPrChange>
        </w:rPr>
        <w:t>ng-</w:t>
      </w:r>
      <w:r w:rsidRPr="005D24DA">
        <w:rPr>
          <w:lang w:eastAsia="zh-CN"/>
          <w:rPrChange w:id="7184" w:author="CR#0188" w:date="2020-04-07T00:40:00Z">
            <w:rPr>
              <w:lang w:eastAsia="zh-CN"/>
            </w:rPr>
          </w:rPrChange>
        </w:rPr>
        <w:t>eNB/g</w:t>
      </w:r>
      <w:r w:rsidRPr="005D24DA">
        <w:rPr>
          <w:rPrChange w:id="7185" w:author="CR#0188" w:date="2020-04-07T00:40:00Z">
            <w:rPr/>
          </w:rPrChange>
        </w:rPr>
        <w:t>NB starts the handover procedure by initiating the X</w:t>
      </w:r>
      <w:r w:rsidRPr="005D24DA">
        <w:rPr>
          <w:lang w:eastAsia="zh-CN"/>
          <w:rPrChange w:id="7186" w:author="CR#0188" w:date="2020-04-07T00:40:00Z">
            <w:rPr>
              <w:lang w:eastAsia="zh-CN"/>
            </w:rPr>
          </w:rPrChange>
        </w:rPr>
        <w:t>n</w:t>
      </w:r>
      <w:r w:rsidRPr="005D24DA">
        <w:rPr>
          <w:rPrChange w:id="7187" w:author="CR#0188" w:date="2020-04-07T00:40:00Z">
            <w:rPr/>
          </w:rPrChange>
        </w:rPr>
        <w:t xml:space="preserve"> Handover Preparation procedure.</w:t>
      </w:r>
    </w:p>
    <w:p w:rsidR="006F4707" w:rsidRPr="005D24DA" w:rsidRDefault="006F4707" w:rsidP="008F3890">
      <w:pPr>
        <w:pStyle w:val="B1"/>
        <w:rPr>
          <w:rPrChange w:id="7188" w:author="CR#0188" w:date="2020-04-07T00:40:00Z">
            <w:rPr/>
          </w:rPrChange>
        </w:rPr>
      </w:pPr>
      <w:r w:rsidRPr="005D24DA">
        <w:rPr>
          <w:rPrChange w:id="7189" w:author="CR#0188" w:date="2020-04-07T00:40:00Z">
            <w:rPr/>
          </w:rPrChange>
        </w:rPr>
        <w:t>2.</w:t>
      </w:r>
      <w:r w:rsidRPr="005D24DA">
        <w:rPr>
          <w:rPrChange w:id="7190" w:author="CR#0188" w:date="2020-04-07T00:40:00Z">
            <w:rPr/>
          </w:rPrChange>
        </w:rPr>
        <w:tab/>
        <w:t>The target M</w:t>
      </w:r>
      <w:r w:rsidRPr="005D24DA">
        <w:rPr>
          <w:lang w:eastAsia="zh-CN"/>
          <w:rPrChange w:id="7191" w:author="CR#0188" w:date="2020-04-07T00:40:00Z">
            <w:rPr>
              <w:lang w:eastAsia="zh-CN"/>
            </w:rPr>
          </w:rPrChange>
        </w:rPr>
        <w:t>N</w:t>
      </w:r>
      <w:r w:rsidRPr="005D24DA">
        <w:rPr>
          <w:rPrChange w:id="7192" w:author="CR#0188" w:date="2020-04-07T00:40:00Z">
            <w:rPr/>
          </w:rPrChange>
        </w:rPr>
        <w:t xml:space="preserve"> sends </w:t>
      </w:r>
      <w:r w:rsidRPr="005D24DA">
        <w:rPr>
          <w:i/>
          <w:rPrChange w:id="7193" w:author="CR#0188" w:date="2020-04-07T00:40:00Z">
            <w:rPr>
              <w:i/>
            </w:rPr>
          </w:rPrChange>
        </w:rPr>
        <w:t>S</w:t>
      </w:r>
      <w:r w:rsidRPr="005D24DA">
        <w:rPr>
          <w:i/>
          <w:lang w:eastAsia="zh-CN"/>
          <w:rPrChange w:id="7194" w:author="CR#0188" w:date="2020-04-07T00:40:00Z">
            <w:rPr>
              <w:i/>
              <w:lang w:eastAsia="zh-CN"/>
            </w:rPr>
          </w:rPrChange>
        </w:rPr>
        <w:t>N</w:t>
      </w:r>
      <w:r w:rsidRPr="005D24DA">
        <w:rPr>
          <w:i/>
          <w:rPrChange w:id="7195" w:author="CR#0188" w:date="2020-04-07T00:40:00Z">
            <w:rPr>
              <w:i/>
            </w:rPr>
          </w:rPrChange>
        </w:rPr>
        <w:t xml:space="preserve"> Addition Request</w:t>
      </w:r>
      <w:r w:rsidRPr="005D24DA">
        <w:rPr>
          <w:rPrChange w:id="7196" w:author="CR#0188" w:date="2020-04-07T00:40:00Z">
            <w:rPr/>
          </w:rPrChange>
        </w:rPr>
        <w:t xml:space="preserve"> to the target S</w:t>
      </w:r>
      <w:r w:rsidRPr="005D24DA">
        <w:rPr>
          <w:lang w:eastAsia="zh-CN"/>
          <w:rPrChange w:id="7197" w:author="CR#0188" w:date="2020-04-07T00:40:00Z">
            <w:rPr>
              <w:lang w:eastAsia="zh-CN"/>
            </w:rPr>
          </w:rPrChange>
        </w:rPr>
        <w:t>N</w:t>
      </w:r>
      <w:r w:rsidRPr="005D24DA">
        <w:rPr>
          <w:rPrChange w:id="7198" w:author="CR#0188" w:date="2020-04-07T00:40:00Z">
            <w:rPr/>
          </w:rPrChange>
        </w:rPr>
        <w:t>.</w:t>
      </w:r>
    </w:p>
    <w:p w:rsidR="006F4707" w:rsidRPr="005D24DA" w:rsidRDefault="006F4707" w:rsidP="008F3890">
      <w:pPr>
        <w:pStyle w:val="B1"/>
        <w:rPr>
          <w:rPrChange w:id="7199" w:author="CR#0188" w:date="2020-04-07T00:40:00Z">
            <w:rPr/>
          </w:rPrChange>
        </w:rPr>
      </w:pPr>
      <w:r w:rsidRPr="005D24DA">
        <w:rPr>
          <w:rPrChange w:id="7200" w:author="CR#0188" w:date="2020-04-07T00:40:00Z">
            <w:rPr/>
          </w:rPrChange>
        </w:rPr>
        <w:t>3.</w:t>
      </w:r>
      <w:r w:rsidRPr="005D24DA">
        <w:rPr>
          <w:rPrChange w:id="7201" w:author="CR#0188" w:date="2020-04-07T00:40:00Z">
            <w:rPr/>
          </w:rPrChange>
        </w:rPr>
        <w:tab/>
        <w:t>The target S</w:t>
      </w:r>
      <w:r w:rsidRPr="005D24DA">
        <w:rPr>
          <w:lang w:eastAsia="zh-CN"/>
          <w:rPrChange w:id="7202" w:author="CR#0188" w:date="2020-04-07T00:40:00Z">
            <w:rPr>
              <w:lang w:eastAsia="zh-CN"/>
            </w:rPr>
          </w:rPrChange>
        </w:rPr>
        <w:t>N</w:t>
      </w:r>
      <w:r w:rsidRPr="005D24DA">
        <w:rPr>
          <w:rPrChange w:id="7203" w:author="CR#0188" w:date="2020-04-07T00:40:00Z">
            <w:rPr/>
          </w:rPrChange>
        </w:rPr>
        <w:t xml:space="preserve"> replies with </w:t>
      </w:r>
      <w:r w:rsidRPr="005D24DA">
        <w:rPr>
          <w:i/>
          <w:rPrChange w:id="7204" w:author="CR#0188" w:date="2020-04-07T00:40:00Z">
            <w:rPr>
              <w:i/>
            </w:rPr>
          </w:rPrChange>
        </w:rPr>
        <w:t>S</w:t>
      </w:r>
      <w:r w:rsidRPr="005D24DA">
        <w:rPr>
          <w:i/>
          <w:lang w:eastAsia="zh-CN"/>
          <w:rPrChange w:id="7205" w:author="CR#0188" w:date="2020-04-07T00:40:00Z">
            <w:rPr>
              <w:i/>
              <w:lang w:eastAsia="zh-CN"/>
            </w:rPr>
          </w:rPrChange>
        </w:rPr>
        <w:t>N</w:t>
      </w:r>
      <w:r w:rsidRPr="005D24DA">
        <w:rPr>
          <w:i/>
          <w:rPrChange w:id="7206" w:author="CR#0188" w:date="2020-04-07T00:40:00Z">
            <w:rPr>
              <w:i/>
            </w:rPr>
          </w:rPrChange>
        </w:rPr>
        <w:t xml:space="preserve"> Addition Request Acknowledge</w:t>
      </w:r>
      <w:r w:rsidRPr="005D24DA">
        <w:rPr>
          <w:rPrChange w:id="7207" w:author="CR#0188" w:date="2020-04-07T00:40:00Z">
            <w:rPr/>
          </w:rPrChange>
        </w:rPr>
        <w:t>. If data forwarding is needed, the target S</w:t>
      </w:r>
      <w:r w:rsidRPr="005D24DA">
        <w:rPr>
          <w:lang w:eastAsia="zh-CN"/>
          <w:rPrChange w:id="7208" w:author="CR#0188" w:date="2020-04-07T00:40:00Z">
            <w:rPr>
              <w:lang w:eastAsia="zh-CN"/>
            </w:rPr>
          </w:rPrChange>
        </w:rPr>
        <w:t>N</w:t>
      </w:r>
      <w:r w:rsidRPr="005D24DA">
        <w:rPr>
          <w:rPrChange w:id="7209" w:author="CR#0188" w:date="2020-04-07T00:40:00Z">
            <w:rPr/>
          </w:rPrChange>
        </w:rPr>
        <w:t xml:space="preserve"> provides forwarding addresses to the target M</w:t>
      </w:r>
      <w:r w:rsidRPr="005D24DA">
        <w:rPr>
          <w:lang w:eastAsia="zh-CN"/>
          <w:rPrChange w:id="7210" w:author="CR#0188" w:date="2020-04-07T00:40:00Z">
            <w:rPr>
              <w:lang w:eastAsia="zh-CN"/>
            </w:rPr>
          </w:rPrChange>
        </w:rPr>
        <w:t>N</w:t>
      </w:r>
      <w:r w:rsidRPr="005D24DA">
        <w:rPr>
          <w:rPrChange w:id="7211" w:author="CR#0188" w:date="2020-04-07T00:40:00Z">
            <w:rPr/>
          </w:rPrChange>
        </w:rPr>
        <w:t>.</w:t>
      </w:r>
    </w:p>
    <w:p w:rsidR="006F4707" w:rsidRPr="005D24DA" w:rsidRDefault="006F4707" w:rsidP="008F3890">
      <w:pPr>
        <w:pStyle w:val="B1"/>
        <w:rPr>
          <w:rPrChange w:id="7212" w:author="CR#0188" w:date="2020-04-07T00:40:00Z">
            <w:rPr/>
          </w:rPrChange>
        </w:rPr>
      </w:pPr>
      <w:r w:rsidRPr="005D24DA">
        <w:rPr>
          <w:rPrChange w:id="7213" w:author="CR#0188" w:date="2020-04-07T00:40:00Z">
            <w:rPr/>
          </w:rPrChange>
        </w:rPr>
        <w:t>4.</w:t>
      </w:r>
      <w:r w:rsidRPr="005D24DA">
        <w:rPr>
          <w:rPrChange w:id="7214" w:author="CR#0188" w:date="2020-04-07T00:40:00Z">
            <w:rPr/>
          </w:rPrChange>
        </w:rPr>
        <w:tab/>
        <w:t>The target M</w:t>
      </w:r>
      <w:r w:rsidRPr="005D24DA">
        <w:rPr>
          <w:lang w:eastAsia="zh-CN"/>
          <w:rPrChange w:id="7215" w:author="CR#0188" w:date="2020-04-07T00:40:00Z">
            <w:rPr>
              <w:lang w:eastAsia="zh-CN"/>
            </w:rPr>
          </w:rPrChange>
        </w:rPr>
        <w:t>N</w:t>
      </w:r>
      <w:r w:rsidRPr="005D24DA">
        <w:rPr>
          <w:rPrChange w:id="7216" w:author="CR#0188" w:date="2020-04-07T00:40:00Z">
            <w:rPr/>
          </w:rPrChange>
        </w:rPr>
        <w:t xml:space="preserve"> includes within the </w:t>
      </w:r>
      <w:r w:rsidRPr="005D24DA">
        <w:rPr>
          <w:i/>
          <w:rPrChange w:id="7217" w:author="CR#0188" w:date="2020-04-07T00:40:00Z">
            <w:rPr>
              <w:i/>
            </w:rPr>
          </w:rPrChange>
        </w:rPr>
        <w:t>Handover Request Acknowledge</w:t>
      </w:r>
      <w:r w:rsidRPr="005D24DA">
        <w:rPr>
          <w:rPrChange w:id="7218" w:author="CR#0188" w:date="2020-04-07T00:40:00Z">
            <w:rPr/>
          </w:rPrChange>
        </w:rPr>
        <w:t xml:space="preserve"> message </w:t>
      </w:r>
      <w:r w:rsidR="004F1F3C" w:rsidRPr="005D24DA">
        <w:rPr>
          <w:rPrChange w:id="7219" w:author="CR#0188" w:date="2020-04-07T00:40:00Z">
            <w:rPr/>
          </w:rPrChange>
        </w:rPr>
        <w:t xml:space="preserve">the SN RRC reconfiguration message </w:t>
      </w:r>
      <w:r w:rsidRPr="005D24DA">
        <w:rPr>
          <w:rPrChange w:id="7220" w:author="CR#0188" w:date="2020-04-07T00:40:00Z">
            <w:rPr/>
          </w:rPrChange>
        </w:rPr>
        <w:t xml:space="preserve">to be sent to the UE </w:t>
      </w:r>
      <w:r w:rsidR="004F1F3C" w:rsidRPr="005D24DA">
        <w:rPr>
          <w:rPrChange w:id="7221" w:author="CR#0188" w:date="2020-04-07T00:40:00Z">
            <w:rPr/>
          </w:rPrChange>
        </w:rPr>
        <w:t xml:space="preserve">that </w:t>
      </w:r>
      <w:r w:rsidRPr="005D24DA">
        <w:rPr>
          <w:rPrChange w:id="7222" w:author="CR#0188" w:date="2020-04-07T00:40:00Z">
            <w:rPr/>
          </w:rPrChange>
        </w:rPr>
        <w:t xml:space="preserve">includes the SCG configuration to perform the handover, and may also provide forwarding addresses to the source </w:t>
      </w:r>
      <w:r w:rsidR="00584E9C" w:rsidRPr="005D24DA">
        <w:rPr>
          <w:rPrChange w:id="7223" w:author="CR#0188" w:date="2020-04-07T00:40:00Z">
            <w:rPr/>
          </w:rPrChange>
        </w:rPr>
        <w:t>ng-</w:t>
      </w:r>
      <w:r w:rsidRPr="005D24DA">
        <w:rPr>
          <w:lang w:eastAsia="zh-CN"/>
          <w:rPrChange w:id="7224" w:author="CR#0188" w:date="2020-04-07T00:40:00Z">
            <w:rPr>
              <w:lang w:eastAsia="zh-CN"/>
            </w:rPr>
          </w:rPrChange>
        </w:rPr>
        <w:t>eNB/g</w:t>
      </w:r>
      <w:r w:rsidRPr="005D24DA">
        <w:rPr>
          <w:rPrChange w:id="7225" w:author="CR#0188" w:date="2020-04-07T00:40:00Z">
            <w:rPr/>
          </w:rPrChange>
        </w:rPr>
        <w:t>NB.</w:t>
      </w:r>
    </w:p>
    <w:p w:rsidR="006F4707" w:rsidRPr="005D24DA" w:rsidRDefault="006F4707" w:rsidP="008F3890">
      <w:pPr>
        <w:pStyle w:val="B1"/>
        <w:rPr>
          <w:rPrChange w:id="7226" w:author="CR#0188" w:date="2020-04-07T00:40:00Z">
            <w:rPr/>
          </w:rPrChange>
        </w:rPr>
      </w:pPr>
      <w:r w:rsidRPr="005D24DA">
        <w:rPr>
          <w:rPrChange w:id="7227" w:author="CR#0188" w:date="2020-04-07T00:40:00Z">
            <w:rPr/>
          </w:rPrChange>
        </w:rPr>
        <w:t>5.</w:t>
      </w:r>
      <w:r w:rsidRPr="005D24DA">
        <w:rPr>
          <w:rPrChange w:id="7228" w:author="CR#0188" w:date="2020-04-07T00:40:00Z">
            <w:rPr/>
          </w:rPrChange>
        </w:rPr>
        <w:tab/>
        <w:t xml:space="preserve">The source </w:t>
      </w:r>
      <w:r w:rsidR="00584E9C" w:rsidRPr="005D24DA">
        <w:rPr>
          <w:rPrChange w:id="7229" w:author="CR#0188" w:date="2020-04-07T00:40:00Z">
            <w:rPr/>
          </w:rPrChange>
        </w:rPr>
        <w:t>ng-</w:t>
      </w:r>
      <w:r w:rsidRPr="005D24DA">
        <w:rPr>
          <w:lang w:eastAsia="zh-CN"/>
          <w:rPrChange w:id="7230" w:author="CR#0188" w:date="2020-04-07T00:40:00Z">
            <w:rPr>
              <w:lang w:eastAsia="zh-CN"/>
            </w:rPr>
          </w:rPrChange>
        </w:rPr>
        <w:t>eNB/g</w:t>
      </w:r>
      <w:r w:rsidRPr="005D24DA">
        <w:rPr>
          <w:rPrChange w:id="7231" w:author="CR#0188" w:date="2020-04-07T00:40:00Z">
            <w:rPr/>
          </w:rPrChange>
        </w:rPr>
        <w:t xml:space="preserve">NB triggers the UE to </w:t>
      </w:r>
      <w:r w:rsidRPr="005D24DA">
        <w:rPr>
          <w:lang w:eastAsia="zh-CN"/>
          <w:rPrChange w:id="7232" w:author="CR#0188" w:date="2020-04-07T00:40:00Z">
            <w:rPr>
              <w:lang w:eastAsia="zh-CN"/>
            </w:rPr>
          </w:rPrChange>
        </w:rPr>
        <w:t xml:space="preserve">perform handover and </w:t>
      </w:r>
      <w:r w:rsidRPr="005D24DA">
        <w:rPr>
          <w:rPrChange w:id="7233" w:author="CR#0188" w:date="2020-04-07T00:40:00Z">
            <w:rPr/>
          </w:rPrChange>
        </w:rPr>
        <w:t>apply the new configuration.</w:t>
      </w:r>
    </w:p>
    <w:p w:rsidR="006F4707" w:rsidRPr="005D24DA" w:rsidRDefault="006F4707" w:rsidP="008F3890">
      <w:pPr>
        <w:pStyle w:val="B1"/>
        <w:rPr>
          <w:rPrChange w:id="7234" w:author="CR#0188" w:date="2020-04-07T00:40:00Z">
            <w:rPr/>
          </w:rPrChange>
        </w:rPr>
      </w:pPr>
      <w:r w:rsidRPr="005D24DA">
        <w:rPr>
          <w:rPrChange w:id="7235" w:author="CR#0188" w:date="2020-04-07T00:40:00Z">
            <w:rPr/>
          </w:rPrChange>
        </w:rPr>
        <w:t>6/7.</w:t>
      </w:r>
      <w:r w:rsidRPr="005D24DA">
        <w:rPr>
          <w:rPrChange w:id="7236" w:author="CR#0188" w:date="2020-04-07T00:40:00Z">
            <w:rPr/>
          </w:rPrChange>
        </w:rPr>
        <w:tab/>
        <w:t>The UE synchronizes to the target M</w:t>
      </w:r>
      <w:r w:rsidRPr="005D24DA">
        <w:rPr>
          <w:lang w:eastAsia="zh-CN"/>
          <w:rPrChange w:id="7237" w:author="CR#0188" w:date="2020-04-07T00:40:00Z">
            <w:rPr>
              <w:lang w:eastAsia="zh-CN"/>
            </w:rPr>
          </w:rPrChange>
        </w:rPr>
        <w:t>N</w:t>
      </w:r>
      <w:r w:rsidRPr="005D24DA">
        <w:rPr>
          <w:rPrChange w:id="7238" w:author="CR#0188" w:date="2020-04-07T00:40:00Z">
            <w:rPr/>
          </w:rPrChange>
        </w:rPr>
        <w:t xml:space="preserve"> and replies with </w:t>
      </w:r>
      <w:r w:rsidRPr="005D24DA">
        <w:rPr>
          <w:i/>
          <w:rPrChange w:id="7239" w:author="CR#0188" w:date="2020-04-07T00:40:00Z">
            <w:rPr>
              <w:i/>
            </w:rPr>
          </w:rPrChange>
        </w:rPr>
        <w:t>MN RRC reconfiguration</w:t>
      </w:r>
      <w:r w:rsidRPr="005D24DA">
        <w:rPr>
          <w:rPrChange w:id="7240" w:author="CR#0188" w:date="2020-04-07T00:40:00Z">
            <w:rPr/>
          </w:rPrChange>
        </w:rPr>
        <w:t xml:space="preserve"> complete message</w:t>
      </w:r>
      <w:r w:rsidR="004F1F3C" w:rsidRPr="005D24DA">
        <w:rPr>
          <w:rPrChange w:id="7241" w:author="CR#0188" w:date="2020-04-07T00:40:00Z">
            <w:rPr/>
          </w:rPrChange>
        </w:rPr>
        <w:t xml:space="preserve"> including the SN RRC reconfiguration complete message</w:t>
      </w:r>
      <w:r w:rsidRPr="005D24DA">
        <w:rPr>
          <w:rPrChange w:id="7242" w:author="CR#0188" w:date="2020-04-07T00:40:00Z">
            <w:rPr/>
          </w:rPrChange>
        </w:rPr>
        <w:t>.</w:t>
      </w:r>
    </w:p>
    <w:p w:rsidR="006F4707" w:rsidRPr="005D24DA" w:rsidRDefault="006F4707" w:rsidP="008F3890">
      <w:pPr>
        <w:pStyle w:val="B1"/>
        <w:rPr>
          <w:lang w:eastAsia="zh-CN"/>
          <w:rPrChange w:id="7243" w:author="CR#0188" w:date="2020-04-07T00:40:00Z">
            <w:rPr>
              <w:lang w:eastAsia="zh-CN"/>
            </w:rPr>
          </w:rPrChange>
        </w:rPr>
      </w:pPr>
      <w:r w:rsidRPr="005D24DA">
        <w:rPr>
          <w:rPrChange w:id="7244" w:author="CR#0188" w:date="2020-04-07T00:40:00Z">
            <w:rPr/>
          </w:rPrChange>
        </w:rPr>
        <w:t>8.</w:t>
      </w:r>
      <w:r w:rsidRPr="005D24DA">
        <w:rPr>
          <w:rPrChange w:id="7245" w:author="CR#0188" w:date="2020-04-07T00:40:00Z">
            <w:rPr/>
          </w:rPrChange>
        </w:rPr>
        <w:tab/>
      </w:r>
      <w:r w:rsidR="00836238" w:rsidRPr="005D24DA">
        <w:rPr>
          <w:rPrChange w:id="7246" w:author="CR#0188" w:date="2020-04-07T00:40:00Z">
            <w:rPr/>
          </w:rPrChange>
        </w:rPr>
        <w:t>If configured with bearers requiring SCG radio resources, t</w:t>
      </w:r>
      <w:r w:rsidRPr="005D24DA">
        <w:rPr>
          <w:rPrChange w:id="7247" w:author="CR#0188" w:date="2020-04-07T00:40:00Z">
            <w:rPr/>
          </w:rPrChange>
        </w:rPr>
        <w:t>he UE synchronizes to the target S</w:t>
      </w:r>
      <w:r w:rsidRPr="005D24DA">
        <w:rPr>
          <w:lang w:eastAsia="zh-CN"/>
          <w:rPrChange w:id="7248" w:author="CR#0188" w:date="2020-04-07T00:40:00Z">
            <w:rPr>
              <w:lang w:eastAsia="zh-CN"/>
            </w:rPr>
          </w:rPrChange>
        </w:rPr>
        <w:t>N.</w:t>
      </w:r>
    </w:p>
    <w:p w:rsidR="006F4707" w:rsidRPr="005D24DA" w:rsidRDefault="006F4707" w:rsidP="008F3890">
      <w:pPr>
        <w:pStyle w:val="B1"/>
        <w:rPr>
          <w:rPrChange w:id="7249" w:author="CR#0188" w:date="2020-04-07T00:40:00Z">
            <w:rPr/>
          </w:rPrChange>
        </w:rPr>
      </w:pPr>
      <w:r w:rsidRPr="005D24DA">
        <w:rPr>
          <w:rPrChange w:id="7250" w:author="CR#0188" w:date="2020-04-07T00:40:00Z">
            <w:rPr/>
          </w:rPrChange>
        </w:rPr>
        <w:t>9.</w:t>
      </w:r>
      <w:r w:rsidRPr="005D24DA">
        <w:rPr>
          <w:rPrChange w:id="7251" w:author="CR#0188" w:date="2020-04-07T00:40:00Z">
            <w:rPr/>
          </w:rPrChange>
        </w:rPr>
        <w:tab/>
        <w:t>If the RRC connection reconfiguration procedure was successful, the target M</w:t>
      </w:r>
      <w:r w:rsidRPr="005D24DA">
        <w:rPr>
          <w:lang w:eastAsia="zh-CN"/>
          <w:rPrChange w:id="7252" w:author="CR#0188" w:date="2020-04-07T00:40:00Z">
            <w:rPr>
              <w:lang w:eastAsia="zh-CN"/>
            </w:rPr>
          </w:rPrChange>
        </w:rPr>
        <w:t>N</w:t>
      </w:r>
      <w:r w:rsidRPr="005D24DA">
        <w:rPr>
          <w:rPrChange w:id="7253" w:author="CR#0188" w:date="2020-04-07T00:40:00Z">
            <w:rPr/>
          </w:rPrChange>
        </w:rPr>
        <w:t xml:space="preserve"> informs the target S</w:t>
      </w:r>
      <w:r w:rsidRPr="005D24DA">
        <w:rPr>
          <w:lang w:eastAsia="zh-CN"/>
          <w:rPrChange w:id="7254" w:author="CR#0188" w:date="2020-04-07T00:40:00Z">
            <w:rPr>
              <w:lang w:eastAsia="zh-CN"/>
            </w:rPr>
          </w:rPrChange>
        </w:rPr>
        <w:t xml:space="preserve">N via </w:t>
      </w:r>
      <w:r w:rsidRPr="005D24DA">
        <w:rPr>
          <w:i/>
          <w:lang w:eastAsia="zh-CN"/>
          <w:rPrChange w:id="7255" w:author="CR#0188" w:date="2020-04-07T00:40:00Z">
            <w:rPr>
              <w:i/>
              <w:lang w:eastAsia="zh-CN"/>
            </w:rPr>
          </w:rPrChange>
        </w:rPr>
        <w:t>SN Reconfiguration Complete</w:t>
      </w:r>
      <w:r w:rsidRPr="005D24DA">
        <w:rPr>
          <w:lang w:eastAsia="zh-CN"/>
          <w:rPrChange w:id="7256" w:author="CR#0188" w:date="2020-04-07T00:40:00Z">
            <w:rPr>
              <w:lang w:eastAsia="zh-CN"/>
            </w:rPr>
          </w:rPrChange>
        </w:rPr>
        <w:t xml:space="preserve"> message</w:t>
      </w:r>
      <w:r w:rsidRPr="005D24DA">
        <w:rPr>
          <w:rPrChange w:id="7257" w:author="CR#0188" w:date="2020-04-07T00:40:00Z">
            <w:rPr/>
          </w:rPrChange>
        </w:rPr>
        <w:t>.</w:t>
      </w:r>
    </w:p>
    <w:p w:rsidR="00706EB2" w:rsidRPr="005D24DA" w:rsidRDefault="00706EB2" w:rsidP="008F3890">
      <w:pPr>
        <w:pStyle w:val="B1"/>
        <w:rPr>
          <w:rPrChange w:id="7258" w:author="CR#0188" w:date="2020-04-07T00:40:00Z">
            <w:rPr/>
          </w:rPrChange>
        </w:rPr>
      </w:pPr>
      <w:r w:rsidRPr="005D24DA">
        <w:rPr>
          <w:rPrChange w:id="7259" w:author="CR#0188" w:date="2020-04-07T00:40:00Z">
            <w:rPr/>
          </w:rPrChange>
        </w:rPr>
        <w:t>10.</w:t>
      </w:r>
      <w:r w:rsidRPr="005D24DA">
        <w:rPr>
          <w:rPrChange w:id="7260" w:author="CR#0188" w:date="2020-04-07T00:40:00Z">
            <w:rPr/>
          </w:rPrChange>
        </w:rPr>
        <w:tab/>
        <w:t xml:space="preserve">For bearers using RLC AM, the source ng-eNB/gNB sends the SN Status </w:t>
      </w:r>
      <w:r w:rsidR="002A1DC5" w:rsidRPr="005D24DA">
        <w:rPr>
          <w:rPrChange w:id="7261" w:author="CR#0188" w:date="2020-04-07T00:40:00Z">
            <w:rPr/>
          </w:rPrChange>
        </w:rPr>
        <w:t xml:space="preserve">Transfer, which </w:t>
      </w:r>
      <w:r w:rsidRPr="005D24DA">
        <w:rPr>
          <w:rPrChange w:id="7262" w:author="CR#0188" w:date="2020-04-07T00:40:00Z">
            <w:rPr/>
          </w:rPrChange>
        </w:rPr>
        <w:t>the target MN</w:t>
      </w:r>
      <w:r w:rsidR="005C7258" w:rsidRPr="005D24DA">
        <w:rPr>
          <w:rPrChange w:id="7263" w:author="CR#0188" w:date="2020-04-07T00:40:00Z">
            <w:rPr/>
          </w:rPrChange>
        </w:rPr>
        <w:t xml:space="preserve"> forwards then to the target SN, if needed</w:t>
      </w:r>
      <w:r w:rsidRPr="005D24DA">
        <w:rPr>
          <w:rPrChange w:id="7264" w:author="CR#0188" w:date="2020-04-07T00:40:00Z">
            <w:rPr/>
          </w:rPrChange>
        </w:rPr>
        <w:t>.</w:t>
      </w:r>
    </w:p>
    <w:p w:rsidR="006F4707" w:rsidRPr="005D24DA" w:rsidRDefault="006F4707" w:rsidP="008F3890">
      <w:pPr>
        <w:pStyle w:val="B1"/>
        <w:rPr>
          <w:rPrChange w:id="7265" w:author="CR#0188" w:date="2020-04-07T00:40:00Z">
            <w:rPr/>
          </w:rPrChange>
        </w:rPr>
      </w:pPr>
      <w:r w:rsidRPr="005D24DA">
        <w:rPr>
          <w:rPrChange w:id="7266" w:author="CR#0188" w:date="2020-04-07T00:40:00Z">
            <w:rPr/>
          </w:rPrChange>
        </w:rPr>
        <w:t>11.</w:t>
      </w:r>
      <w:r w:rsidRPr="005D24DA">
        <w:rPr>
          <w:rPrChange w:id="7267" w:author="CR#0188" w:date="2020-04-07T00:40:00Z">
            <w:rPr/>
          </w:rPrChange>
        </w:rPr>
        <w:tab/>
        <w:t xml:space="preserve">Data forwarding from the source </w:t>
      </w:r>
      <w:r w:rsidR="00584E9C" w:rsidRPr="005D24DA">
        <w:rPr>
          <w:rPrChange w:id="7268" w:author="CR#0188" w:date="2020-04-07T00:40:00Z">
            <w:rPr/>
          </w:rPrChange>
        </w:rPr>
        <w:t>ng-</w:t>
      </w:r>
      <w:r w:rsidRPr="005D24DA">
        <w:rPr>
          <w:lang w:eastAsia="zh-CN"/>
          <w:rPrChange w:id="7269" w:author="CR#0188" w:date="2020-04-07T00:40:00Z">
            <w:rPr>
              <w:lang w:eastAsia="zh-CN"/>
            </w:rPr>
          </w:rPrChange>
        </w:rPr>
        <w:t>eNB/g</w:t>
      </w:r>
      <w:r w:rsidRPr="005D24DA">
        <w:rPr>
          <w:rPrChange w:id="7270" w:author="CR#0188" w:date="2020-04-07T00:40:00Z">
            <w:rPr/>
          </w:rPrChange>
        </w:rPr>
        <w:t>NB takes place.</w:t>
      </w:r>
    </w:p>
    <w:p w:rsidR="006F4707" w:rsidRPr="005D24DA" w:rsidRDefault="006F4707" w:rsidP="008F3890">
      <w:pPr>
        <w:pStyle w:val="B1"/>
        <w:rPr>
          <w:rPrChange w:id="7271" w:author="CR#0188" w:date="2020-04-07T00:40:00Z">
            <w:rPr/>
          </w:rPrChange>
        </w:rPr>
      </w:pPr>
      <w:r w:rsidRPr="005D24DA">
        <w:rPr>
          <w:rPrChange w:id="7272" w:author="CR#0188" w:date="2020-04-07T00:40:00Z">
            <w:rPr/>
          </w:rPrChange>
        </w:rPr>
        <w:t>12-15.</w:t>
      </w:r>
      <w:r w:rsidRPr="005D24DA">
        <w:rPr>
          <w:rPrChange w:id="7273" w:author="CR#0188" w:date="2020-04-07T00:40:00Z">
            <w:rPr/>
          </w:rPrChange>
        </w:rPr>
        <w:tab/>
        <w:t>The target M</w:t>
      </w:r>
      <w:r w:rsidRPr="005D24DA">
        <w:rPr>
          <w:lang w:eastAsia="zh-CN"/>
          <w:rPrChange w:id="7274" w:author="CR#0188" w:date="2020-04-07T00:40:00Z">
            <w:rPr>
              <w:lang w:eastAsia="zh-CN"/>
            </w:rPr>
          </w:rPrChange>
        </w:rPr>
        <w:t>N</w:t>
      </w:r>
      <w:r w:rsidRPr="005D24DA">
        <w:rPr>
          <w:rPrChange w:id="7275" w:author="CR#0188" w:date="2020-04-07T00:40:00Z">
            <w:rPr/>
          </w:rPrChange>
        </w:rPr>
        <w:t xml:space="preserve"> initiates the</w:t>
      </w:r>
      <w:r w:rsidRPr="005D24DA">
        <w:rPr>
          <w:lang w:eastAsia="zh-CN"/>
          <w:rPrChange w:id="7276" w:author="CR#0188" w:date="2020-04-07T00:40:00Z">
            <w:rPr>
              <w:lang w:eastAsia="zh-CN"/>
            </w:rPr>
          </w:rPrChange>
        </w:rPr>
        <w:t xml:space="preserve"> PDU Session</w:t>
      </w:r>
      <w:r w:rsidRPr="005D24DA">
        <w:rPr>
          <w:rPrChange w:id="7277" w:author="CR#0188" w:date="2020-04-07T00:40:00Z">
            <w:rPr/>
          </w:rPrChange>
        </w:rPr>
        <w:t xml:space="preserve"> Path Switch procedure.</w:t>
      </w:r>
    </w:p>
    <w:p w:rsidR="006F4707" w:rsidRPr="005D24DA" w:rsidRDefault="006F4707" w:rsidP="008F3890">
      <w:pPr>
        <w:pStyle w:val="NO"/>
        <w:rPr>
          <w:rPrChange w:id="7278" w:author="CR#0188" w:date="2020-04-07T00:40:00Z">
            <w:rPr/>
          </w:rPrChange>
        </w:rPr>
      </w:pPr>
      <w:r w:rsidRPr="005D24DA">
        <w:rPr>
          <w:rPrChange w:id="7279" w:author="CR#0188" w:date="2020-04-07T00:40:00Z">
            <w:rPr/>
          </w:rPrChange>
        </w:rPr>
        <w:t>NOTE:</w:t>
      </w:r>
      <w:r w:rsidRPr="005D24DA">
        <w:rPr>
          <w:rPrChange w:id="7280" w:author="CR#0188" w:date="2020-04-07T00:40:00Z">
            <w:rPr/>
          </w:rPrChange>
        </w:rPr>
        <w:tab/>
        <w:t>If new UL TEIDs of the UPF are included, the target MN performs MN initiated SN Modification procedure to provide them to the target SN.</w:t>
      </w:r>
    </w:p>
    <w:p w:rsidR="006F4707" w:rsidRPr="005D24DA" w:rsidRDefault="006F4707" w:rsidP="008F3890">
      <w:pPr>
        <w:pStyle w:val="B1"/>
        <w:rPr>
          <w:rPrChange w:id="7281" w:author="CR#0188" w:date="2020-04-07T00:40:00Z">
            <w:rPr/>
          </w:rPrChange>
        </w:rPr>
      </w:pPr>
      <w:r w:rsidRPr="005D24DA">
        <w:rPr>
          <w:rPrChange w:id="7282" w:author="CR#0188" w:date="2020-04-07T00:40:00Z">
            <w:rPr/>
          </w:rPrChange>
        </w:rPr>
        <w:t>16</w:t>
      </w:r>
      <w:r w:rsidR="00446579" w:rsidRPr="005D24DA">
        <w:rPr>
          <w:rPrChange w:id="7283" w:author="CR#0188" w:date="2020-04-07T00:40:00Z">
            <w:rPr/>
          </w:rPrChange>
        </w:rPr>
        <w:t>.</w:t>
      </w:r>
      <w:r w:rsidR="00446579" w:rsidRPr="005D24DA">
        <w:rPr>
          <w:rPrChange w:id="7284" w:author="CR#0188" w:date="2020-04-07T00:40:00Z">
            <w:rPr/>
          </w:rPrChange>
        </w:rPr>
        <w:tab/>
      </w:r>
      <w:r w:rsidRPr="005D24DA">
        <w:rPr>
          <w:rPrChange w:id="7285" w:author="CR#0188" w:date="2020-04-07T00:40:00Z">
            <w:rPr/>
          </w:rPrChange>
        </w:rPr>
        <w:t xml:space="preserve">The target MN initiates the </w:t>
      </w:r>
      <w:r w:rsidRPr="005D24DA">
        <w:rPr>
          <w:i/>
          <w:rPrChange w:id="7286" w:author="CR#0188" w:date="2020-04-07T00:40:00Z">
            <w:rPr>
              <w:i/>
            </w:rPr>
          </w:rPrChange>
        </w:rPr>
        <w:t>UE Context Release</w:t>
      </w:r>
      <w:r w:rsidRPr="005D24DA">
        <w:rPr>
          <w:rPrChange w:id="7287" w:author="CR#0188" w:date="2020-04-07T00:40:00Z">
            <w:rPr/>
          </w:rPrChange>
        </w:rPr>
        <w:t xml:space="preserve"> procedure towards the source </w:t>
      </w:r>
      <w:r w:rsidR="00584E9C" w:rsidRPr="005D24DA">
        <w:rPr>
          <w:rPrChange w:id="7288" w:author="CR#0188" w:date="2020-04-07T00:40:00Z">
            <w:rPr/>
          </w:rPrChange>
        </w:rPr>
        <w:t>ng-</w:t>
      </w:r>
      <w:r w:rsidRPr="005D24DA">
        <w:rPr>
          <w:rPrChange w:id="7289" w:author="CR#0188" w:date="2020-04-07T00:40:00Z">
            <w:rPr/>
          </w:rPrChange>
        </w:rPr>
        <w:t>eNb/gNB.</w:t>
      </w:r>
    </w:p>
    <w:p w:rsidR="00825F93" w:rsidRPr="005D24DA" w:rsidRDefault="00825F93" w:rsidP="00825F93">
      <w:pPr>
        <w:pStyle w:val="Heading2"/>
        <w:rPr>
          <w:rPrChange w:id="7290" w:author="CR#0188" w:date="2020-04-07T00:40:00Z">
            <w:rPr/>
          </w:rPrChange>
        </w:rPr>
      </w:pPr>
      <w:bookmarkStart w:id="7291" w:name="_Toc29248379"/>
      <w:r w:rsidRPr="005D24DA">
        <w:rPr>
          <w:rPrChange w:id="7292" w:author="CR#0188" w:date="2020-04-07T00:40:00Z">
            <w:rPr/>
          </w:rPrChange>
        </w:rPr>
        <w:lastRenderedPageBreak/>
        <w:t>10.10</w:t>
      </w:r>
      <w:r w:rsidRPr="005D24DA">
        <w:rPr>
          <w:rPrChange w:id="7293" w:author="CR#0188" w:date="2020-04-07T00:40:00Z">
            <w:rPr/>
          </w:rPrChange>
        </w:rPr>
        <w:tab/>
        <w:t>RRC Transfer</w:t>
      </w:r>
      <w:bookmarkEnd w:id="7291"/>
    </w:p>
    <w:p w:rsidR="00825F93" w:rsidRPr="005D24DA" w:rsidRDefault="00825F93" w:rsidP="00107C3B">
      <w:pPr>
        <w:pStyle w:val="Heading3"/>
        <w:rPr>
          <w:rPrChange w:id="7294" w:author="CR#0188" w:date="2020-04-07T00:40:00Z">
            <w:rPr/>
          </w:rPrChange>
        </w:rPr>
      </w:pPr>
      <w:bookmarkStart w:id="7295" w:name="_Toc29248380"/>
      <w:r w:rsidRPr="005D24DA">
        <w:rPr>
          <w:rPrChange w:id="7296" w:author="CR#0188" w:date="2020-04-07T00:40:00Z">
            <w:rPr/>
          </w:rPrChange>
        </w:rPr>
        <w:t>10.10.1</w:t>
      </w:r>
      <w:r w:rsidRPr="005D24DA">
        <w:rPr>
          <w:rPrChange w:id="7297" w:author="CR#0188" w:date="2020-04-07T00:40:00Z">
            <w:rPr/>
          </w:rPrChange>
        </w:rPr>
        <w:tab/>
        <w:t>EN-DC</w:t>
      </w:r>
      <w:bookmarkEnd w:id="7295"/>
    </w:p>
    <w:p w:rsidR="009C2939" w:rsidRPr="005D24DA" w:rsidRDefault="00825F93" w:rsidP="009C2939">
      <w:pPr>
        <w:rPr>
          <w:rPrChange w:id="7298" w:author="CR#0188" w:date="2020-04-07T00:40:00Z">
            <w:rPr/>
          </w:rPrChange>
        </w:rPr>
      </w:pPr>
      <w:r w:rsidRPr="005D24DA">
        <w:rPr>
          <w:rPrChange w:id="7299" w:author="CR#0188" w:date="2020-04-07T00:40:00Z">
            <w:rPr/>
          </w:rPrChange>
        </w:rPr>
        <w:t xml:space="preserve">The RRC Transfer procedure is used to </w:t>
      </w:r>
      <w:r w:rsidR="001A363C" w:rsidRPr="005D24DA">
        <w:rPr>
          <w:rPrChange w:id="7300" w:author="CR#0188" w:date="2020-04-07T00:40:00Z">
            <w:rPr/>
          </w:rPrChange>
        </w:rPr>
        <w:t xml:space="preserve">deliver an </w:t>
      </w:r>
      <w:r w:rsidRPr="005D24DA">
        <w:rPr>
          <w:rPrChange w:id="7301" w:author="CR#0188" w:date="2020-04-07T00:40:00Z">
            <w:rPr/>
          </w:rPrChange>
        </w:rPr>
        <w:t>RRC message</w:t>
      </w:r>
      <w:r w:rsidR="001A363C" w:rsidRPr="005D24DA">
        <w:rPr>
          <w:rPrChange w:id="7302" w:author="CR#0188" w:date="2020-04-07T00:40:00Z">
            <w:rPr/>
          </w:rPrChange>
        </w:rPr>
        <w:t>, encapsulated in a PDCP PDU</w:t>
      </w:r>
      <w:r w:rsidRPr="005D24DA">
        <w:rPr>
          <w:rPrChange w:id="7303" w:author="CR#0188" w:date="2020-04-07T00:40:00Z">
            <w:rPr/>
          </w:rPrChange>
        </w:rPr>
        <w:t xml:space="preserve"> between the </w:t>
      </w:r>
      <w:r w:rsidR="00FA2F1F" w:rsidRPr="005D24DA">
        <w:rPr>
          <w:rPrChange w:id="7304" w:author="CR#0188" w:date="2020-04-07T00:40:00Z">
            <w:rPr/>
          </w:rPrChange>
        </w:rPr>
        <w:t>MN</w:t>
      </w:r>
      <w:r w:rsidRPr="005D24DA">
        <w:rPr>
          <w:rPrChange w:id="7305" w:author="CR#0188" w:date="2020-04-07T00:40:00Z">
            <w:rPr/>
          </w:rPrChange>
        </w:rPr>
        <w:t xml:space="preserve"> and the </w:t>
      </w:r>
      <w:r w:rsidR="00FA2F1F" w:rsidRPr="005D24DA">
        <w:rPr>
          <w:rPrChange w:id="7306" w:author="CR#0188" w:date="2020-04-07T00:40:00Z">
            <w:rPr/>
          </w:rPrChange>
        </w:rPr>
        <w:t>SN</w:t>
      </w:r>
      <w:r w:rsidRPr="005D24DA">
        <w:rPr>
          <w:rPrChange w:id="7307" w:author="CR#0188" w:date="2020-04-07T00:40:00Z">
            <w:rPr/>
          </w:rPrChange>
        </w:rPr>
        <w:t xml:space="preserve"> </w:t>
      </w:r>
      <w:r w:rsidR="001A363C" w:rsidRPr="005D24DA">
        <w:rPr>
          <w:rPrChange w:id="7308" w:author="CR#0188" w:date="2020-04-07T00:40:00Z">
            <w:rPr/>
          </w:rPrChange>
        </w:rPr>
        <w:t>(and vice versa)</w:t>
      </w:r>
      <w:r w:rsidR="009C2939" w:rsidRPr="005D24DA">
        <w:rPr>
          <w:rPrChange w:id="7309" w:author="CR#0188" w:date="2020-04-07T00:40:00Z">
            <w:rPr/>
          </w:rPrChange>
        </w:rPr>
        <w:t xml:space="preserve"> </w:t>
      </w:r>
      <w:r w:rsidR="001A363C" w:rsidRPr="005D24DA">
        <w:rPr>
          <w:rPrChange w:id="7310" w:author="CR#0188" w:date="2020-04-07T00:40:00Z">
            <w:rPr/>
          </w:rPrChange>
        </w:rPr>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5D24DA">
        <w:rPr>
          <w:rPrChange w:id="7311" w:author="CR#0188" w:date="2020-04-07T00:40:00Z">
            <w:rPr/>
          </w:rPrChange>
        </w:rPr>
        <w:t>.</w:t>
      </w:r>
    </w:p>
    <w:p w:rsidR="00825F93" w:rsidRPr="005D24DA" w:rsidRDefault="00956F96" w:rsidP="009C2939">
      <w:pPr>
        <w:rPr>
          <w:rPrChange w:id="7312" w:author="CR#0188" w:date="2020-04-07T00:40:00Z">
            <w:rPr/>
          </w:rPrChange>
        </w:rPr>
      </w:pPr>
      <w:r w:rsidRPr="005D24DA">
        <w:rPr>
          <w:b/>
          <w:rPrChange w:id="7313" w:author="CR#0188" w:date="2020-04-07T00:40:00Z">
            <w:rPr>
              <w:b/>
            </w:rPr>
          </w:rPrChange>
        </w:rPr>
        <w:t>Split</w:t>
      </w:r>
      <w:r w:rsidR="009C2939" w:rsidRPr="005D24DA">
        <w:rPr>
          <w:b/>
          <w:rPrChange w:id="7314" w:author="CR#0188" w:date="2020-04-07T00:40:00Z">
            <w:rPr>
              <w:b/>
            </w:rPr>
          </w:rPrChange>
        </w:rPr>
        <w:t xml:space="preserve"> SRB:</w:t>
      </w:r>
    </w:p>
    <w:p w:rsidR="006C0796" w:rsidRPr="005D24DA" w:rsidRDefault="009C2939" w:rsidP="006C0796">
      <w:pPr>
        <w:pStyle w:val="TH"/>
        <w:rPr>
          <w:rPrChange w:id="7315" w:author="CR#0188" w:date="2020-04-07T00:40:00Z">
            <w:rPr/>
          </w:rPrChange>
        </w:rPr>
      </w:pPr>
      <w:r w:rsidRPr="005D24DA">
        <w:rPr>
          <w:rPrChange w:id="7316" w:author="CR#0188" w:date="2020-04-07T00:40:00Z">
            <w:rPr/>
          </w:rPrChange>
        </w:rPr>
        <w:object w:dxaOrig="10260" w:dyaOrig="3227">
          <v:shape id="_x0000_i1062" type="#_x0000_t75" style="width:481.5pt;height:151.5pt" o:ole="">
            <v:imagedata r:id="rId83" o:title=""/>
          </v:shape>
          <o:OLEObject Type="Embed" ProgID="Visio.Drawing.11" ShapeID="_x0000_i1062" DrawAspect="Content" ObjectID="_1647726219" r:id="rId84"/>
        </w:object>
      </w:r>
    </w:p>
    <w:p w:rsidR="00825F93" w:rsidRPr="005D24DA" w:rsidRDefault="00825F93" w:rsidP="00516DBA">
      <w:pPr>
        <w:pStyle w:val="TF"/>
        <w:rPr>
          <w:rPrChange w:id="7317" w:author="CR#0188" w:date="2020-04-07T00:40:00Z">
            <w:rPr/>
          </w:rPrChange>
        </w:rPr>
      </w:pPr>
      <w:r w:rsidRPr="005D24DA">
        <w:rPr>
          <w:rPrChange w:id="7318" w:author="CR#0188" w:date="2020-04-07T00:40:00Z">
            <w:rPr/>
          </w:rPrChange>
        </w:rPr>
        <w:t xml:space="preserve">Figure 10.10.1-1: RRC Transfer procedure for </w:t>
      </w:r>
      <w:r w:rsidR="001A363C" w:rsidRPr="005D24DA">
        <w:rPr>
          <w:rPrChange w:id="7319" w:author="CR#0188" w:date="2020-04-07T00:40:00Z">
            <w:rPr/>
          </w:rPrChange>
        </w:rPr>
        <w:t xml:space="preserve">the </w:t>
      </w:r>
      <w:r w:rsidR="00956F96" w:rsidRPr="005D24DA">
        <w:rPr>
          <w:rPrChange w:id="7320" w:author="CR#0188" w:date="2020-04-07T00:40:00Z">
            <w:rPr/>
          </w:rPrChange>
        </w:rPr>
        <w:t>split</w:t>
      </w:r>
      <w:r w:rsidRPr="005D24DA">
        <w:rPr>
          <w:rPrChange w:id="7321" w:author="CR#0188" w:date="2020-04-07T00:40:00Z">
            <w:rPr/>
          </w:rPrChange>
        </w:rPr>
        <w:t xml:space="preserve"> SRB</w:t>
      </w:r>
      <w:r w:rsidR="009C2939" w:rsidRPr="005D24DA">
        <w:rPr>
          <w:rPrChange w:id="7322" w:author="CR#0188" w:date="2020-04-07T00:40:00Z">
            <w:rPr/>
          </w:rPrChange>
        </w:rPr>
        <w:t xml:space="preserve"> (DL operation)</w:t>
      </w:r>
    </w:p>
    <w:p w:rsidR="00825F93" w:rsidRPr="005D24DA" w:rsidRDefault="00825F93" w:rsidP="00825F93">
      <w:pPr>
        <w:rPr>
          <w:rPrChange w:id="7323" w:author="CR#0188" w:date="2020-04-07T00:40:00Z">
            <w:rPr/>
          </w:rPrChange>
        </w:rPr>
      </w:pPr>
      <w:r w:rsidRPr="005D24DA">
        <w:rPr>
          <w:rPrChange w:id="7324" w:author="CR#0188" w:date="2020-04-07T00:40:00Z">
            <w:rPr/>
          </w:rPrChange>
        </w:rPr>
        <w:t xml:space="preserve">Figure 10.10.1-1 shows an example signaling flow for </w:t>
      </w:r>
      <w:r w:rsidR="001A363C" w:rsidRPr="005D24DA">
        <w:rPr>
          <w:rPrChange w:id="7325" w:author="CR#0188" w:date="2020-04-07T00:40:00Z">
            <w:rPr/>
          </w:rPrChange>
        </w:rPr>
        <w:t xml:space="preserve">the </w:t>
      </w:r>
      <w:r w:rsidR="00D231CD" w:rsidRPr="005D24DA">
        <w:rPr>
          <w:rPrChange w:id="7326" w:author="CR#0188" w:date="2020-04-07T00:40:00Z">
            <w:rPr/>
          </w:rPrChange>
        </w:rPr>
        <w:t xml:space="preserve">DL </w:t>
      </w:r>
      <w:r w:rsidRPr="005D24DA">
        <w:rPr>
          <w:rPrChange w:id="7327" w:author="CR#0188" w:date="2020-04-07T00:40:00Z">
            <w:rPr/>
          </w:rPrChange>
        </w:rPr>
        <w:t xml:space="preserve">RRC Transfer in case of the </w:t>
      </w:r>
      <w:r w:rsidR="00956F96" w:rsidRPr="005D24DA">
        <w:rPr>
          <w:rPrChange w:id="7328" w:author="CR#0188" w:date="2020-04-07T00:40:00Z">
            <w:rPr/>
          </w:rPrChange>
        </w:rPr>
        <w:t>split</w:t>
      </w:r>
      <w:r w:rsidRPr="005D24DA">
        <w:rPr>
          <w:rPrChange w:id="7329" w:author="CR#0188" w:date="2020-04-07T00:40:00Z">
            <w:rPr/>
          </w:rPrChange>
        </w:rPr>
        <w:t xml:space="preserve"> SRB:</w:t>
      </w:r>
    </w:p>
    <w:p w:rsidR="00825F93" w:rsidRPr="005D24DA" w:rsidRDefault="00825F93" w:rsidP="00825F93">
      <w:pPr>
        <w:pStyle w:val="B1"/>
        <w:rPr>
          <w:rPrChange w:id="7330" w:author="CR#0188" w:date="2020-04-07T00:40:00Z">
            <w:rPr/>
          </w:rPrChange>
        </w:rPr>
      </w:pPr>
      <w:r w:rsidRPr="005D24DA">
        <w:rPr>
          <w:rPrChange w:id="7331" w:author="CR#0188" w:date="2020-04-07T00:40:00Z">
            <w:rPr/>
          </w:rPrChange>
        </w:rPr>
        <w:t>1.</w:t>
      </w:r>
      <w:r w:rsidRPr="005D24DA">
        <w:rPr>
          <w:rPrChange w:id="7332" w:author="CR#0188" w:date="2020-04-07T00:40:00Z">
            <w:rPr/>
          </w:rPrChange>
        </w:rPr>
        <w:tab/>
        <w:t xml:space="preserve">The </w:t>
      </w:r>
      <w:r w:rsidR="00FA2F1F" w:rsidRPr="005D24DA">
        <w:rPr>
          <w:rPrChange w:id="7333" w:author="CR#0188" w:date="2020-04-07T00:40:00Z">
            <w:rPr/>
          </w:rPrChange>
        </w:rPr>
        <w:t>MN</w:t>
      </w:r>
      <w:r w:rsidRPr="005D24DA">
        <w:rPr>
          <w:rPrChange w:id="7334" w:author="CR#0188" w:date="2020-04-07T00:40:00Z">
            <w:rPr/>
          </w:rPrChange>
        </w:rPr>
        <w:t xml:space="preserve">, when it decides to use the </w:t>
      </w:r>
      <w:r w:rsidR="00956F96" w:rsidRPr="005D24DA">
        <w:rPr>
          <w:rPrChange w:id="7335" w:author="CR#0188" w:date="2020-04-07T00:40:00Z">
            <w:rPr/>
          </w:rPrChange>
        </w:rPr>
        <w:t>split</w:t>
      </w:r>
      <w:r w:rsidRPr="005D24DA">
        <w:rPr>
          <w:rPrChange w:id="7336" w:author="CR#0188" w:date="2020-04-07T00:40:00Z">
            <w:rPr/>
          </w:rPrChange>
        </w:rPr>
        <w:t xml:space="preserve"> SRBs, starts the procedure by initiating the RRC Transfer procedure. The </w:t>
      </w:r>
      <w:r w:rsidR="00FA2F1F" w:rsidRPr="005D24DA">
        <w:rPr>
          <w:rPrChange w:id="7337" w:author="CR#0188" w:date="2020-04-07T00:40:00Z">
            <w:rPr/>
          </w:rPrChange>
        </w:rPr>
        <w:t>MN</w:t>
      </w:r>
      <w:r w:rsidRPr="005D24DA">
        <w:rPr>
          <w:rPrChange w:id="7338" w:author="CR#0188" w:date="2020-04-07T00:40:00Z">
            <w:rPr/>
          </w:rPrChange>
        </w:rPr>
        <w:t xml:space="preserve"> encapsulates the RRC message in a PDCP-C PDU and ciphers with own keys.</w:t>
      </w:r>
    </w:p>
    <w:p w:rsidR="00825F93" w:rsidRPr="005D24DA" w:rsidRDefault="00825F93" w:rsidP="00825F93">
      <w:pPr>
        <w:pStyle w:val="NO"/>
        <w:rPr>
          <w:rPrChange w:id="7339" w:author="CR#0188" w:date="2020-04-07T00:40:00Z">
            <w:rPr/>
          </w:rPrChange>
        </w:rPr>
      </w:pPr>
      <w:r w:rsidRPr="005D24DA">
        <w:rPr>
          <w:rPrChange w:id="7340" w:author="CR#0188" w:date="2020-04-07T00:40:00Z">
            <w:rPr/>
          </w:rPrChange>
        </w:rPr>
        <w:t>NOTE:</w:t>
      </w:r>
      <w:r w:rsidRPr="005D24DA">
        <w:rPr>
          <w:rPrChange w:id="7341" w:author="CR#0188" w:date="2020-04-07T00:40:00Z">
            <w:rPr/>
          </w:rPrChange>
        </w:rPr>
        <w:tab/>
        <w:t xml:space="preserve">The usage of the </w:t>
      </w:r>
      <w:r w:rsidR="00956F96" w:rsidRPr="005D24DA">
        <w:rPr>
          <w:rPrChange w:id="7342" w:author="CR#0188" w:date="2020-04-07T00:40:00Z">
            <w:rPr/>
          </w:rPrChange>
        </w:rPr>
        <w:t>split</w:t>
      </w:r>
      <w:r w:rsidRPr="005D24DA">
        <w:rPr>
          <w:rPrChange w:id="7343" w:author="CR#0188" w:date="2020-04-07T00:40:00Z">
            <w:rPr/>
          </w:rPrChange>
        </w:rPr>
        <w:t xml:space="preserve"> SRBs shall be indicated in the Secondary Node Addition procedure</w:t>
      </w:r>
      <w:r w:rsidR="001B250B" w:rsidRPr="005D24DA">
        <w:rPr>
          <w:rPrChange w:id="7344" w:author="CR#0188" w:date="2020-04-07T00:40:00Z">
            <w:rPr/>
          </w:rPrChange>
        </w:rPr>
        <w:t xml:space="preserve"> or Modification procedure</w:t>
      </w:r>
      <w:r w:rsidRPr="005D24DA">
        <w:rPr>
          <w:rPrChange w:id="7345" w:author="CR#0188" w:date="2020-04-07T00:40:00Z">
            <w:rPr/>
          </w:rPrChange>
        </w:rPr>
        <w:t>.</w:t>
      </w:r>
    </w:p>
    <w:p w:rsidR="009C2939" w:rsidRPr="005D24DA" w:rsidRDefault="00825F93" w:rsidP="009C2939">
      <w:pPr>
        <w:pStyle w:val="B1"/>
        <w:rPr>
          <w:rPrChange w:id="7346" w:author="CR#0188" w:date="2020-04-07T00:40:00Z">
            <w:rPr/>
          </w:rPrChange>
        </w:rPr>
      </w:pPr>
      <w:r w:rsidRPr="005D24DA">
        <w:rPr>
          <w:rPrChange w:id="7347" w:author="CR#0188" w:date="2020-04-07T00:40:00Z">
            <w:rPr/>
          </w:rPrChange>
        </w:rPr>
        <w:t>2.</w:t>
      </w:r>
      <w:r w:rsidRPr="005D24DA">
        <w:rPr>
          <w:rPrChange w:id="7348" w:author="CR#0188" w:date="2020-04-07T00:40:00Z">
            <w:rPr/>
          </w:rPrChange>
        </w:rPr>
        <w:tab/>
        <w:t xml:space="preserve">The </w:t>
      </w:r>
      <w:r w:rsidR="00FA2F1F" w:rsidRPr="005D24DA">
        <w:rPr>
          <w:rPrChange w:id="7349" w:author="CR#0188" w:date="2020-04-07T00:40:00Z">
            <w:rPr/>
          </w:rPrChange>
        </w:rPr>
        <w:t>SN</w:t>
      </w:r>
      <w:r w:rsidRPr="005D24DA">
        <w:rPr>
          <w:rPrChange w:id="7350" w:author="CR#0188" w:date="2020-04-07T00:40:00Z">
            <w:rPr/>
          </w:rPrChange>
        </w:rPr>
        <w:t xml:space="preserve"> forwards the RRC message to the UE.</w:t>
      </w:r>
    </w:p>
    <w:p w:rsidR="009C2939" w:rsidRPr="005D24DA" w:rsidRDefault="009C2939" w:rsidP="009C2939">
      <w:pPr>
        <w:pStyle w:val="B1"/>
        <w:rPr>
          <w:rPrChange w:id="7351" w:author="CR#0188" w:date="2020-04-07T00:40:00Z">
            <w:rPr/>
          </w:rPrChange>
        </w:rPr>
      </w:pPr>
      <w:r w:rsidRPr="005D24DA">
        <w:rPr>
          <w:rPrChange w:id="7352" w:author="CR#0188" w:date="2020-04-07T00:40:00Z">
            <w:rPr/>
          </w:rPrChange>
        </w:rPr>
        <w:t>3.</w:t>
      </w:r>
      <w:r w:rsidRPr="005D24DA">
        <w:rPr>
          <w:rPrChange w:id="7353" w:author="CR#0188" w:date="2020-04-07T00:40:00Z">
            <w:rPr/>
          </w:rPrChange>
        </w:rPr>
        <w:tab/>
        <w:t>The SN may send PDCP delivery acknowledgement of the RRC message forwarded in step 2.</w:t>
      </w:r>
    </w:p>
    <w:p w:rsidR="006C0796" w:rsidRPr="005D24DA" w:rsidRDefault="009C2939" w:rsidP="006C0796">
      <w:pPr>
        <w:pStyle w:val="TH"/>
        <w:rPr>
          <w:rPrChange w:id="7354" w:author="CR#0188" w:date="2020-04-07T00:40:00Z">
            <w:rPr/>
          </w:rPrChange>
        </w:rPr>
      </w:pPr>
      <w:r w:rsidRPr="005D24DA">
        <w:rPr>
          <w:rPrChange w:id="7355" w:author="CR#0188" w:date="2020-04-07T00:40:00Z">
            <w:rPr/>
          </w:rPrChange>
        </w:rPr>
        <w:object w:dxaOrig="10260" w:dyaOrig="3227">
          <v:shape id="_x0000_i1063" type="#_x0000_t75" style="width:481.5pt;height:151.5pt" o:ole="">
            <v:imagedata r:id="rId85" o:title=""/>
          </v:shape>
          <o:OLEObject Type="Embed" ProgID="Visio.Drawing.11" ShapeID="_x0000_i1063" DrawAspect="Content" ObjectID="_1647726220" r:id="rId86"/>
        </w:object>
      </w:r>
    </w:p>
    <w:p w:rsidR="009C2939" w:rsidRPr="005D24DA" w:rsidRDefault="009C2939" w:rsidP="009C2939">
      <w:pPr>
        <w:pStyle w:val="TF"/>
        <w:rPr>
          <w:rPrChange w:id="7356" w:author="CR#0188" w:date="2020-04-07T00:40:00Z">
            <w:rPr/>
          </w:rPrChange>
        </w:rPr>
      </w:pPr>
      <w:r w:rsidRPr="005D24DA">
        <w:rPr>
          <w:rPrChange w:id="7357" w:author="CR#0188" w:date="2020-04-07T00:40:00Z">
            <w:rPr/>
          </w:rPrChange>
        </w:rPr>
        <w:t>Figure 10.10.1-</w:t>
      </w:r>
      <w:r w:rsidRPr="005D24DA">
        <w:rPr>
          <w:lang w:eastAsia="zh-CN"/>
          <w:rPrChange w:id="7358" w:author="CR#0188" w:date="2020-04-07T00:40:00Z">
            <w:rPr>
              <w:lang w:eastAsia="zh-CN"/>
            </w:rPr>
          </w:rPrChange>
        </w:rPr>
        <w:t>2</w:t>
      </w:r>
      <w:r w:rsidRPr="005D24DA">
        <w:rPr>
          <w:rPrChange w:id="7359" w:author="CR#0188" w:date="2020-04-07T00:40:00Z">
            <w:rPr/>
          </w:rPrChange>
        </w:rPr>
        <w:t xml:space="preserve">: RRC Transfer procedure for </w:t>
      </w:r>
      <w:r w:rsidR="001A363C" w:rsidRPr="005D24DA">
        <w:rPr>
          <w:rPrChange w:id="7360" w:author="CR#0188" w:date="2020-04-07T00:40:00Z">
            <w:rPr/>
          </w:rPrChange>
        </w:rPr>
        <w:t xml:space="preserve">the </w:t>
      </w:r>
      <w:r w:rsidR="00956F96" w:rsidRPr="005D24DA">
        <w:rPr>
          <w:rPrChange w:id="7361" w:author="CR#0188" w:date="2020-04-07T00:40:00Z">
            <w:rPr/>
          </w:rPrChange>
        </w:rPr>
        <w:t>split</w:t>
      </w:r>
      <w:r w:rsidRPr="005D24DA">
        <w:rPr>
          <w:rPrChange w:id="7362" w:author="CR#0188" w:date="2020-04-07T00:40:00Z">
            <w:rPr/>
          </w:rPrChange>
        </w:rPr>
        <w:t xml:space="preserve"> SRB (UL operation)</w:t>
      </w:r>
    </w:p>
    <w:p w:rsidR="009C2939" w:rsidRPr="005D24DA" w:rsidRDefault="009C2939" w:rsidP="009C2939">
      <w:pPr>
        <w:rPr>
          <w:rPrChange w:id="7363" w:author="CR#0188" w:date="2020-04-07T00:40:00Z">
            <w:rPr/>
          </w:rPrChange>
        </w:rPr>
      </w:pPr>
      <w:r w:rsidRPr="005D24DA">
        <w:rPr>
          <w:rPrChange w:id="7364" w:author="CR#0188" w:date="2020-04-07T00:40:00Z">
            <w:rPr/>
          </w:rPrChange>
        </w:rPr>
        <w:t xml:space="preserve">Figure 10.10.1-2 shows an example signaling flow for </w:t>
      </w:r>
      <w:r w:rsidR="001A363C" w:rsidRPr="005D24DA">
        <w:rPr>
          <w:rPrChange w:id="7365" w:author="CR#0188" w:date="2020-04-07T00:40:00Z">
            <w:rPr/>
          </w:rPrChange>
        </w:rPr>
        <w:t xml:space="preserve">the </w:t>
      </w:r>
      <w:r w:rsidRPr="005D24DA">
        <w:rPr>
          <w:rPrChange w:id="7366" w:author="CR#0188" w:date="2020-04-07T00:40:00Z">
            <w:rPr/>
          </w:rPrChange>
        </w:rPr>
        <w:t xml:space="preserve">UL RRC Transfer in case of the </w:t>
      </w:r>
      <w:r w:rsidR="00956F96" w:rsidRPr="005D24DA">
        <w:rPr>
          <w:rPrChange w:id="7367" w:author="CR#0188" w:date="2020-04-07T00:40:00Z">
            <w:rPr/>
          </w:rPrChange>
        </w:rPr>
        <w:t>split</w:t>
      </w:r>
      <w:r w:rsidRPr="005D24DA">
        <w:rPr>
          <w:rPrChange w:id="7368" w:author="CR#0188" w:date="2020-04-07T00:40:00Z">
            <w:rPr/>
          </w:rPrChange>
        </w:rPr>
        <w:t xml:space="preserve"> SRB:</w:t>
      </w:r>
    </w:p>
    <w:p w:rsidR="009C2939" w:rsidRPr="005D24DA" w:rsidRDefault="009C2939" w:rsidP="009C2939">
      <w:pPr>
        <w:pStyle w:val="B1"/>
        <w:rPr>
          <w:rPrChange w:id="7369" w:author="CR#0188" w:date="2020-04-07T00:40:00Z">
            <w:rPr/>
          </w:rPrChange>
        </w:rPr>
      </w:pPr>
      <w:r w:rsidRPr="005D24DA">
        <w:rPr>
          <w:rPrChange w:id="7370" w:author="CR#0188" w:date="2020-04-07T00:40:00Z">
            <w:rPr/>
          </w:rPrChange>
        </w:rPr>
        <w:t>1.</w:t>
      </w:r>
      <w:r w:rsidRPr="005D24DA">
        <w:rPr>
          <w:rPrChange w:id="7371" w:author="CR#0188" w:date="2020-04-07T00:40:00Z">
            <w:rPr/>
          </w:rPrChange>
        </w:rPr>
        <w:tab/>
        <w:t>When the UE provides response to the RRC message, it sends it to the SN.</w:t>
      </w:r>
    </w:p>
    <w:p w:rsidR="009C2939" w:rsidRPr="005D24DA" w:rsidRDefault="009C2939" w:rsidP="009C2939">
      <w:pPr>
        <w:pStyle w:val="B1"/>
        <w:rPr>
          <w:rPrChange w:id="7372" w:author="CR#0188" w:date="2020-04-07T00:40:00Z">
            <w:rPr/>
          </w:rPrChange>
        </w:rPr>
      </w:pPr>
      <w:r w:rsidRPr="005D24DA">
        <w:rPr>
          <w:rPrChange w:id="7373" w:author="CR#0188" w:date="2020-04-07T00:40:00Z">
            <w:rPr/>
          </w:rPrChange>
        </w:rPr>
        <w:t>2.</w:t>
      </w:r>
      <w:r w:rsidRPr="005D24DA">
        <w:rPr>
          <w:rPrChange w:id="7374" w:author="CR#0188" w:date="2020-04-07T00:40:00Z">
            <w:rPr/>
          </w:rPrChange>
        </w:rPr>
        <w:tab/>
        <w:t>The SN initiates the RRC Transfer procedure, in which it transfers the received PDCP-C PDU with encapsulated RRC message.</w:t>
      </w:r>
    </w:p>
    <w:p w:rsidR="009C2939" w:rsidRPr="005D24DA" w:rsidRDefault="009C2939" w:rsidP="009C2939">
      <w:pPr>
        <w:rPr>
          <w:b/>
          <w:rPrChange w:id="7375" w:author="CR#0188" w:date="2020-04-07T00:40:00Z">
            <w:rPr>
              <w:b/>
            </w:rPr>
          </w:rPrChange>
        </w:rPr>
      </w:pPr>
      <w:r w:rsidRPr="005D24DA">
        <w:rPr>
          <w:b/>
          <w:rPrChange w:id="7376" w:author="CR#0188" w:date="2020-04-07T00:40:00Z">
            <w:rPr>
              <w:b/>
            </w:rPr>
          </w:rPrChange>
        </w:rPr>
        <w:lastRenderedPageBreak/>
        <w:t>NR measurement report</w:t>
      </w:r>
      <w:r w:rsidR="00C908D6" w:rsidRPr="005D24DA">
        <w:rPr>
          <w:b/>
          <w:rPrChange w:id="7377" w:author="CR#0188" w:date="2020-04-07T00:40:00Z">
            <w:rPr>
              <w:b/>
            </w:rPr>
          </w:rPrChange>
        </w:rPr>
        <w:t xml:space="preserve"> or </w:t>
      </w:r>
      <w:r w:rsidR="001A363C" w:rsidRPr="005D24DA">
        <w:rPr>
          <w:b/>
          <w:rPrChange w:id="7378" w:author="CR#0188" w:date="2020-04-07T00:40:00Z">
            <w:rPr>
              <w:b/>
            </w:rPr>
          </w:rPrChange>
        </w:rPr>
        <w:t xml:space="preserve">NR </w:t>
      </w:r>
      <w:r w:rsidR="00C908D6" w:rsidRPr="005D24DA">
        <w:rPr>
          <w:b/>
          <w:rPrChange w:id="7379" w:author="CR#0188" w:date="2020-04-07T00:40:00Z">
            <w:rPr>
              <w:b/>
            </w:rPr>
          </w:rPrChange>
        </w:rPr>
        <w:t>failure information</w:t>
      </w:r>
      <w:r w:rsidRPr="005D24DA">
        <w:rPr>
          <w:b/>
          <w:rPrChange w:id="7380" w:author="CR#0188" w:date="2020-04-07T00:40:00Z">
            <w:rPr>
              <w:b/>
            </w:rPr>
          </w:rPrChange>
        </w:rPr>
        <w:t>:</w:t>
      </w:r>
    </w:p>
    <w:p w:rsidR="009C2939" w:rsidRPr="005D24DA" w:rsidRDefault="001A363C" w:rsidP="006C0796">
      <w:pPr>
        <w:pStyle w:val="TH"/>
        <w:rPr>
          <w:rPrChange w:id="7381" w:author="CR#0188" w:date="2020-04-07T00:40:00Z">
            <w:rPr/>
          </w:rPrChange>
        </w:rPr>
      </w:pPr>
      <w:r w:rsidRPr="005D24DA">
        <w:rPr>
          <w:rPrChange w:id="7382" w:author="CR#0188" w:date="2020-04-07T00:40:00Z">
            <w:rPr/>
          </w:rPrChange>
        </w:rPr>
        <w:object w:dxaOrig="10231" w:dyaOrig="3211">
          <v:shape id="_x0000_i1064" type="#_x0000_t75" style="width:480pt;height:150.75pt" o:ole="">
            <v:imagedata r:id="rId87" o:title=""/>
          </v:shape>
          <o:OLEObject Type="Embed" ProgID="Visio.Drawing.11" ShapeID="_x0000_i1064" DrawAspect="Content" ObjectID="_1647726221" r:id="rId88"/>
        </w:object>
      </w:r>
    </w:p>
    <w:p w:rsidR="009C2939" w:rsidRPr="005D24DA" w:rsidRDefault="009C2939" w:rsidP="009C2939">
      <w:pPr>
        <w:pStyle w:val="TF"/>
        <w:rPr>
          <w:rPrChange w:id="7383" w:author="CR#0188" w:date="2020-04-07T00:40:00Z">
            <w:rPr/>
          </w:rPrChange>
        </w:rPr>
      </w:pPr>
      <w:r w:rsidRPr="005D24DA">
        <w:rPr>
          <w:rPrChange w:id="7384" w:author="CR#0188" w:date="2020-04-07T00:40:00Z">
            <w:rPr/>
          </w:rPrChange>
        </w:rPr>
        <w:t>Figure 10.10.1-</w:t>
      </w:r>
      <w:r w:rsidRPr="005D24DA">
        <w:rPr>
          <w:lang w:eastAsia="zh-CN"/>
          <w:rPrChange w:id="7385" w:author="CR#0188" w:date="2020-04-07T00:40:00Z">
            <w:rPr>
              <w:lang w:eastAsia="zh-CN"/>
            </w:rPr>
          </w:rPrChange>
        </w:rPr>
        <w:t>3</w:t>
      </w:r>
      <w:r w:rsidRPr="005D24DA">
        <w:rPr>
          <w:rPrChange w:id="7386" w:author="CR#0188" w:date="2020-04-07T00:40:00Z">
            <w:rPr/>
          </w:rPrChange>
        </w:rPr>
        <w:t>: RRC Transfer procedure for NR measurement report</w:t>
      </w:r>
      <w:r w:rsidR="001A363C" w:rsidRPr="005D24DA">
        <w:rPr>
          <w:rPrChange w:id="7387" w:author="CR#0188" w:date="2020-04-07T00:40:00Z">
            <w:rPr/>
          </w:rPrChange>
        </w:rPr>
        <w:t xml:space="preserve"> or NR failure information</w:t>
      </w:r>
    </w:p>
    <w:p w:rsidR="009C2939" w:rsidRPr="005D24DA" w:rsidRDefault="009C2939" w:rsidP="009C2939">
      <w:pPr>
        <w:rPr>
          <w:rPrChange w:id="7388" w:author="CR#0188" w:date="2020-04-07T00:40:00Z">
            <w:rPr/>
          </w:rPrChange>
        </w:rPr>
      </w:pPr>
      <w:r w:rsidRPr="005D24DA">
        <w:rPr>
          <w:rPrChange w:id="7389" w:author="CR#0188" w:date="2020-04-07T00:40:00Z">
            <w:rPr/>
          </w:rPrChange>
        </w:rPr>
        <w:t>Figure 10.10.1-</w:t>
      </w:r>
      <w:r w:rsidRPr="005D24DA">
        <w:rPr>
          <w:lang w:eastAsia="zh-CN"/>
          <w:rPrChange w:id="7390" w:author="CR#0188" w:date="2020-04-07T00:40:00Z">
            <w:rPr>
              <w:lang w:eastAsia="zh-CN"/>
            </w:rPr>
          </w:rPrChange>
        </w:rPr>
        <w:t>3</w:t>
      </w:r>
      <w:r w:rsidRPr="005D24DA">
        <w:rPr>
          <w:rPrChange w:id="7391" w:author="CR#0188" w:date="2020-04-07T00:40:00Z">
            <w:rPr/>
          </w:rPrChange>
        </w:rPr>
        <w:t xml:space="preserve"> shows an example signaling flow for RRC Transfer in case of the forwarding of the NR measurement report </w:t>
      </w:r>
      <w:r w:rsidR="00C908D6" w:rsidRPr="005D24DA">
        <w:rPr>
          <w:rPrChange w:id="7392" w:author="CR#0188" w:date="2020-04-07T00:40:00Z">
            <w:rPr/>
          </w:rPrChange>
        </w:rPr>
        <w:t xml:space="preserve">or </w:t>
      </w:r>
      <w:r w:rsidR="001A363C" w:rsidRPr="005D24DA">
        <w:rPr>
          <w:rPrChange w:id="7393" w:author="CR#0188" w:date="2020-04-07T00:40:00Z">
            <w:rPr/>
          </w:rPrChange>
        </w:rPr>
        <w:t xml:space="preserve">NR </w:t>
      </w:r>
      <w:r w:rsidR="00C908D6" w:rsidRPr="005D24DA">
        <w:rPr>
          <w:rPrChange w:id="7394" w:author="CR#0188" w:date="2020-04-07T00:40:00Z">
            <w:rPr/>
          </w:rPrChange>
        </w:rPr>
        <w:t xml:space="preserve">failure information </w:t>
      </w:r>
      <w:r w:rsidRPr="005D24DA">
        <w:rPr>
          <w:rPrChange w:id="7395" w:author="CR#0188" w:date="2020-04-07T00:40:00Z">
            <w:rPr/>
          </w:rPrChange>
        </w:rPr>
        <w:t>from the UE:</w:t>
      </w:r>
    </w:p>
    <w:p w:rsidR="009C2939" w:rsidRPr="005D24DA" w:rsidRDefault="009C2939" w:rsidP="009C2939">
      <w:pPr>
        <w:pStyle w:val="B1"/>
        <w:rPr>
          <w:rPrChange w:id="7396" w:author="CR#0188" w:date="2020-04-07T00:40:00Z">
            <w:rPr/>
          </w:rPrChange>
        </w:rPr>
      </w:pPr>
      <w:r w:rsidRPr="005D24DA">
        <w:rPr>
          <w:rPrChange w:id="7397" w:author="CR#0188" w:date="2020-04-07T00:40:00Z">
            <w:rPr/>
          </w:rPrChange>
        </w:rPr>
        <w:t>1.</w:t>
      </w:r>
      <w:r w:rsidRPr="005D24DA">
        <w:rPr>
          <w:rPrChange w:id="7398" w:author="CR#0188" w:date="2020-04-07T00:40:00Z">
            <w:rPr/>
          </w:rPrChange>
        </w:rPr>
        <w:tab/>
        <w:t>When the UE sends a measurement report</w:t>
      </w:r>
      <w:r w:rsidR="00C908D6" w:rsidRPr="005D24DA">
        <w:rPr>
          <w:rPrChange w:id="7399" w:author="CR#0188" w:date="2020-04-07T00:40:00Z">
            <w:rPr/>
          </w:rPrChange>
        </w:rPr>
        <w:t xml:space="preserve"> or </w:t>
      </w:r>
      <w:r w:rsidR="001A363C" w:rsidRPr="005D24DA">
        <w:rPr>
          <w:rPrChange w:id="7400" w:author="CR#0188" w:date="2020-04-07T00:40:00Z">
            <w:rPr/>
          </w:rPrChange>
        </w:rPr>
        <w:t xml:space="preserve">NR </w:t>
      </w:r>
      <w:r w:rsidR="00C908D6" w:rsidRPr="005D24DA">
        <w:rPr>
          <w:rPrChange w:id="7401" w:author="CR#0188" w:date="2020-04-07T00:40:00Z">
            <w:rPr/>
          </w:rPrChange>
        </w:rPr>
        <w:t>failure information</w:t>
      </w:r>
      <w:r w:rsidRPr="005D24DA">
        <w:rPr>
          <w:rPrChange w:id="7402" w:author="CR#0188" w:date="2020-04-07T00:40:00Z">
            <w:rPr/>
          </w:rPrChange>
        </w:rPr>
        <w:t xml:space="preserve">, it sends it to the MN in </w:t>
      </w:r>
      <w:r w:rsidR="001A363C" w:rsidRPr="005D24DA">
        <w:rPr>
          <w:rPrChange w:id="7403" w:author="CR#0188" w:date="2020-04-07T00:40:00Z">
            <w:rPr/>
          </w:rPrChange>
        </w:rPr>
        <w:t xml:space="preserve">a container called </w:t>
      </w:r>
      <w:r w:rsidR="001A363C" w:rsidRPr="005D24DA">
        <w:rPr>
          <w:i/>
          <w:rPrChange w:id="7404" w:author="CR#0188" w:date="2020-04-07T00:40:00Z">
            <w:rPr>
              <w:i/>
            </w:rPr>
          </w:rPrChange>
        </w:rPr>
        <w:t>ULInformationTransferMRDC</w:t>
      </w:r>
      <w:r w:rsidR="001A363C" w:rsidRPr="005D24DA">
        <w:rPr>
          <w:rPrChange w:id="7405" w:author="CR#0188" w:date="2020-04-07T00:40:00Z">
            <w:rPr/>
          </w:rPrChange>
        </w:rPr>
        <w:t xml:space="preserve"> as specified in TS 36.331 [10].</w:t>
      </w:r>
    </w:p>
    <w:p w:rsidR="009C2939" w:rsidRPr="005D24DA" w:rsidRDefault="009C2939" w:rsidP="009C2939">
      <w:pPr>
        <w:pStyle w:val="B1"/>
        <w:rPr>
          <w:rPrChange w:id="7406" w:author="CR#0188" w:date="2020-04-07T00:40:00Z">
            <w:rPr/>
          </w:rPrChange>
        </w:rPr>
      </w:pPr>
      <w:r w:rsidRPr="005D24DA">
        <w:rPr>
          <w:rPrChange w:id="7407" w:author="CR#0188" w:date="2020-04-07T00:40:00Z">
            <w:rPr/>
          </w:rPrChange>
        </w:rPr>
        <w:t>2.</w:t>
      </w:r>
      <w:r w:rsidRPr="005D24DA">
        <w:rPr>
          <w:rPrChange w:id="7408" w:author="CR#0188" w:date="2020-04-07T00:40:00Z">
            <w:rPr/>
          </w:rPrChange>
        </w:rPr>
        <w:tab/>
        <w:t xml:space="preserve">The MN initiates the RRC Transfer procedure, in which it transfers the received NR measurement report </w:t>
      </w:r>
      <w:r w:rsidR="00C908D6" w:rsidRPr="005D24DA">
        <w:rPr>
          <w:rPrChange w:id="7409" w:author="CR#0188" w:date="2020-04-07T00:40:00Z">
            <w:rPr/>
          </w:rPrChange>
        </w:rPr>
        <w:t xml:space="preserve">or </w:t>
      </w:r>
      <w:r w:rsidR="001A363C" w:rsidRPr="005D24DA">
        <w:rPr>
          <w:rPrChange w:id="7410" w:author="CR#0188" w:date="2020-04-07T00:40:00Z">
            <w:rPr/>
          </w:rPrChange>
        </w:rPr>
        <w:t xml:space="preserve">NR </w:t>
      </w:r>
      <w:r w:rsidR="00C908D6" w:rsidRPr="005D24DA">
        <w:rPr>
          <w:rPrChange w:id="7411" w:author="CR#0188" w:date="2020-04-07T00:40:00Z">
            <w:rPr/>
          </w:rPrChange>
        </w:rPr>
        <w:t xml:space="preserve">failure information </w:t>
      </w:r>
      <w:r w:rsidRPr="005D24DA">
        <w:rPr>
          <w:rPrChange w:id="7412" w:author="CR#0188" w:date="2020-04-07T00:40:00Z">
            <w:rPr/>
          </w:rPrChange>
        </w:rPr>
        <w:t>as an octet string.</w:t>
      </w:r>
    </w:p>
    <w:p w:rsidR="00825F93" w:rsidRPr="005D24DA" w:rsidRDefault="00825F93" w:rsidP="00825F93">
      <w:pPr>
        <w:pStyle w:val="Heading3"/>
        <w:rPr>
          <w:rPrChange w:id="7413" w:author="CR#0188" w:date="2020-04-07T00:40:00Z">
            <w:rPr/>
          </w:rPrChange>
        </w:rPr>
      </w:pPr>
      <w:bookmarkStart w:id="7414" w:name="_Toc29248381"/>
      <w:r w:rsidRPr="005D24DA">
        <w:rPr>
          <w:rPrChange w:id="7415" w:author="CR#0188" w:date="2020-04-07T00:40:00Z">
            <w:rPr/>
          </w:rPrChange>
        </w:rPr>
        <w:t>10.10.2</w:t>
      </w:r>
      <w:r w:rsidRPr="005D24DA">
        <w:rPr>
          <w:rPrChange w:id="7416" w:author="CR#0188" w:date="2020-04-07T00:40:00Z">
            <w:rPr/>
          </w:rPrChange>
        </w:rPr>
        <w:tab/>
      </w:r>
      <w:r w:rsidRPr="005D24DA">
        <w:rPr>
          <w:lang w:eastAsia="zh-CN"/>
          <w:rPrChange w:id="7417" w:author="CR#0188" w:date="2020-04-07T00:40:00Z">
            <w:rPr>
              <w:lang w:eastAsia="zh-CN"/>
            </w:rPr>
          </w:rPrChange>
        </w:rPr>
        <w:t>MR-DC with 5GC</w:t>
      </w:r>
      <w:bookmarkEnd w:id="7414"/>
    </w:p>
    <w:p w:rsidR="003B17F1" w:rsidRPr="005D24DA" w:rsidRDefault="00825F93" w:rsidP="003B17F1">
      <w:pPr>
        <w:rPr>
          <w:rPrChange w:id="7418" w:author="CR#0188" w:date="2020-04-07T00:40:00Z">
            <w:rPr/>
          </w:rPrChange>
        </w:rPr>
      </w:pPr>
      <w:r w:rsidRPr="005D24DA">
        <w:rPr>
          <w:rPrChange w:id="7419" w:author="CR#0188" w:date="2020-04-07T00:40:00Z">
            <w:rPr/>
          </w:rPrChange>
        </w:rPr>
        <w:t>The RRC Transfer procedure is used to exchange RRC messages</w:t>
      </w:r>
      <w:r w:rsidR="004F1F3C" w:rsidRPr="005D24DA">
        <w:rPr>
          <w:rPrChange w:id="7420" w:author="CR#0188" w:date="2020-04-07T00:40:00Z">
            <w:rPr/>
          </w:rPrChange>
        </w:rPr>
        <w:t>, encapsulated in a PDCP PDU,</w:t>
      </w:r>
      <w:r w:rsidRPr="005D24DA">
        <w:rPr>
          <w:rPrChange w:id="7421" w:author="CR#0188" w:date="2020-04-07T00:40:00Z">
            <w:rPr/>
          </w:rPrChange>
        </w:rPr>
        <w:t xml:space="preserve"> between the MN and the UE via the SN (</w:t>
      </w:r>
      <w:r w:rsidR="00956F96" w:rsidRPr="005D24DA">
        <w:rPr>
          <w:rPrChange w:id="7422" w:author="CR#0188" w:date="2020-04-07T00:40:00Z">
            <w:rPr/>
          </w:rPrChange>
        </w:rPr>
        <w:t>split</w:t>
      </w:r>
      <w:r w:rsidRPr="005D24DA">
        <w:rPr>
          <w:rPrChange w:id="7423" w:author="CR#0188" w:date="2020-04-07T00:40:00Z">
            <w:rPr/>
          </w:rPrChange>
        </w:rPr>
        <w:t xml:space="preserve"> SRB)</w:t>
      </w:r>
      <w:r w:rsidR="003B17F1" w:rsidRPr="005D24DA">
        <w:rPr>
          <w:rPrChange w:id="7424" w:author="CR#0188" w:date="2020-04-07T00:40:00Z">
            <w:rPr/>
          </w:rPrChange>
        </w:rPr>
        <w:t xml:space="preserve"> and to provide </w:t>
      </w:r>
      <w:r w:rsidR="004F1F3C" w:rsidRPr="005D24DA">
        <w:rPr>
          <w:rPrChange w:id="7425" w:author="CR#0188" w:date="2020-04-07T00:40:00Z">
            <w:rPr/>
          </w:rPrChange>
        </w:rPr>
        <w:t>SN</w:t>
      </w:r>
      <w:r w:rsidR="007400A4" w:rsidRPr="005D24DA">
        <w:rPr>
          <w:rPrChange w:id="7426" w:author="CR#0188" w:date="2020-04-07T00:40:00Z">
            <w:rPr/>
          </w:rPrChange>
        </w:rPr>
        <w:t xml:space="preserve"> </w:t>
      </w:r>
      <w:r w:rsidR="003B17F1" w:rsidRPr="005D24DA">
        <w:rPr>
          <w:rPrChange w:id="7427" w:author="CR#0188" w:date="2020-04-07T00:40:00Z">
            <w:rPr/>
          </w:rPrChange>
        </w:rPr>
        <w:t>measurement report</w:t>
      </w:r>
      <w:r w:rsidR="00E67243" w:rsidRPr="005D24DA">
        <w:rPr>
          <w:rPrChange w:id="7428" w:author="CR#0188" w:date="2020-04-07T00:40:00Z">
            <w:rPr/>
          </w:rPrChange>
        </w:rPr>
        <w:t>s</w:t>
      </w:r>
      <w:r w:rsidR="003B17F1" w:rsidRPr="005D24DA">
        <w:rPr>
          <w:rPrChange w:id="7429" w:author="CR#0188" w:date="2020-04-07T00:40:00Z">
            <w:rPr/>
          </w:rPrChange>
        </w:rPr>
        <w:t xml:space="preserve"> </w:t>
      </w:r>
      <w:r w:rsidR="004F1F3C" w:rsidRPr="005D24DA">
        <w:rPr>
          <w:rPrChange w:id="7430" w:author="CR#0188" w:date="2020-04-07T00:40:00Z">
            <w:rPr/>
          </w:rPrChange>
        </w:rPr>
        <w:t xml:space="preserve">or failure information report </w:t>
      </w:r>
      <w:r w:rsidR="003B17F1" w:rsidRPr="005D24DA">
        <w:rPr>
          <w:rPrChange w:id="7431" w:author="CR#0188" w:date="2020-04-07T00:40:00Z">
            <w:rPr/>
          </w:rPrChange>
        </w:rPr>
        <w:t>from the UE to the SN.</w:t>
      </w:r>
      <w:r w:rsidR="004F1F3C" w:rsidRPr="005D24DA">
        <w:rPr>
          <w:rPrChange w:id="7432" w:author="CR#0188" w:date="2020-04-07T00:40:00Z">
            <w:rPr/>
          </w:rPrChange>
        </w:rPr>
        <w:t xml:space="preserve"> Additional details of the RRC transfer procedure are defined in TS 38.423 [5].</w:t>
      </w:r>
    </w:p>
    <w:p w:rsidR="003B17F1" w:rsidRPr="005D24DA" w:rsidRDefault="00956F96" w:rsidP="003B17F1">
      <w:pPr>
        <w:rPr>
          <w:b/>
          <w:rPrChange w:id="7433" w:author="CR#0188" w:date="2020-04-07T00:40:00Z">
            <w:rPr>
              <w:b/>
            </w:rPr>
          </w:rPrChange>
        </w:rPr>
      </w:pPr>
      <w:r w:rsidRPr="005D24DA">
        <w:rPr>
          <w:b/>
          <w:rPrChange w:id="7434" w:author="CR#0188" w:date="2020-04-07T00:40:00Z">
            <w:rPr>
              <w:b/>
            </w:rPr>
          </w:rPrChange>
        </w:rPr>
        <w:t>Split</w:t>
      </w:r>
      <w:r w:rsidR="003B17F1" w:rsidRPr="005D24DA">
        <w:rPr>
          <w:b/>
          <w:rPrChange w:id="7435" w:author="CR#0188" w:date="2020-04-07T00:40:00Z">
            <w:rPr>
              <w:b/>
            </w:rPr>
          </w:rPrChange>
        </w:rPr>
        <w:t xml:space="preserve"> SRB:</w:t>
      </w:r>
    </w:p>
    <w:p w:rsidR="00825F93" w:rsidRPr="005D24DA" w:rsidRDefault="00825F93" w:rsidP="00825F93">
      <w:pPr>
        <w:rPr>
          <w:rPrChange w:id="7436" w:author="CR#0188" w:date="2020-04-07T00:40:00Z">
            <w:rPr/>
          </w:rPrChange>
        </w:rPr>
      </w:pPr>
    </w:p>
    <w:p w:rsidR="00516DBA" w:rsidRPr="005D24DA" w:rsidRDefault="00190D88" w:rsidP="008F3890">
      <w:pPr>
        <w:pStyle w:val="TH"/>
        <w:rPr>
          <w:rPrChange w:id="7437" w:author="CR#0188" w:date="2020-04-07T00:40:00Z">
            <w:rPr/>
          </w:rPrChange>
        </w:rPr>
      </w:pPr>
      <w:r w:rsidRPr="005D24DA">
        <w:rPr>
          <w:rPrChange w:id="7438" w:author="CR#0188" w:date="2020-04-07T00:40:00Z">
            <w:rPr/>
          </w:rPrChange>
        </w:rPr>
        <w:object w:dxaOrig="10259" w:dyaOrig="3227">
          <v:shape id="_x0000_i1065" type="#_x0000_t75" style="width:481.5pt;height:151.5pt" o:ole="">
            <v:imagedata r:id="rId89" o:title=""/>
          </v:shape>
          <o:OLEObject Type="Embed" ProgID="Visio.Drawing.11" ShapeID="_x0000_i1065" DrawAspect="Content" ObjectID="_1647726222" r:id="rId90"/>
        </w:object>
      </w:r>
    </w:p>
    <w:p w:rsidR="00825F93" w:rsidRPr="005D24DA" w:rsidRDefault="00825F93" w:rsidP="00516DBA">
      <w:pPr>
        <w:pStyle w:val="TF"/>
        <w:rPr>
          <w:rPrChange w:id="7439" w:author="CR#0188" w:date="2020-04-07T00:40:00Z">
            <w:rPr/>
          </w:rPrChange>
        </w:rPr>
      </w:pPr>
      <w:r w:rsidRPr="005D24DA">
        <w:rPr>
          <w:rPrChange w:id="7440" w:author="CR#0188" w:date="2020-04-07T00:40:00Z">
            <w:rPr/>
          </w:rPrChange>
        </w:rPr>
        <w:t xml:space="preserve">Figure 10.10.2-1: RRC Transfer procedure for </w:t>
      </w:r>
      <w:r w:rsidR="00956F96" w:rsidRPr="005D24DA">
        <w:rPr>
          <w:rPrChange w:id="7441" w:author="CR#0188" w:date="2020-04-07T00:40:00Z">
            <w:rPr/>
          </w:rPrChange>
        </w:rPr>
        <w:t>split</w:t>
      </w:r>
      <w:r w:rsidRPr="005D24DA">
        <w:rPr>
          <w:rPrChange w:id="7442" w:author="CR#0188" w:date="2020-04-07T00:40:00Z">
            <w:rPr/>
          </w:rPrChange>
        </w:rPr>
        <w:t xml:space="preserve"> SRB</w:t>
      </w:r>
      <w:r w:rsidR="00190D88" w:rsidRPr="005D24DA">
        <w:rPr>
          <w:rPrChange w:id="7443" w:author="CR#0188" w:date="2020-04-07T00:40:00Z">
            <w:rPr/>
          </w:rPrChange>
        </w:rPr>
        <w:t xml:space="preserve"> (DL operation)</w:t>
      </w:r>
    </w:p>
    <w:p w:rsidR="00825F93" w:rsidRPr="005D24DA" w:rsidRDefault="00825F93" w:rsidP="00825F93">
      <w:pPr>
        <w:rPr>
          <w:rPrChange w:id="7444" w:author="CR#0188" w:date="2020-04-07T00:40:00Z">
            <w:rPr/>
          </w:rPrChange>
        </w:rPr>
      </w:pPr>
      <w:r w:rsidRPr="005D24DA">
        <w:rPr>
          <w:rPrChange w:id="7445" w:author="CR#0188" w:date="2020-04-07T00:40:00Z">
            <w:rPr/>
          </w:rPrChange>
        </w:rPr>
        <w:t xml:space="preserve">Figure 10.10.2-1 shows an example signaling flow for </w:t>
      </w:r>
      <w:r w:rsidR="00BE79B9" w:rsidRPr="005D24DA">
        <w:rPr>
          <w:rPrChange w:id="7446" w:author="CR#0188" w:date="2020-04-07T00:40:00Z">
            <w:rPr/>
          </w:rPrChange>
        </w:rPr>
        <w:t xml:space="preserve">DL </w:t>
      </w:r>
      <w:r w:rsidRPr="005D24DA">
        <w:rPr>
          <w:rPrChange w:id="7447" w:author="CR#0188" w:date="2020-04-07T00:40:00Z">
            <w:rPr/>
          </w:rPrChange>
        </w:rPr>
        <w:t xml:space="preserve">RRC Transfer in case of the </w:t>
      </w:r>
      <w:r w:rsidR="00956F96" w:rsidRPr="005D24DA">
        <w:rPr>
          <w:rPrChange w:id="7448" w:author="CR#0188" w:date="2020-04-07T00:40:00Z">
            <w:rPr/>
          </w:rPrChange>
        </w:rPr>
        <w:t>split</w:t>
      </w:r>
      <w:r w:rsidRPr="005D24DA">
        <w:rPr>
          <w:rPrChange w:id="7449" w:author="CR#0188" w:date="2020-04-07T00:40:00Z">
            <w:rPr/>
          </w:rPrChange>
        </w:rPr>
        <w:t xml:space="preserve"> SRB:</w:t>
      </w:r>
    </w:p>
    <w:p w:rsidR="00825F93" w:rsidRPr="005D24DA" w:rsidRDefault="00825F93" w:rsidP="00825F93">
      <w:pPr>
        <w:pStyle w:val="B1"/>
        <w:rPr>
          <w:rPrChange w:id="7450" w:author="CR#0188" w:date="2020-04-07T00:40:00Z">
            <w:rPr/>
          </w:rPrChange>
        </w:rPr>
      </w:pPr>
      <w:r w:rsidRPr="005D24DA">
        <w:rPr>
          <w:rPrChange w:id="7451" w:author="CR#0188" w:date="2020-04-07T00:40:00Z">
            <w:rPr/>
          </w:rPrChange>
        </w:rPr>
        <w:t>1.</w:t>
      </w:r>
      <w:r w:rsidRPr="005D24DA">
        <w:rPr>
          <w:rPrChange w:id="7452" w:author="CR#0188" w:date="2020-04-07T00:40:00Z">
            <w:rPr/>
          </w:rPrChange>
        </w:rPr>
        <w:tab/>
        <w:t xml:space="preserve">The MN, when it decides to use the </w:t>
      </w:r>
      <w:r w:rsidR="00956F96" w:rsidRPr="005D24DA">
        <w:rPr>
          <w:rPrChange w:id="7453" w:author="CR#0188" w:date="2020-04-07T00:40:00Z">
            <w:rPr/>
          </w:rPrChange>
        </w:rPr>
        <w:t>split</w:t>
      </w:r>
      <w:r w:rsidRPr="005D24DA">
        <w:rPr>
          <w:rPrChange w:id="7454" w:author="CR#0188" w:date="2020-04-07T00:40:00Z">
            <w:rPr/>
          </w:rPrChange>
        </w:rPr>
        <w:t xml:space="preserve"> SRBs, starts the procedure by initiating the RRC Transfer procedure. The MN encapsulates the RRC message in a PDCP PDU and ciphers with own keys.</w:t>
      </w:r>
    </w:p>
    <w:p w:rsidR="00825F93" w:rsidRPr="005D24DA" w:rsidRDefault="00825F93" w:rsidP="008F3890">
      <w:pPr>
        <w:pStyle w:val="NO"/>
        <w:rPr>
          <w:rPrChange w:id="7455" w:author="CR#0188" w:date="2020-04-07T00:40:00Z">
            <w:rPr/>
          </w:rPrChange>
        </w:rPr>
      </w:pPr>
      <w:r w:rsidRPr="005D24DA">
        <w:rPr>
          <w:rPrChange w:id="7456" w:author="CR#0188" w:date="2020-04-07T00:40:00Z">
            <w:rPr/>
          </w:rPrChange>
        </w:rPr>
        <w:t>NOTE:</w:t>
      </w:r>
      <w:r w:rsidRPr="005D24DA">
        <w:rPr>
          <w:rPrChange w:id="7457" w:author="CR#0188" w:date="2020-04-07T00:40:00Z">
            <w:rPr/>
          </w:rPrChange>
        </w:rPr>
        <w:tab/>
        <w:t xml:space="preserve">The usage of the </w:t>
      </w:r>
      <w:r w:rsidR="00956F96" w:rsidRPr="005D24DA">
        <w:rPr>
          <w:rPrChange w:id="7458" w:author="CR#0188" w:date="2020-04-07T00:40:00Z">
            <w:rPr/>
          </w:rPrChange>
        </w:rPr>
        <w:t>split</w:t>
      </w:r>
      <w:r w:rsidRPr="005D24DA">
        <w:rPr>
          <w:rPrChange w:id="7459" w:author="CR#0188" w:date="2020-04-07T00:40:00Z">
            <w:rPr/>
          </w:rPrChange>
        </w:rPr>
        <w:t xml:space="preserve"> SRBs shall be indicated in the Secondary Node Addition procedure</w:t>
      </w:r>
      <w:r w:rsidR="001B250B" w:rsidRPr="005D24DA">
        <w:rPr>
          <w:rPrChange w:id="7460" w:author="CR#0188" w:date="2020-04-07T00:40:00Z">
            <w:rPr/>
          </w:rPrChange>
        </w:rPr>
        <w:t xml:space="preserve"> or Modification procedure</w:t>
      </w:r>
      <w:r w:rsidRPr="005D24DA">
        <w:rPr>
          <w:rPrChange w:id="7461" w:author="CR#0188" w:date="2020-04-07T00:40:00Z">
            <w:rPr/>
          </w:rPrChange>
        </w:rPr>
        <w:t>.</w:t>
      </w:r>
    </w:p>
    <w:p w:rsidR="00825F93" w:rsidRPr="005D24DA" w:rsidRDefault="00825F93" w:rsidP="00825F93">
      <w:pPr>
        <w:pStyle w:val="B1"/>
        <w:rPr>
          <w:rPrChange w:id="7462" w:author="CR#0188" w:date="2020-04-07T00:40:00Z">
            <w:rPr/>
          </w:rPrChange>
        </w:rPr>
      </w:pPr>
      <w:r w:rsidRPr="005D24DA">
        <w:rPr>
          <w:rPrChange w:id="7463" w:author="CR#0188" w:date="2020-04-07T00:40:00Z">
            <w:rPr/>
          </w:rPrChange>
        </w:rPr>
        <w:t>2.</w:t>
      </w:r>
      <w:r w:rsidRPr="005D24DA">
        <w:rPr>
          <w:rPrChange w:id="7464" w:author="CR#0188" w:date="2020-04-07T00:40:00Z">
            <w:rPr/>
          </w:rPrChange>
        </w:rPr>
        <w:tab/>
        <w:t>The SN forwards the RRC message to the UE.</w:t>
      </w:r>
    </w:p>
    <w:p w:rsidR="00BE79B9" w:rsidRPr="005D24DA" w:rsidRDefault="00BE79B9" w:rsidP="00BE79B9">
      <w:pPr>
        <w:pStyle w:val="B1"/>
        <w:rPr>
          <w:rPrChange w:id="7465" w:author="CR#0188" w:date="2020-04-07T00:40:00Z">
            <w:rPr/>
          </w:rPrChange>
        </w:rPr>
      </w:pPr>
      <w:r w:rsidRPr="005D24DA">
        <w:rPr>
          <w:rPrChange w:id="7466" w:author="CR#0188" w:date="2020-04-07T00:40:00Z">
            <w:rPr/>
          </w:rPrChange>
        </w:rPr>
        <w:lastRenderedPageBreak/>
        <w:t>3.</w:t>
      </w:r>
      <w:r w:rsidRPr="005D24DA">
        <w:rPr>
          <w:rPrChange w:id="7467" w:author="CR#0188" w:date="2020-04-07T00:40:00Z">
            <w:rPr/>
          </w:rPrChange>
        </w:rPr>
        <w:tab/>
        <w:t>The SN may send PDCP delivery acknowledgement of the RRC message forwarded in step 2.</w:t>
      </w:r>
    </w:p>
    <w:p w:rsidR="00BE79B9" w:rsidRPr="005D24DA" w:rsidRDefault="00BE79B9" w:rsidP="006C0796">
      <w:pPr>
        <w:pStyle w:val="TH"/>
        <w:rPr>
          <w:rFonts w:ascii="Times New Roman" w:hAnsi="Times New Roman"/>
          <w:rPrChange w:id="7468" w:author="CR#0188" w:date="2020-04-07T00:40:00Z">
            <w:rPr>
              <w:rFonts w:ascii="Times New Roman" w:hAnsi="Times New Roman"/>
            </w:rPr>
          </w:rPrChange>
        </w:rPr>
      </w:pPr>
      <w:r w:rsidRPr="005D24DA">
        <w:rPr>
          <w:rPrChange w:id="7469" w:author="CR#0188" w:date="2020-04-07T00:40:00Z">
            <w:rPr/>
          </w:rPrChange>
        </w:rPr>
        <w:object w:dxaOrig="10259" w:dyaOrig="3227">
          <v:shape id="_x0000_i1066" type="#_x0000_t75" style="width:481.5pt;height:151.5pt" o:ole="">
            <v:imagedata r:id="rId91" o:title=""/>
          </v:shape>
          <o:OLEObject Type="Embed" ProgID="Visio.Drawing.11" ShapeID="_x0000_i1066" DrawAspect="Content" ObjectID="_1647726223" r:id="rId92"/>
        </w:object>
      </w:r>
    </w:p>
    <w:p w:rsidR="00BE79B9" w:rsidRPr="005D24DA" w:rsidRDefault="00BE79B9" w:rsidP="00BE79B9">
      <w:pPr>
        <w:pStyle w:val="TF"/>
        <w:rPr>
          <w:rPrChange w:id="7470" w:author="CR#0188" w:date="2020-04-07T00:40:00Z">
            <w:rPr/>
          </w:rPrChange>
        </w:rPr>
      </w:pPr>
      <w:r w:rsidRPr="005D24DA">
        <w:rPr>
          <w:rPrChange w:id="7471" w:author="CR#0188" w:date="2020-04-07T00:40:00Z">
            <w:rPr/>
          </w:rPrChange>
        </w:rPr>
        <w:t xml:space="preserve">Figure 10.10.2-2: RRC Transfer procedure for </w:t>
      </w:r>
      <w:r w:rsidR="00956F96" w:rsidRPr="005D24DA">
        <w:rPr>
          <w:rPrChange w:id="7472" w:author="CR#0188" w:date="2020-04-07T00:40:00Z">
            <w:rPr/>
          </w:rPrChange>
        </w:rPr>
        <w:t>split</w:t>
      </w:r>
      <w:r w:rsidRPr="005D24DA">
        <w:rPr>
          <w:rPrChange w:id="7473" w:author="CR#0188" w:date="2020-04-07T00:40:00Z">
            <w:rPr/>
          </w:rPrChange>
        </w:rPr>
        <w:t xml:space="preserve"> SRB (UL operation)</w:t>
      </w:r>
    </w:p>
    <w:p w:rsidR="00BE79B9" w:rsidRPr="005D24DA" w:rsidRDefault="00BE79B9" w:rsidP="00BE79B9">
      <w:pPr>
        <w:rPr>
          <w:rPrChange w:id="7474" w:author="CR#0188" w:date="2020-04-07T00:40:00Z">
            <w:rPr/>
          </w:rPrChange>
        </w:rPr>
      </w:pPr>
      <w:r w:rsidRPr="005D24DA">
        <w:rPr>
          <w:rPrChange w:id="7475" w:author="CR#0188" w:date="2020-04-07T00:40:00Z">
            <w:rPr/>
          </w:rPrChange>
        </w:rPr>
        <w:t xml:space="preserve">Figure 10.10.2-2 shows an example signaling flow for UL RRC Transfer in case of the </w:t>
      </w:r>
      <w:r w:rsidR="00956F96" w:rsidRPr="005D24DA">
        <w:rPr>
          <w:rPrChange w:id="7476" w:author="CR#0188" w:date="2020-04-07T00:40:00Z">
            <w:rPr/>
          </w:rPrChange>
        </w:rPr>
        <w:t>split</w:t>
      </w:r>
      <w:r w:rsidRPr="005D24DA">
        <w:rPr>
          <w:rPrChange w:id="7477" w:author="CR#0188" w:date="2020-04-07T00:40:00Z">
            <w:rPr/>
          </w:rPrChange>
        </w:rPr>
        <w:t xml:space="preserve"> SRB:</w:t>
      </w:r>
    </w:p>
    <w:p w:rsidR="00BE79B9" w:rsidRPr="005D24DA" w:rsidRDefault="00BE79B9" w:rsidP="00BE79B9">
      <w:pPr>
        <w:pStyle w:val="B1"/>
        <w:rPr>
          <w:rPrChange w:id="7478" w:author="CR#0188" w:date="2020-04-07T00:40:00Z">
            <w:rPr/>
          </w:rPrChange>
        </w:rPr>
      </w:pPr>
      <w:r w:rsidRPr="005D24DA">
        <w:rPr>
          <w:rPrChange w:id="7479" w:author="CR#0188" w:date="2020-04-07T00:40:00Z">
            <w:rPr/>
          </w:rPrChange>
        </w:rPr>
        <w:t>1.</w:t>
      </w:r>
      <w:r w:rsidRPr="005D24DA">
        <w:rPr>
          <w:rPrChange w:id="7480" w:author="CR#0188" w:date="2020-04-07T00:40:00Z">
            <w:rPr/>
          </w:rPrChange>
        </w:rPr>
        <w:tab/>
        <w:t>When the UE provides response to the RRC message, it sends it to the SN.</w:t>
      </w:r>
    </w:p>
    <w:p w:rsidR="00BE79B9" w:rsidRPr="005D24DA" w:rsidRDefault="00BE79B9" w:rsidP="00BE79B9">
      <w:pPr>
        <w:pStyle w:val="B1"/>
        <w:rPr>
          <w:rPrChange w:id="7481" w:author="CR#0188" w:date="2020-04-07T00:40:00Z">
            <w:rPr/>
          </w:rPrChange>
        </w:rPr>
      </w:pPr>
      <w:r w:rsidRPr="005D24DA">
        <w:rPr>
          <w:rPrChange w:id="7482" w:author="CR#0188" w:date="2020-04-07T00:40:00Z">
            <w:rPr/>
          </w:rPrChange>
        </w:rPr>
        <w:t>2.</w:t>
      </w:r>
      <w:r w:rsidRPr="005D24DA">
        <w:rPr>
          <w:rPrChange w:id="7483" w:author="CR#0188" w:date="2020-04-07T00:40:00Z">
            <w:rPr/>
          </w:rPrChange>
        </w:rPr>
        <w:tab/>
        <w:t>The SN initiates the RRC Transfer procedure, in which it transfers the received PDCP PDU with encapsulated RRC message.</w:t>
      </w:r>
    </w:p>
    <w:p w:rsidR="00BE79B9" w:rsidRPr="005D24DA" w:rsidRDefault="00C908D6" w:rsidP="00BE79B9">
      <w:pPr>
        <w:rPr>
          <w:b/>
          <w:rPrChange w:id="7484" w:author="CR#0188" w:date="2020-04-07T00:40:00Z">
            <w:rPr>
              <w:b/>
            </w:rPr>
          </w:rPrChange>
        </w:rPr>
      </w:pPr>
      <w:r w:rsidRPr="005D24DA">
        <w:rPr>
          <w:b/>
          <w:rPrChange w:id="7485" w:author="CR#0188" w:date="2020-04-07T00:40:00Z">
            <w:rPr>
              <w:b/>
            </w:rPr>
          </w:rPrChange>
        </w:rPr>
        <w:t>SN</w:t>
      </w:r>
      <w:r w:rsidR="00BE79B9" w:rsidRPr="005D24DA">
        <w:rPr>
          <w:b/>
          <w:rPrChange w:id="7486" w:author="CR#0188" w:date="2020-04-07T00:40:00Z">
            <w:rPr>
              <w:b/>
            </w:rPr>
          </w:rPrChange>
        </w:rPr>
        <w:t xml:space="preserve"> measurement report</w:t>
      </w:r>
      <w:r w:rsidRPr="005D24DA">
        <w:rPr>
          <w:b/>
          <w:rPrChange w:id="7487" w:author="CR#0188" w:date="2020-04-07T00:40:00Z">
            <w:rPr>
              <w:b/>
            </w:rPr>
          </w:rPrChange>
        </w:rPr>
        <w:t xml:space="preserve"> or failure information report</w:t>
      </w:r>
      <w:r w:rsidR="00BE79B9" w:rsidRPr="005D24DA">
        <w:rPr>
          <w:b/>
          <w:rPrChange w:id="7488" w:author="CR#0188" w:date="2020-04-07T00:40:00Z">
            <w:rPr>
              <w:b/>
            </w:rPr>
          </w:rPrChange>
        </w:rPr>
        <w:t>:</w:t>
      </w:r>
    </w:p>
    <w:p w:rsidR="00BE79B9" w:rsidRPr="005D24DA" w:rsidRDefault="004F1F3C" w:rsidP="006C0796">
      <w:pPr>
        <w:pStyle w:val="TH"/>
        <w:rPr>
          <w:rPrChange w:id="7489" w:author="CR#0188" w:date="2020-04-07T00:40:00Z">
            <w:rPr/>
          </w:rPrChange>
        </w:rPr>
      </w:pPr>
      <w:r w:rsidRPr="005D24DA">
        <w:rPr>
          <w:noProof/>
          <w:rPrChange w:id="7490" w:author="CR#0188" w:date="2020-04-07T00:40:00Z">
            <w:rPr>
              <w:noProof/>
            </w:rPr>
          </w:rPrChange>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47726224" r:id="rId94"/>
        </w:object>
      </w:r>
    </w:p>
    <w:p w:rsidR="00BE79B9" w:rsidRPr="005D24DA" w:rsidRDefault="00BE79B9" w:rsidP="00BE79B9">
      <w:pPr>
        <w:pStyle w:val="TF"/>
        <w:rPr>
          <w:rPrChange w:id="7491" w:author="CR#0188" w:date="2020-04-07T00:40:00Z">
            <w:rPr/>
          </w:rPrChange>
        </w:rPr>
      </w:pPr>
      <w:r w:rsidRPr="005D24DA">
        <w:rPr>
          <w:rPrChange w:id="7492" w:author="CR#0188" w:date="2020-04-07T00:40:00Z">
            <w:rPr/>
          </w:rPrChange>
        </w:rPr>
        <w:t>Figure 10.10.2-</w:t>
      </w:r>
      <w:r w:rsidRPr="005D24DA">
        <w:rPr>
          <w:lang w:eastAsia="zh-CN"/>
          <w:rPrChange w:id="7493" w:author="CR#0188" w:date="2020-04-07T00:40:00Z">
            <w:rPr>
              <w:lang w:eastAsia="zh-CN"/>
            </w:rPr>
          </w:rPrChange>
        </w:rPr>
        <w:t>3</w:t>
      </w:r>
      <w:r w:rsidRPr="005D24DA">
        <w:rPr>
          <w:rPrChange w:id="7494" w:author="CR#0188" w:date="2020-04-07T00:40:00Z">
            <w:rPr/>
          </w:rPrChange>
        </w:rPr>
        <w:t>: RRC Transfer proced</w:t>
      </w:r>
      <w:r w:rsidR="007400A4" w:rsidRPr="005D24DA">
        <w:rPr>
          <w:rPrChange w:id="7495" w:author="CR#0188" w:date="2020-04-07T00:40:00Z">
            <w:rPr/>
          </w:rPrChange>
        </w:rPr>
        <w:t xml:space="preserve">ure for </w:t>
      </w:r>
      <w:r w:rsidR="004F1F3C" w:rsidRPr="005D24DA">
        <w:rPr>
          <w:rPrChange w:id="7496" w:author="CR#0188" w:date="2020-04-07T00:40:00Z">
            <w:rPr/>
          </w:rPrChange>
        </w:rPr>
        <w:t xml:space="preserve">SN </w:t>
      </w:r>
      <w:r w:rsidRPr="005D24DA">
        <w:rPr>
          <w:rPrChange w:id="7497" w:author="CR#0188" w:date="2020-04-07T00:40:00Z">
            <w:rPr/>
          </w:rPrChange>
        </w:rPr>
        <w:t>measurement report</w:t>
      </w:r>
      <w:r w:rsidR="004F1F3C" w:rsidRPr="005D24DA">
        <w:rPr>
          <w:rPrChange w:id="7498" w:author="CR#0188" w:date="2020-04-07T00:40:00Z">
            <w:rPr/>
          </w:rPrChange>
        </w:rPr>
        <w:t xml:space="preserve"> or failure information report</w:t>
      </w:r>
    </w:p>
    <w:p w:rsidR="00BE79B9" w:rsidRPr="005D24DA" w:rsidRDefault="00BE79B9" w:rsidP="00BE79B9">
      <w:pPr>
        <w:rPr>
          <w:rPrChange w:id="7499" w:author="CR#0188" w:date="2020-04-07T00:40:00Z">
            <w:rPr/>
          </w:rPrChange>
        </w:rPr>
      </w:pPr>
      <w:r w:rsidRPr="005D24DA">
        <w:rPr>
          <w:rPrChange w:id="7500" w:author="CR#0188" w:date="2020-04-07T00:40:00Z">
            <w:rPr/>
          </w:rPrChange>
        </w:rPr>
        <w:t>Figure 10.10.2-</w:t>
      </w:r>
      <w:r w:rsidRPr="005D24DA">
        <w:rPr>
          <w:lang w:eastAsia="zh-CN"/>
          <w:rPrChange w:id="7501" w:author="CR#0188" w:date="2020-04-07T00:40:00Z">
            <w:rPr>
              <w:lang w:eastAsia="zh-CN"/>
            </w:rPr>
          </w:rPrChange>
        </w:rPr>
        <w:t>3</w:t>
      </w:r>
      <w:r w:rsidRPr="005D24DA">
        <w:rPr>
          <w:rPrChange w:id="7502" w:author="CR#0188" w:date="2020-04-07T00:40:00Z">
            <w:rPr/>
          </w:rPrChange>
        </w:rPr>
        <w:t xml:space="preserve"> shows an example signaling flow for RRC Transfer in</w:t>
      </w:r>
      <w:r w:rsidR="007400A4" w:rsidRPr="005D24DA">
        <w:rPr>
          <w:rPrChange w:id="7503" w:author="CR#0188" w:date="2020-04-07T00:40:00Z">
            <w:rPr/>
          </w:rPrChange>
        </w:rPr>
        <w:t xml:space="preserve"> case of the forwarding of the </w:t>
      </w:r>
      <w:r w:rsidR="00C908D6" w:rsidRPr="005D24DA">
        <w:rPr>
          <w:rPrChange w:id="7504" w:author="CR#0188" w:date="2020-04-07T00:40:00Z">
            <w:rPr/>
          </w:rPrChange>
        </w:rPr>
        <w:t xml:space="preserve">SN </w:t>
      </w:r>
      <w:r w:rsidRPr="005D24DA">
        <w:rPr>
          <w:rPrChange w:id="7505" w:author="CR#0188" w:date="2020-04-07T00:40:00Z">
            <w:rPr/>
          </w:rPrChange>
        </w:rPr>
        <w:t xml:space="preserve">measurement report </w:t>
      </w:r>
      <w:r w:rsidR="00C908D6" w:rsidRPr="005D24DA">
        <w:rPr>
          <w:rPrChange w:id="7506" w:author="CR#0188" w:date="2020-04-07T00:40:00Z">
            <w:rPr/>
          </w:rPrChange>
        </w:rPr>
        <w:t xml:space="preserve">or failure information report </w:t>
      </w:r>
      <w:r w:rsidRPr="005D24DA">
        <w:rPr>
          <w:rPrChange w:id="7507" w:author="CR#0188" w:date="2020-04-07T00:40:00Z">
            <w:rPr/>
          </w:rPrChange>
        </w:rPr>
        <w:t>from the UE:</w:t>
      </w:r>
    </w:p>
    <w:p w:rsidR="00BE79B9" w:rsidRPr="005D24DA" w:rsidRDefault="00BE79B9" w:rsidP="00BE79B9">
      <w:pPr>
        <w:pStyle w:val="B1"/>
        <w:rPr>
          <w:rPrChange w:id="7508" w:author="CR#0188" w:date="2020-04-07T00:40:00Z">
            <w:rPr/>
          </w:rPrChange>
        </w:rPr>
      </w:pPr>
      <w:r w:rsidRPr="005D24DA">
        <w:rPr>
          <w:rPrChange w:id="7509" w:author="CR#0188" w:date="2020-04-07T00:40:00Z">
            <w:rPr/>
          </w:rPrChange>
        </w:rPr>
        <w:t>1.</w:t>
      </w:r>
      <w:r w:rsidRPr="005D24DA">
        <w:rPr>
          <w:rPrChange w:id="7510" w:author="CR#0188" w:date="2020-04-07T00:40:00Z">
            <w:rPr/>
          </w:rPrChange>
        </w:rPr>
        <w:tab/>
        <w:t>When the UE sends a</w:t>
      </w:r>
      <w:r w:rsidR="004F1F3C" w:rsidRPr="005D24DA">
        <w:rPr>
          <w:rPrChange w:id="7511" w:author="CR#0188" w:date="2020-04-07T00:40:00Z">
            <w:rPr/>
          </w:rPrChange>
        </w:rPr>
        <w:t>n</w:t>
      </w:r>
      <w:r w:rsidRPr="005D24DA">
        <w:rPr>
          <w:rPrChange w:id="7512" w:author="CR#0188" w:date="2020-04-07T00:40:00Z">
            <w:rPr/>
          </w:rPrChange>
        </w:rPr>
        <w:t xml:space="preserve"> </w:t>
      </w:r>
      <w:r w:rsidR="004F1F3C" w:rsidRPr="005D24DA">
        <w:rPr>
          <w:rPrChange w:id="7513" w:author="CR#0188" w:date="2020-04-07T00:40:00Z">
            <w:rPr/>
          </w:rPrChange>
        </w:rPr>
        <w:t xml:space="preserve">SN </w:t>
      </w:r>
      <w:r w:rsidRPr="005D24DA">
        <w:rPr>
          <w:rPrChange w:id="7514" w:author="CR#0188" w:date="2020-04-07T00:40:00Z">
            <w:rPr/>
          </w:rPrChange>
        </w:rPr>
        <w:t>measurement report</w:t>
      </w:r>
      <w:r w:rsidR="00C908D6" w:rsidRPr="005D24DA">
        <w:rPr>
          <w:rPrChange w:id="7515" w:author="CR#0188" w:date="2020-04-07T00:40:00Z">
            <w:rPr/>
          </w:rPrChange>
        </w:rPr>
        <w:t xml:space="preserve"> or failure information report</w:t>
      </w:r>
      <w:r w:rsidRPr="005D24DA">
        <w:rPr>
          <w:rPrChange w:id="7516" w:author="CR#0188" w:date="2020-04-07T00:40:00Z">
            <w:rPr/>
          </w:rPrChange>
        </w:rPr>
        <w:t xml:space="preserve">, it sends it to the MN in </w:t>
      </w:r>
      <w:r w:rsidR="004F1F3C" w:rsidRPr="005D24DA">
        <w:rPr>
          <w:rPrChange w:id="7517" w:author="CR#0188" w:date="2020-04-07T00:40:00Z">
            <w:rPr/>
          </w:rPrChange>
        </w:rPr>
        <w:t xml:space="preserve">a container called </w:t>
      </w:r>
      <w:r w:rsidR="004F1F3C" w:rsidRPr="005D24DA">
        <w:rPr>
          <w:i/>
          <w:rPrChange w:id="7518" w:author="CR#0188" w:date="2020-04-07T00:40:00Z">
            <w:rPr>
              <w:i/>
            </w:rPr>
          </w:rPrChange>
        </w:rPr>
        <w:t>ULInformationTransferMRDC</w:t>
      </w:r>
      <w:r w:rsidR="004F1F3C" w:rsidRPr="005D24DA">
        <w:rPr>
          <w:rPrChange w:id="7519" w:author="CR#0188" w:date="2020-04-07T00:40:00Z">
            <w:rPr/>
          </w:rPrChange>
        </w:rPr>
        <w:t xml:space="preserve"> as specified in TS 38.331 [4]</w:t>
      </w:r>
      <w:r w:rsidRPr="005D24DA">
        <w:rPr>
          <w:rPrChange w:id="7520" w:author="CR#0188" w:date="2020-04-07T00:40:00Z">
            <w:rPr/>
          </w:rPrChange>
        </w:rPr>
        <w:t>.</w:t>
      </w:r>
    </w:p>
    <w:p w:rsidR="00BE79B9" w:rsidRPr="005D24DA" w:rsidRDefault="00BE79B9" w:rsidP="00BE79B9">
      <w:pPr>
        <w:pStyle w:val="B1"/>
        <w:rPr>
          <w:rPrChange w:id="7521" w:author="CR#0188" w:date="2020-04-07T00:40:00Z">
            <w:rPr/>
          </w:rPrChange>
        </w:rPr>
      </w:pPr>
      <w:r w:rsidRPr="005D24DA">
        <w:rPr>
          <w:rPrChange w:id="7522" w:author="CR#0188" w:date="2020-04-07T00:40:00Z">
            <w:rPr/>
          </w:rPrChange>
        </w:rPr>
        <w:t>2.</w:t>
      </w:r>
      <w:r w:rsidRPr="005D24DA">
        <w:rPr>
          <w:rPrChange w:id="7523" w:author="CR#0188" w:date="2020-04-07T00:40:00Z">
            <w:rPr/>
          </w:rPrChange>
        </w:rPr>
        <w:tab/>
        <w:t xml:space="preserve">The MN initiates the RRC Transfer procedure, in which it transfers the received </w:t>
      </w:r>
      <w:r w:rsidR="00C908D6" w:rsidRPr="005D24DA">
        <w:rPr>
          <w:rPrChange w:id="7524" w:author="CR#0188" w:date="2020-04-07T00:40:00Z">
            <w:rPr/>
          </w:rPrChange>
        </w:rPr>
        <w:t>SN</w:t>
      </w:r>
      <w:r w:rsidRPr="005D24DA">
        <w:rPr>
          <w:rPrChange w:id="7525" w:author="CR#0188" w:date="2020-04-07T00:40:00Z">
            <w:rPr/>
          </w:rPrChange>
        </w:rPr>
        <w:t xml:space="preserve"> measurement report </w:t>
      </w:r>
      <w:r w:rsidR="00C908D6" w:rsidRPr="005D24DA">
        <w:rPr>
          <w:rPrChange w:id="7526" w:author="CR#0188" w:date="2020-04-07T00:40:00Z">
            <w:rPr/>
          </w:rPrChange>
        </w:rPr>
        <w:t xml:space="preserve">or failure information </w:t>
      </w:r>
      <w:r w:rsidRPr="005D24DA">
        <w:rPr>
          <w:rPrChange w:id="7527" w:author="CR#0188" w:date="2020-04-07T00:40:00Z">
            <w:rPr/>
          </w:rPrChange>
        </w:rPr>
        <w:t>as an octet string.</w:t>
      </w:r>
    </w:p>
    <w:p w:rsidR="00D3456E" w:rsidRPr="005D24DA" w:rsidRDefault="00D3456E" w:rsidP="00D3456E">
      <w:pPr>
        <w:pStyle w:val="Heading2"/>
        <w:rPr>
          <w:kern w:val="2"/>
          <w:lang w:bidi="ta-IN"/>
          <w:rPrChange w:id="7528" w:author="CR#0188" w:date="2020-04-07T00:40:00Z">
            <w:rPr>
              <w:kern w:val="2"/>
              <w:lang w:bidi="ta-IN"/>
            </w:rPr>
          </w:rPrChange>
        </w:rPr>
      </w:pPr>
      <w:bookmarkStart w:id="7529" w:name="_Toc29248382"/>
      <w:r w:rsidRPr="005D24DA">
        <w:rPr>
          <w:kern w:val="2"/>
          <w:lang w:bidi="ta-IN"/>
          <w:rPrChange w:id="7530" w:author="CR#0188" w:date="2020-04-07T00:40:00Z">
            <w:rPr>
              <w:kern w:val="2"/>
              <w:lang w:bidi="ta-IN"/>
            </w:rPr>
          </w:rPrChange>
        </w:rPr>
        <w:t>10.11</w:t>
      </w:r>
      <w:r w:rsidRPr="005D24DA">
        <w:rPr>
          <w:kern w:val="2"/>
          <w:lang w:bidi="ta-IN"/>
          <w:rPrChange w:id="7531" w:author="CR#0188" w:date="2020-04-07T00:40:00Z">
            <w:rPr>
              <w:kern w:val="2"/>
              <w:lang w:bidi="ta-IN"/>
            </w:rPr>
          </w:rPrChange>
        </w:rPr>
        <w:tab/>
        <w:t>Secondary RAT data volume reporting</w:t>
      </w:r>
      <w:bookmarkEnd w:id="7529"/>
    </w:p>
    <w:p w:rsidR="00D3456E" w:rsidRPr="005D24DA" w:rsidRDefault="00D3456E" w:rsidP="00D3456E">
      <w:pPr>
        <w:pStyle w:val="Heading3"/>
        <w:rPr>
          <w:rPrChange w:id="7532" w:author="CR#0188" w:date="2020-04-07T00:40:00Z">
            <w:rPr/>
          </w:rPrChange>
        </w:rPr>
      </w:pPr>
      <w:bookmarkStart w:id="7533" w:name="_Toc29248383"/>
      <w:r w:rsidRPr="005D24DA">
        <w:rPr>
          <w:rPrChange w:id="7534" w:author="CR#0188" w:date="2020-04-07T00:40:00Z">
            <w:rPr/>
          </w:rPrChange>
        </w:rPr>
        <w:t>10.11.1</w:t>
      </w:r>
      <w:r w:rsidRPr="005D24DA">
        <w:rPr>
          <w:rPrChange w:id="7535" w:author="CR#0188" w:date="2020-04-07T00:40:00Z">
            <w:rPr/>
          </w:rPrChange>
        </w:rPr>
        <w:tab/>
        <w:t>EN-DC</w:t>
      </w:r>
      <w:bookmarkEnd w:id="7533"/>
    </w:p>
    <w:p w:rsidR="001B250B" w:rsidRPr="005D24DA" w:rsidRDefault="00D3456E" w:rsidP="001B250B">
      <w:pPr>
        <w:rPr>
          <w:rFonts w:eastAsia="Helvetica 45 Light"/>
          <w:rPrChange w:id="7536" w:author="CR#0188" w:date="2020-04-07T00:40:00Z">
            <w:rPr>
              <w:rFonts w:eastAsia="Helvetica 45 Light"/>
            </w:rPr>
          </w:rPrChange>
        </w:rPr>
      </w:pPr>
      <w:r w:rsidRPr="005D24DA">
        <w:rPr>
          <w:rPrChange w:id="7537" w:author="CR#0188" w:date="2020-04-07T00:40:00Z">
            <w:rPr/>
          </w:rPrChange>
        </w:rPr>
        <w:t xml:space="preserve">The secondary RAT data volume reporting function is used to report the data volume of secondary RAT to CN. In EN-DC, if configured, the MN reports the uplink and downlink data volumes of </w:t>
      </w:r>
      <w:r w:rsidR="001B250B" w:rsidRPr="005D24DA">
        <w:rPr>
          <w:rPrChange w:id="7538" w:author="CR#0188" w:date="2020-04-07T00:40:00Z">
            <w:rPr/>
          </w:rPrChange>
        </w:rPr>
        <w:t>used NR resources</w:t>
      </w:r>
      <w:r w:rsidRPr="005D24DA">
        <w:rPr>
          <w:rPrChange w:id="7539" w:author="CR#0188" w:date="2020-04-07T00:40:00Z">
            <w:rPr/>
          </w:rPrChange>
        </w:rPr>
        <w:t xml:space="preserve"> to the EPC on a per EPS bearer basis as specified in TS 36.300 [2]. </w:t>
      </w:r>
      <w:r w:rsidRPr="005D24DA">
        <w:rPr>
          <w:rFonts w:eastAsia="Helvetica 45 Light"/>
          <w:rPrChange w:id="7540" w:author="CR#0188" w:date="2020-04-07T00:40:00Z">
            <w:rPr>
              <w:rFonts w:eastAsia="Helvetica 45 Light"/>
            </w:rPr>
          </w:rPrChange>
        </w:rPr>
        <w:t xml:space="preserve">Periodic reporting is performed by periodically sending the </w:t>
      </w:r>
      <w:r w:rsidRPr="005D24DA">
        <w:rPr>
          <w:rFonts w:eastAsia="Helvetica 45 Light"/>
          <w:i/>
          <w:rPrChange w:id="7541" w:author="CR#0188" w:date="2020-04-07T00:40:00Z">
            <w:rPr>
              <w:rFonts w:eastAsia="Helvetica 45 Light"/>
              <w:i/>
            </w:rPr>
          </w:rPrChange>
        </w:rPr>
        <w:t xml:space="preserve">Secondary RAT Data </w:t>
      </w:r>
      <w:r w:rsidR="00D13C3D" w:rsidRPr="005D24DA">
        <w:rPr>
          <w:i/>
          <w:lang w:eastAsia="zh-CN"/>
          <w:rPrChange w:id="7542" w:author="CR#0188" w:date="2020-04-07T00:40:00Z">
            <w:rPr>
              <w:i/>
              <w:lang w:eastAsia="zh-CN"/>
            </w:rPr>
          </w:rPrChange>
        </w:rPr>
        <w:t>Usage</w:t>
      </w:r>
      <w:r w:rsidRPr="005D24DA">
        <w:rPr>
          <w:rFonts w:eastAsia="Helvetica 45 Light"/>
          <w:i/>
          <w:rPrChange w:id="7543" w:author="CR#0188" w:date="2020-04-07T00:40:00Z">
            <w:rPr>
              <w:rFonts w:eastAsia="Helvetica 45 Light"/>
              <w:i/>
            </w:rPr>
          </w:rPrChange>
        </w:rPr>
        <w:t xml:space="preserve"> Report</w:t>
      </w:r>
      <w:r w:rsidRPr="005D24DA">
        <w:rPr>
          <w:rFonts w:eastAsia="Helvetica 45 Light"/>
          <w:rPrChange w:id="7544" w:author="CR#0188" w:date="2020-04-07T00:40:00Z">
            <w:rPr>
              <w:rFonts w:eastAsia="Helvetica 45 Light"/>
            </w:rPr>
          </w:rPrChange>
        </w:rPr>
        <w:t xml:space="preserve"> messages to </w:t>
      </w:r>
      <w:r w:rsidR="001B250B" w:rsidRPr="005D24DA">
        <w:rPr>
          <w:rFonts w:eastAsia="Helvetica 45 Light"/>
          <w:rPrChange w:id="7545" w:author="CR#0188" w:date="2020-04-07T00:40:00Z">
            <w:rPr>
              <w:rFonts w:eastAsia="Helvetica 45 Light"/>
            </w:rPr>
          </w:rPrChange>
        </w:rPr>
        <w:t>the</w:t>
      </w:r>
      <w:r w:rsidRPr="005D24DA">
        <w:rPr>
          <w:rFonts w:eastAsia="Helvetica 45 Light"/>
          <w:rPrChange w:id="7546" w:author="CR#0188" w:date="2020-04-07T00:40:00Z">
            <w:rPr>
              <w:rFonts w:eastAsia="Helvetica 45 Light"/>
            </w:rPr>
          </w:rPrChange>
        </w:rPr>
        <w:t xml:space="preserve"> MME.</w:t>
      </w:r>
    </w:p>
    <w:p w:rsidR="00D3456E" w:rsidRPr="005D24DA" w:rsidRDefault="001B250B" w:rsidP="001B250B">
      <w:pPr>
        <w:rPr>
          <w:rFonts w:eastAsia="Helvetica 45 Light"/>
          <w:rPrChange w:id="7547" w:author="CR#0188" w:date="2020-04-07T00:40:00Z">
            <w:rPr>
              <w:rFonts w:eastAsia="Helvetica 45 Light"/>
            </w:rPr>
          </w:rPrChange>
        </w:rPr>
      </w:pPr>
      <w:r w:rsidRPr="005D24DA">
        <w:rPr>
          <w:rFonts w:eastAsia="Helvetica 45 Light"/>
          <w:rPrChange w:id="7548" w:author="CR#0188" w:date="2020-04-07T00:40:00Z">
            <w:rPr>
              <w:rFonts w:eastAsia="Helvetica 45 Light"/>
            </w:rPr>
          </w:rPrChange>
        </w:rPr>
        <w:lastRenderedPageBreak/>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5D24DA" w:rsidRDefault="001B250B" w:rsidP="00D3456E">
      <w:pPr>
        <w:pStyle w:val="TH"/>
        <w:rPr>
          <w:rPrChange w:id="7549" w:author="CR#0188" w:date="2020-04-07T00:40:00Z">
            <w:rPr/>
          </w:rPrChange>
        </w:rPr>
      </w:pPr>
      <w:r w:rsidRPr="005D24DA">
        <w:rPr>
          <w:rPrChange w:id="7550" w:author="CR#0188" w:date="2020-04-07T00:40:00Z">
            <w:rPr/>
          </w:rPrChange>
        </w:rPr>
        <w:object w:dxaOrig="10236" w:dyaOrig="3204">
          <v:shape id="_x0000_i1068" type="#_x0000_t75" style="width:480.75pt;height:150.75pt" o:ole="">
            <v:imagedata r:id="rId95" o:title=""/>
          </v:shape>
          <o:OLEObject Type="Embed" ProgID="Visio.Drawing.11" ShapeID="_x0000_i1068" DrawAspect="Content" ObjectID="_1647726225" r:id="rId96"/>
        </w:object>
      </w:r>
    </w:p>
    <w:p w:rsidR="00D3456E" w:rsidRPr="005D24DA" w:rsidRDefault="00D3456E" w:rsidP="001F26BD">
      <w:pPr>
        <w:pStyle w:val="TF"/>
        <w:rPr>
          <w:rPrChange w:id="7551" w:author="CR#0188" w:date="2020-04-07T00:40:00Z">
            <w:rPr/>
          </w:rPrChange>
        </w:rPr>
      </w:pPr>
      <w:r w:rsidRPr="005D24DA">
        <w:rPr>
          <w:rPrChange w:id="7552" w:author="CR#0188" w:date="2020-04-07T00:40:00Z">
            <w:rPr/>
          </w:rPrChange>
        </w:rPr>
        <w:t>Figure 10.11.1-1: Secondary RAT data volume periodic reporting</w:t>
      </w:r>
      <w:r w:rsidR="00A148F5" w:rsidRPr="005D24DA">
        <w:rPr>
          <w:rPrChange w:id="7553" w:author="CR#0188" w:date="2020-04-07T00:40:00Z">
            <w:rPr/>
          </w:rPrChange>
        </w:rPr>
        <w:t xml:space="preserve"> </w:t>
      </w:r>
      <w:r w:rsidR="00C908D6" w:rsidRPr="005D24DA">
        <w:rPr>
          <w:rPrChange w:id="7554" w:author="CR#0188" w:date="2020-04-07T00:40:00Z">
            <w:rPr/>
          </w:rPrChange>
        </w:rPr>
        <w:t>- EN-DC</w:t>
      </w:r>
    </w:p>
    <w:p w:rsidR="00D3456E" w:rsidRPr="005D24DA" w:rsidRDefault="00D3456E" w:rsidP="00D3456E">
      <w:pPr>
        <w:rPr>
          <w:rFonts w:eastAsia="Helvetica 45 Light"/>
          <w:rPrChange w:id="7555" w:author="CR#0188" w:date="2020-04-07T00:40:00Z">
            <w:rPr>
              <w:rFonts w:eastAsia="Helvetica 45 Light"/>
            </w:rPr>
          </w:rPrChange>
        </w:rPr>
      </w:pPr>
      <w:r w:rsidRPr="005D24DA">
        <w:rPr>
          <w:rFonts w:eastAsia="Helvetica 45 Light"/>
          <w:rPrChange w:id="7556" w:author="CR#0188" w:date="2020-04-07T00:40:00Z">
            <w:rPr>
              <w:rFonts w:eastAsia="Helvetica 45 Light"/>
            </w:rPr>
          </w:rPrChange>
        </w:rPr>
        <w:t xml:space="preserve">Figure 10.11.1-1 shows an example </w:t>
      </w:r>
      <w:r w:rsidR="00FA3D62" w:rsidRPr="005D24DA">
        <w:rPr>
          <w:rFonts w:eastAsia="Helvetica 45 Light"/>
          <w:rPrChange w:id="7557" w:author="CR#0188" w:date="2020-04-07T00:40:00Z">
            <w:rPr>
              <w:rFonts w:eastAsia="Helvetica 45 Light"/>
            </w:rPr>
          </w:rPrChange>
        </w:rPr>
        <w:t>s</w:t>
      </w:r>
      <w:r w:rsidR="00F43046" w:rsidRPr="005D24DA">
        <w:rPr>
          <w:rFonts w:eastAsia="Helvetica 45 Light"/>
          <w:rPrChange w:id="7558" w:author="CR#0188" w:date="2020-04-07T00:40:00Z">
            <w:rPr>
              <w:rFonts w:eastAsia="Helvetica 45 Light"/>
            </w:rPr>
          </w:rPrChange>
        </w:rPr>
        <w:t>ignalling</w:t>
      </w:r>
      <w:r w:rsidRPr="005D24DA">
        <w:rPr>
          <w:rFonts w:eastAsia="Helvetica 45 Light"/>
          <w:rPrChange w:id="7559" w:author="CR#0188" w:date="2020-04-07T00:40:00Z">
            <w:rPr>
              <w:rFonts w:eastAsia="Helvetica 45 Light"/>
            </w:rPr>
          </w:rPrChange>
        </w:rPr>
        <w:t xml:space="preserve"> flow for secondary RAT data volume periodic reporting:</w:t>
      </w:r>
    </w:p>
    <w:p w:rsidR="00D3456E" w:rsidRPr="005D24DA" w:rsidRDefault="002E08C2" w:rsidP="006C0796">
      <w:pPr>
        <w:pStyle w:val="B1"/>
        <w:rPr>
          <w:rPrChange w:id="7560" w:author="CR#0188" w:date="2020-04-07T00:40:00Z">
            <w:rPr/>
          </w:rPrChange>
        </w:rPr>
      </w:pPr>
      <w:r w:rsidRPr="005D24DA">
        <w:rPr>
          <w:rPrChange w:id="7561" w:author="CR#0188" w:date="2020-04-07T00:40:00Z">
            <w:rPr/>
          </w:rPrChange>
        </w:rPr>
        <w:t>1.</w:t>
      </w:r>
      <w:r w:rsidR="00621336" w:rsidRPr="005D24DA">
        <w:rPr>
          <w:rPrChange w:id="7562" w:author="CR#0188" w:date="2020-04-07T00:40:00Z">
            <w:rPr/>
          </w:rPrChange>
        </w:rPr>
        <w:tab/>
      </w:r>
      <w:r w:rsidR="00D3456E" w:rsidRPr="005D24DA">
        <w:rPr>
          <w:rPrChange w:id="7563" w:author="CR#0188" w:date="2020-04-07T00:40:00Z">
            <w:rPr/>
          </w:rPrChange>
        </w:rPr>
        <w:t xml:space="preserve">If the periodic reporting is configured, then the SN periodically sends the </w:t>
      </w:r>
      <w:r w:rsidR="00D3456E" w:rsidRPr="005D24DA">
        <w:rPr>
          <w:i/>
          <w:iCs/>
          <w:rPrChange w:id="7564" w:author="CR#0188" w:date="2020-04-07T00:40:00Z">
            <w:rPr>
              <w:i/>
              <w:iCs/>
            </w:rPr>
          </w:rPrChange>
        </w:rPr>
        <w:t>Secondary RAT</w:t>
      </w:r>
      <w:r w:rsidR="00D3456E" w:rsidRPr="005D24DA">
        <w:rPr>
          <w:rPrChange w:id="7565" w:author="CR#0188" w:date="2020-04-07T00:40:00Z">
            <w:rPr/>
          </w:rPrChange>
        </w:rPr>
        <w:t xml:space="preserve"> </w:t>
      </w:r>
      <w:r w:rsidR="00D3456E" w:rsidRPr="005D24DA">
        <w:rPr>
          <w:i/>
          <w:iCs/>
          <w:rPrChange w:id="7566" w:author="CR#0188" w:date="2020-04-07T00:40:00Z">
            <w:rPr>
              <w:i/>
              <w:iCs/>
            </w:rPr>
          </w:rPrChange>
        </w:rPr>
        <w:t xml:space="preserve">Data </w:t>
      </w:r>
      <w:r w:rsidR="001B250B" w:rsidRPr="005D24DA">
        <w:rPr>
          <w:i/>
          <w:iCs/>
          <w:rPrChange w:id="7567" w:author="CR#0188" w:date="2020-04-07T00:40:00Z">
            <w:rPr>
              <w:i/>
              <w:iCs/>
            </w:rPr>
          </w:rPrChange>
        </w:rPr>
        <w:t xml:space="preserve">Usage </w:t>
      </w:r>
      <w:r w:rsidR="00D3456E" w:rsidRPr="005D24DA">
        <w:rPr>
          <w:i/>
          <w:iCs/>
          <w:rPrChange w:id="7568" w:author="CR#0188" w:date="2020-04-07T00:40:00Z">
            <w:rPr>
              <w:i/>
              <w:iCs/>
            </w:rPr>
          </w:rPrChange>
        </w:rPr>
        <w:t>Report</w:t>
      </w:r>
      <w:r w:rsidR="00D3456E" w:rsidRPr="005D24DA">
        <w:rPr>
          <w:rPrChange w:id="7569" w:author="CR#0188" w:date="2020-04-07T00:40:00Z">
            <w:rPr/>
          </w:rPrChange>
        </w:rPr>
        <w:t xml:space="preserve"> message to the MN and includes the data volumes </w:t>
      </w:r>
      <w:r w:rsidR="001B250B" w:rsidRPr="005D24DA">
        <w:rPr>
          <w:rPrChange w:id="7570" w:author="CR#0188" w:date="2020-04-07T00:40:00Z">
            <w:rPr/>
          </w:rPrChange>
        </w:rPr>
        <w:t>of used</w:t>
      </w:r>
      <w:r w:rsidR="00D3456E" w:rsidRPr="005D24DA">
        <w:rPr>
          <w:rPrChange w:id="7571" w:author="CR#0188" w:date="2020-04-07T00:40:00Z">
            <w:rPr/>
          </w:rPrChange>
        </w:rPr>
        <w:t xml:space="preserve"> NR radio </w:t>
      </w:r>
      <w:r w:rsidR="001B250B" w:rsidRPr="005D24DA">
        <w:rPr>
          <w:rPrChange w:id="7572" w:author="CR#0188" w:date="2020-04-07T00:40:00Z">
            <w:rPr/>
          </w:rPrChange>
        </w:rPr>
        <w:t xml:space="preserve">resources </w:t>
      </w:r>
      <w:r w:rsidR="00D3456E" w:rsidRPr="005D24DA">
        <w:rPr>
          <w:rPrChange w:id="7573" w:author="CR#0188" w:date="2020-04-07T00:40:00Z">
            <w:rPr/>
          </w:rPrChange>
        </w:rPr>
        <w:t xml:space="preserve">for the related </w:t>
      </w:r>
      <w:r w:rsidR="001B250B" w:rsidRPr="005D24DA">
        <w:rPr>
          <w:rPrChange w:id="7574" w:author="CR#0188" w:date="2020-04-07T00:40:00Z">
            <w:rPr/>
          </w:rPrChange>
        </w:rPr>
        <w:t xml:space="preserve">SN-terminated </w:t>
      </w:r>
      <w:r w:rsidR="00D3456E" w:rsidRPr="005D24DA">
        <w:rPr>
          <w:rPrChange w:id="7575" w:author="CR#0188" w:date="2020-04-07T00:40:00Z">
            <w:rPr/>
          </w:rPrChange>
        </w:rPr>
        <w:t>E-RABs.</w:t>
      </w:r>
    </w:p>
    <w:p w:rsidR="00D3456E" w:rsidRPr="005D24DA" w:rsidRDefault="00D3456E" w:rsidP="006C0796">
      <w:pPr>
        <w:pStyle w:val="B1"/>
        <w:rPr>
          <w:rPrChange w:id="7576" w:author="CR#0188" w:date="2020-04-07T00:40:00Z">
            <w:rPr/>
          </w:rPrChange>
        </w:rPr>
      </w:pPr>
      <w:r w:rsidRPr="005D24DA">
        <w:rPr>
          <w:rPrChange w:id="7577" w:author="CR#0188" w:date="2020-04-07T00:40:00Z">
            <w:rPr/>
          </w:rPrChange>
        </w:rPr>
        <w:t>2.</w:t>
      </w:r>
      <w:r w:rsidR="00621336" w:rsidRPr="005D24DA">
        <w:rPr>
          <w:rPrChange w:id="7578" w:author="CR#0188" w:date="2020-04-07T00:40:00Z">
            <w:rPr/>
          </w:rPrChange>
        </w:rPr>
        <w:tab/>
      </w:r>
      <w:r w:rsidRPr="005D24DA">
        <w:rPr>
          <w:rPrChange w:id="7579" w:author="CR#0188" w:date="2020-04-07T00:40:00Z">
            <w:rPr/>
          </w:rPrChange>
        </w:rPr>
        <w:t xml:space="preserve">The MN sends the </w:t>
      </w:r>
      <w:r w:rsidR="001B250B" w:rsidRPr="005D24DA">
        <w:rPr>
          <w:i/>
          <w:rPrChange w:id="7580" w:author="CR#0188" w:date="2020-04-07T00:40:00Z">
            <w:rPr>
              <w:i/>
            </w:rPr>
          </w:rPrChange>
        </w:rPr>
        <w:t>Secondary RAT Data Usage Report</w:t>
      </w:r>
      <w:r w:rsidRPr="005D24DA">
        <w:rPr>
          <w:rPrChange w:id="7581" w:author="CR#0188" w:date="2020-04-07T00:40:00Z">
            <w:rPr/>
          </w:rPrChange>
        </w:rPr>
        <w:t xml:space="preserve"> message to MME to provide information on the used NR resource.</w:t>
      </w:r>
    </w:p>
    <w:p w:rsidR="001B250B" w:rsidRPr="005D24DA" w:rsidRDefault="00CF784F" w:rsidP="001B250B">
      <w:pPr>
        <w:pStyle w:val="NO"/>
        <w:rPr>
          <w:rPrChange w:id="7582" w:author="CR#0188" w:date="2020-04-07T00:40:00Z">
            <w:rPr/>
          </w:rPrChange>
        </w:rPr>
      </w:pPr>
      <w:r w:rsidRPr="005D24DA">
        <w:rPr>
          <w:rPrChange w:id="7583" w:author="CR#0188" w:date="2020-04-07T00:40:00Z">
            <w:rPr/>
          </w:rPrChange>
        </w:rPr>
        <w:t>NOTE:</w:t>
      </w:r>
      <w:r w:rsidR="001B250B" w:rsidRPr="005D24DA">
        <w:rPr>
          <w:rPrChange w:id="7584" w:author="CR#0188" w:date="2020-04-07T00:40:00Z">
            <w:rPr/>
          </w:rPrChange>
        </w:rPr>
        <w:tab/>
        <w:t xml:space="preserve">The </w:t>
      </w:r>
      <w:r w:rsidR="001B250B" w:rsidRPr="005D24DA">
        <w:rPr>
          <w:i/>
          <w:rPrChange w:id="7585" w:author="CR#0188" w:date="2020-04-07T00:40:00Z">
            <w:rPr>
              <w:i/>
            </w:rPr>
          </w:rPrChange>
        </w:rPr>
        <w:t>Secondary RAT Data Usage Report</w:t>
      </w:r>
      <w:r w:rsidR="001B250B" w:rsidRPr="005D24DA">
        <w:rPr>
          <w:rPrChange w:id="7586" w:author="CR#0188" w:date="2020-04-07T00:40:00Z">
            <w:rPr/>
          </w:rPrChange>
        </w:rPr>
        <w:t xml:space="preserve"> message sent by the MN may also include secondary RAT report information of MN-terminated bearers.</w:t>
      </w:r>
    </w:p>
    <w:p w:rsidR="00C908D6" w:rsidRPr="005D24DA" w:rsidRDefault="00C908D6" w:rsidP="00C908D6">
      <w:pPr>
        <w:pStyle w:val="Heading3"/>
        <w:rPr>
          <w:rPrChange w:id="7587" w:author="CR#0188" w:date="2020-04-07T00:40:00Z">
            <w:rPr/>
          </w:rPrChange>
        </w:rPr>
      </w:pPr>
      <w:bookmarkStart w:id="7588" w:name="_Toc29248384"/>
      <w:bookmarkStart w:id="7589" w:name="_Hlk513815165"/>
      <w:r w:rsidRPr="005D24DA">
        <w:rPr>
          <w:rPrChange w:id="7590" w:author="CR#0188" w:date="2020-04-07T00:40:00Z">
            <w:rPr/>
          </w:rPrChange>
        </w:rPr>
        <w:t>10.11.2</w:t>
      </w:r>
      <w:r w:rsidRPr="005D24DA">
        <w:rPr>
          <w:rPrChange w:id="7591" w:author="CR#0188" w:date="2020-04-07T00:40:00Z">
            <w:rPr/>
          </w:rPrChange>
        </w:rPr>
        <w:tab/>
        <w:t>MR-DC with 5GC</w:t>
      </w:r>
      <w:bookmarkEnd w:id="7588"/>
    </w:p>
    <w:p w:rsidR="00C908D6" w:rsidRPr="005D24DA" w:rsidRDefault="00C908D6" w:rsidP="00C908D6">
      <w:pPr>
        <w:rPr>
          <w:rFonts w:eastAsia="Helvetica 45 Light"/>
          <w:rPrChange w:id="7592" w:author="CR#0188" w:date="2020-04-07T00:40:00Z">
            <w:rPr>
              <w:rFonts w:eastAsia="Helvetica 45 Light"/>
            </w:rPr>
          </w:rPrChange>
        </w:rPr>
      </w:pPr>
      <w:r w:rsidRPr="005D24DA">
        <w:rPr>
          <w:rPrChange w:id="7593" w:author="CR#0188" w:date="2020-04-07T00:40:00Z">
            <w:rPr/>
          </w:rPrChange>
        </w:rPr>
        <w:t xml:space="preserve">The secondary RAT data volume reporting function is used to report the data volume of secondary RAT to the 5GC. In MR-DC with 5GC, if configured, the MN reports the uplink and downlink data volumes of used </w:t>
      </w:r>
      <w:r w:rsidR="00664804" w:rsidRPr="005D24DA">
        <w:rPr>
          <w:rPrChange w:id="7594" w:author="CR#0188" w:date="2020-04-07T00:40:00Z">
            <w:rPr/>
          </w:rPrChange>
        </w:rPr>
        <w:t xml:space="preserve">secondary RAT </w:t>
      </w:r>
      <w:r w:rsidRPr="005D24DA">
        <w:rPr>
          <w:rPrChange w:id="7595" w:author="CR#0188" w:date="2020-04-07T00:40:00Z">
            <w:rPr/>
          </w:rPrChange>
        </w:rPr>
        <w:t>resources to the 5GC as specified in TS 23.501 [</w:t>
      </w:r>
      <w:r w:rsidR="002C2EFD" w:rsidRPr="005D24DA">
        <w:rPr>
          <w:rPrChange w:id="7596" w:author="CR#0188" w:date="2020-04-07T00:40:00Z">
            <w:rPr/>
          </w:rPrChange>
        </w:rPr>
        <w:t>11</w:t>
      </w:r>
      <w:r w:rsidRPr="005D24DA">
        <w:rPr>
          <w:rPrChange w:id="7597" w:author="CR#0188" w:date="2020-04-07T00:40:00Z">
            <w:rPr/>
          </w:rPrChange>
        </w:rPr>
        <w:t xml:space="preserve">]. Configuration for reporting of secondary RAT data volume may happen separately for NR and E-UTRA. Secondary RAT data volume reporting indicates the secondary RAT type. </w:t>
      </w:r>
      <w:r w:rsidR="00992701" w:rsidRPr="005D24DA">
        <w:rPr>
          <w:rFonts w:cs="Calibri"/>
          <w:sz w:val="18"/>
          <w:szCs w:val="24"/>
          <w:rPrChange w:id="7598" w:author="CR#0188" w:date="2020-04-07T00:40:00Z">
            <w:rPr>
              <w:rFonts w:cs="Calibri"/>
              <w:sz w:val="18"/>
              <w:szCs w:val="24"/>
            </w:rPr>
          </w:rPrChange>
        </w:rPr>
        <w:t>For each PDU session, it contains data volumes consumed for the whole PDU Session, or for selected QoS flow, or both.</w:t>
      </w:r>
      <w:r w:rsidR="00992701" w:rsidRPr="005D24DA">
        <w:rPr>
          <w:rPrChange w:id="7599" w:author="CR#0188" w:date="2020-04-07T00:40:00Z">
            <w:rPr/>
          </w:rPrChange>
        </w:rPr>
        <w:t xml:space="preserve"> </w:t>
      </w:r>
      <w:r w:rsidRPr="005D24DA">
        <w:rPr>
          <w:rFonts w:eastAsia="Helvetica 45 Light"/>
          <w:rPrChange w:id="7600" w:author="CR#0188" w:date="2020-04-07T00:40:00Z">
            <w:rPr>
              <w:rFonts w:eastAsia="Helvetica 45 Light"/>
            </w:rPr>
          </w:rPrChange>
        </w:rPr>
        <w:t>Periodic reporting is performed by</w:t>
      </w:r>
      <w:r w:rsidR="00992701" w:rsidRPr="005D24DA">
        <w:rPr>
          <w:rFonts w:eastAsia="Helvetica 45 Light"/>
          <w:rPrChange w:id="7601" w:author="CR#0188" w:date="2020-04-07T00:40:00Z">
            <w:rPr>
              <w:rFonts w:eastAsia="Helvetica 45 Light"/>
            </w:rPr>
          </w:rPrChange>
        </w:rPr>
        <w:t xml:space="preserve"> </w:t>
      </w:r>
      <w:r w:rsidRPr="005D24DA">
        <w:rPr>
          <w:rFonts w:eastAsia="Helvetica 45 Light"/>
          <w:rPrChange w:id="7602" w:author="CR#0188" w:date="2020-04-07T00:40:00Z">
            <w:rPr>
              <w:rFonts w:eastAsia="Helvetica 45 Light"/>
            </w:rPr>
          </w:rPrChange>
        </w:rPr>
        <w:t>periodically sending the</w:t>
      </w:r>
      <w:r w:rsidRPr="005D24DA">
        <w:rPr>
          <w:rFonts w:eastAsia="Helvetica 45 Light"/>
          <w:i/>
          <w:rPrChange w:id="7603" w:author="CR#0188" w:date="2020-04-07T00:40:00Z">
            <w:rPr>
              <w:rFonts w:eastAsia="Helvetica 45 Light"/>
              <w:i/>
            </w:rPr>
          </w:rPrChange>
        </w:rPr>
        <w:t xml:space="preserve"> Secondary RAT Data </w:t>
      </w:r>
      <w:r w:rsidR="00D13C3D" w:rsidRPr="005D24DA">
        <w:rPr>
          <w:i/>
          <w:lang w:eastAsia="zh-CN"/>
          <w:rPrChange w:id="7604" w:author="CR#0188" w:date="2020-04-07T00:40:00Z">
            <w:rPr>
              <w:i/>
              <w:lang w:eastAsia="zh-CN"/>
            </w:rPr>
          </w:rPrChange>
        </w:rPr>
        <w:t>Usage</w:t>
      </w:r>
      <w:r w:rsidRPr="005D24DA">
        <w:rPr>
          <w:rFonts w:eastAsia="Helvetica 45 Light"/>
          <w:i/>
          <w:rPrChange w:id="7605" w:author="CR#0188" w:date="2020-04-07T00:40:00Z">
            <w:rPr>
              <w:rFonts w:eastAsia="Helvetica 45 Light"/>
              <w:i/>
            </w:rPr>
          </w:rPrChange>
        </w:rPr>
        <w:t xml:space="preserve"> Report</w:t>
      </w:r>
      <w:r w:rsidRPr="005D24DA">
        <w:rPr>
          <w:rFonts w:eastAsia="Helvetica 45 Light"/>
          <w:rPrChange w:id="7606" w:author="CR#0188" w:date="2020-04-07T00:40:00Z">
            <w:rPr>
              <w:rFonts w:eastAsia="Helvetica 45 Light"/>
            </w:rPr>
          </w:rPrChange>
        </w:rPr>
        <w:t xml:space="preserve"> messages to the 5GC.</w:t>
      </w:r>
    </w:p>
    <w:p w:rsidR="00C908D6" w:rsidRPr="005D24DA" w:rsidRDefault="00C908D6" w:rsidP="00C908D6">
      <w:pPr>
        <w:rPr>
          <w:rFonts w:eastAsia="Helvetica 45 Light"/>
          <w:rPrChange w:id="7607" w:author="CR#0188" w:date="2020-04-07T00:40:00Z">
            <w:rPr>
              <w:rFonts w:eastAsia="Helvetica 45 Light"/>
            </w:rPr>
          </w:rPrChange>
        </w:rPr>
      </w:pPr>
      <w:r w:rsidRPr="005D24DA">
        <w:rPr>
          <w:rFonts w:eastAsia="Helvetica 45 Light"/>
          <w:rPrChange w:id="7608" w:author="CR#0188" w:date="2020-04-07T00:40:00Z">
            <w:rPr>
              <w:rFonts w:eastAsia="Helvetica 45 Light"/>
            </w:rPr>
          </w:rPrChange>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5D24DA" w:rsidRDefault="00D06F4B" w:rsidP="00C908D6">
      <w:pPr>
        <w:pStyle w:val="TH"/>
        <w:rPr>
          <w:rPrChange w:id="7609" w:author="CR#0188" w:date="2020-04-07T00:40:00Z">
            <w:rPr/>
          </w:rPrChange>
        </w:rPr>
      </w:pPr>
      <w:r w:rsidRPr="005D24DA">
        <w:rPr>
          <w:rPrChange w:id="7610" w:author="CR#0188" w:date="2020-04-07T00:40:00Z">
            <w:rPr/>
          </w:rPrChange>
        </w:rPr>
        <w:object w:dxaOrig="10259" w:dyaOrig="3227">
          <v:shape id="_x0000_i1069" type="#_x0000_t75" style="width:481.5pt;height:150.75pt" o:ole="">
            <v:imagedata r:id="rId97" o:title=""/>
            <o:lock v:ext="edit" aspectratio="f"/>
          </v:shape>
          <o:OLEObject Type="Embed" ProgID="Visio.Drawing.11" ShapeID="_x0000_i1069" DrawAspect="Content" ObjectID="_1647726226" r:id="rId98"/>
        </w:object>
      </w:r>
    </w:p>
    <w:p w:rsidR="00C908D6" w:rsidRPr="005D24DA" w:rsidRDefault="00C908D6" w:rsidP="00C908D6">
      <w:pPr>
        <w:pStyle w:val="TF"/>
        <w:tabs>
          <w:tab w:val="center" w:pos="4820"/>
          <w:tab w:val="left" w:pos="9005"/>
          <w:tab w:val="right" w:pos="9641"/>
        </w:tabs>
        <w:rPr>
          <w:rPrChange w:id="7611" w:author="CR#0188" w:date="2020-04-07T00:40:00Z">
            <w:rPr/>
          </w:rPrChange>
        </w:rPr>
      </w:pPr>
      <w:r w:rsidRPr="005D24DA">
        <w:rPr>
          <w:rPrChange w:id="7612" w:author="CR#0188" w:date="2020-04-07T00:40:00Z">
            <w:rPr/>
          </w:rPrChange>
        </w:rPr>
        <w:t>Figure 10.11.2-1: Secondary RAT data volume periodic reportin</w:t>
      </w:r>
      <w:r w:rsidRPr="005D24DA">
        <w:rPr>
          <w:b w:val="0"/>
          <w:rPrChange w:id="7613" w:author="CR#0188" w:date="2020-04-07T00:40:00Z">
            <w:rPr>
              <w:b w:val="0"/>
            </w:rPr>
          </w:rPrChange>
        </w:rPr>
        <w:t>g</w:t>
      </w:r>
      <w:r w:rsidR="00A148F5" w:rsidRPr="005D24DA">
        <w:rPr>
          <w:b w:val="0"/>
          <w:rPrChange w:id="7614" w:author="CR#0188" w:date="2020-04-07T00:40:00Z">
            <w:rPr>
              <w:b w:val="0"/>
            </w:rPr>
          </w:rPrChange>
        </w:rPr>
        <w:t xml:space="preserve"> </w:t>
      </w:r>
      <w:r w:rsidRPr="005D24DA">
        <w:rPr>
          <w:rPrChange w:id="7615" w:author="CR#0188" w:date="2020-04-07T00:40:00Z">
            <w:rPr/>
          </w:rPrChange>
        </w:rPr>
        <w:t>- MR-DC with 5GC</w:t>
      </w:r>
    </w:p>
    <w:p w:rsidR="00C908D6" w:rsidRPr="005D24DA" w:rsidRDefault="00C908D6" w:rsidP="00C908D6">
      <w:pPr>
        <w:rPr>
          <w:rFonts w:eastAsia="Helvetica 45 Light"/>
          <w:rPrChange w:id="7616" w:author="CR#0188" w:date="2020-04-07T00:40:00Z">
            <w:rPr>
              <w:rFonts w:eastAsia="Helvetica 45 Light"/>
            </w:rPr>
          </w:rPrChange>
        </w:rPr>
      </w:pPr>
      <w:r w:rsidRPr="005D24DA">
        <w:rPr>
          <w:rFonts w:eastAsia="Helvetica 45 Light"/>
          <w:rPrChange w:id="7617" w:author="CR#0188" w:date="2020-04-07T00:40:00Z">
            <w:rPr>
              <w:rFonts w:eastAsia="Helvetica 45 Light"/>
            </w:rPr>
          </w:rPrChange>
        </w:rPr>
        <w:lastRenderedPageBreak/>
        <w:t>Figure 10.11.2-1 shows an example signalling flow for secondary RAT data volume periodic reporting:</w:t>
      </w:r>
    </w:p>
    <w:p w:rsidR="00C908D6" w:rsidRPr="005D24DA" w:rsidRDefault="00C908D6" w:rsidP="00C908D6">
      <w:pPr>
        <w:pStyle w:val="B1"/>
        <w:rPr>
          <w:rPrChange w:id="7618" w:author="CR#0188" w:date="2020-04-07T00:40:00Z">
            <w:rPr/>
          </w:rPrChange>
        </w:rPr>
      </w:pPr>
      <w:r w:rsidRPr="005D24DA">
        <w:rPr>
          <w:rPrChange w:id="7619" w:author="CR#0188" w:date="2020-04-07T00:40:00Z">
            <w:rPr/>
          </w:rPrChange>
        </w:rPr>
        <w:t>1.</w:t>
      </w:r>
      <w:r w:rsidRPr="005D24DA">
        <w:rPr>
          <w:rPrChange w:id="7620" w:author="CR#0188" w:date="2020-04-07T00:40:00Z">
            <w:rPr/>
          </w:rPrChange>
        </w:rPr>
        <w:tab/>
        <w:t xml:space="preserve">For SN terminated bearers, the SN sends the </w:t>
      </w:r>
      <w:r w:rsidRPr="005D24DA">
        <w:rPr>
          <w:i/>
          <w:iCs/>
          <w:rPrChange w:id="7621" w:author="CR#0188" w:date="2020-04-07T00:40:00Z">
            <w:rPr>
              <w:i/>
              <w:iCs/>
            </w:rPr>
          </w:rPrChange>
        </w:rPr>
        <w:t>Secondary RAT</w:t>
      </w:r>
      <w:r w:rsidRPr="005D24DA">
        <w:rPr>
          <w:rPrChange w:id="7622" w:author="CR#0188" w:date="2020-04-07T00:40:00Z">
            <w:rPr/>
          </w:rPrChange>
        </w:rPr>
        <w:t xml:space="preserve"> </w:t>
      </w:r>
      <w:r w:rsidRPr="005D24DA">
        <w:rPr>
          <w:i/>
          <w:iCs/>
          <w:rPrChange w:id="7623" w:author="CR#0188" w:date="2020-04-07T00:40:00Z">
            <w:rPr>
              <w:i/>
              <w:iCs/>
            </w:rPr>
          </w:rPrChange>
        </w:rPr>
        <w:t>Data Usage Report</w:t>
      </w:r>
      <w:r w:rsidRPr="005D24DA">
        <w:rPr>
          <w:rPrChange w:id="7624" w:author="CR#0188" w:date="2020-04-07T00:40:00Z">
            <w:rPr/>
          </w:rPrChange>
        </w:rPr>
        <w:t xml:space="preserve"> message to the MN and includes the data volumes of used secondary RAT resources for </w:t>
      </w:r>
      <w:r w:rsidR="00992701" w:rsidRPr="005D24DA">
        <w:rPr>
          <w:rPrChange w:id="7625" w:author="CR#0188" w:date="2020-04-07T00:40:00Z">
            <w:rPr/>
          </w:rPrChange>
        </w:rPr>
        <w:t xml:space="preserve">PDU Sessions or selected </w:t>
      </w:r>
      <w:r w:rsidRPr="005D24DA">
        <w:rPr>
          <w:rPrChange w:id="7626" w:author="CR#0188" w:date="2020-04-07T00:40:00Z">
            <w:rPr/>
          </w:rPrChange>
        </w:rPr>
        <w:t xml:space="preserve">QoS flows </w:t>
      </w:r>
      <w:r w:rsidR="00992701" w:rsidRPr="005D24DA">
        <w:rPr>
          <w:rPrChange w:id="7627" w:author="CR#0188" w:date="2020-04-07T00:40:00Z">
            <w:rPr/>
          </w:rPrChange>
        </w:rPr>
        <w:t xml:space="preserve">or both </w:t>
      </w:r>
      <w:r w:rsidRPr="005D24DA">
        <w:rPr>
          <w:rPrChange w:id="7628" w:author="CR#0188" w:date="2020-04-07T00:40:00Z">
            <w:rPr/>
          </w:rPrChange>
        </w:rPr>
        <w:t xml:space="preserve">mapped to SN-terminated bearers. If periodic reporting is configured, then the SN periodically sends the </w:t>
      </w:r>
      <w:r w:rsidRPr="005D24DA">
        <w:rPr>
          <w:i/>
          <w:iCs/>
          <w:rPrChange w:id="7629" w:author="CR#0188" w:date="2020-04-07T00:40:00Z">
            <w:rPr>
              <w:i/>
              <w:iCs/>
            </w:rPr>
          </w:rPrChange>
        </w:rPr>
        <w:t>Secondary RAT</w:t>
      </w:r>
      <w:r w:rsidRPr="005D24DA">
        <w:rPr>
          <w:rPrChange w:id="7630" w:author="CR#0188" w:date="2020-04-07T00:40:00Z">
            <w:rPr/>
          </w:rPrChange>
        </w:rPr>
        <w:t xml:space="preserve"> </w:t>
      </w:r>
      <w:r w:rsidRPr="005D24DA">
        <w:rPr>
          <w:i/>
          <w:iCs/>
          <w:rPrChange w:id="7631" w:author="CR#0188" w:date="2020-04-07T00:40:00Z">
            <w:rPr>
              <w:i/>
              <w:iCs/>
            </w:rPr>
          </w:rPrChange>
        </w:rPr>
        <w:t xml:space="preserve">Data </w:t>
      </w:r>
      <w:r w:rsidR="00664804" w:rsidRPr="005D24DA">
        <w:rPr>
          <w:i/>
          <w:iCs/>
          <w:lang w:eastAsia="zh-CN"/>
          <w:rPrChange w:id="7632" w:author="CR#0188" w:date="2020-04-07T00:40:00Z">
            <w:rPr>
              <w:i/>
              <w:iCs/>
              <w:lang w:eastAsia="zh-CN"/>
            </w:rPr>
          </w:rPrChange>
        </w:rPr>
        <w:t>Usage</w:t>
      </w:r>
      <w:r w:rsidRPr="005D24DA">
        <w:rPr>
          <w:i/>
          <w:iCs/>
          <w:rPrChange w:id="7633" w:author="CR#0188" w:date="2020-04-07T00:40:00Z">
            <w:rPr>
              <w:i/>
              <w:iCs/>
            </w:rPr>
          </w:rPrChange>
        </w:rPr>
        <w:t xml:space="preserve"> Report</w:t>
      </w:r>
      <w:r w:rsidRPr="005D24DA">
        <w:rPr>
          <w:rPrChange w:id="7634" w:author="CR#0188" w:date="2020-04-07T00:40:00Z">
            <w:rPr/>
          </w:rPrChange>
        </w:rPr>
        <w:t xml:space="preserve"> message to the MN and includes the data volumes of used radio resources.</w:t>
      </w:r>
    </w:p>
    <w:p w:rsidR="00C908D6" w:rsidRPr="005D24DA" w:rsidRDefault="00C908D6" w:rsidP="00C908D6">
      <w:pPr>
        <w:pStyle w:val="B1"/>
        <w:rPr>
          <w:rPrChange w:id="7635" w:author="CR#0188" w:date="2020-04-07T00:40:00Z">
            <w:rPr/>
          </w:rPrChange>
        </w:rPr>
      </w:pPr>
      <w:r w:rsidRPr="005D24DA">
        <w:rPr>
          <w:rPrChange w:id="7636" w:author="CR#0188" w:date="2020-04-07T00:40:00Z">
            <w:rPr/>
          </w:rPrChange>
        </w:rPr>
        <w:t>2.</w:t>
      </w:r>
      <w:r w:rsidRPr="005D24DA">
        <w:rPr>
          <w:rPrChange w:id="7637" w:author="CR#0188" w:date="2020-04-07T00:40:00Z">
            <w:rPr/>
          </w:rPrChange>
        </w:rPr>
        <w:tab/>
        <w:t xml:space="preserve">The MN sends the </w:t>
      </w:r>
      <w:r w:rsidRPr="005D24DA">
        <w:rPr>
          <w:i/>
          <w:rPrChange w:id="7638" w:author="CR#0188" w:date="2020-04-07T00:40:00Z">
            <w:rPr>
              <w:i/>
            </w:rPr>
          </w:rPrChange>
        </w:rPr>
        <w:t xml:space="preserve">Secondary RAT Data </w:t>
      </w:r>
      <w:r w:rsidR="00664804" w:rsidRPr="005D24DA">
        <w:rPr>
          <w:i/>
          <w:iCs/>
          <w:lang w:eastAsia="zh-CN"/>
          <w:rPrChange w:id="7639" w:author="CR#0188" w:date="2020-04-07T00:40:00Z">
            <w:rPr>
              <w:i/>
              <w:iCs/>
              <w:lang w:eastAsia="zh-CN"/>
            </w:rPr>
          </w:rPrChange>
        </w:rPr>
        <w:t>Usage</w:t>
      </w:r>
      <w:r w:rsidRPr="005D24DA">
        <w:rPr>
          <w:i/>
          <w:rPrChange w:id="7640" w:author="CR#0188" w:date="2020-04-07T00:40:00Z">
            <w:rPr>
              <w:i/>
            </w:rPr>
          </w:rPrChange>
        </w:rPr>
        <w:t xml:space="preserve"> Report</w:t>
      </w:r>
      <w:r w:rsidRPr="005D24DA">
        <w:rPr>
          <w:rPrChange w:id="7641" w:author="CR#0188" w:date="2020-04-07T00:40:00Z">
            <w:rPr/>
          </w:rPrChange>
        </w:rPr>
        <w:t xml:space="preserve"> message to the 5GC to provide information on the used radio resources.</w:t>
      </w:r>
    </w:p>
    <w:p w:rsidR="00C908D6" w:rsidRPr="005D24DA" w:rsidRDefault="00C908D6" w:rsidP="00BB7F3E">
      <w:pPr>
        <w:pStyle w:val="NO"/>
        <w:rPr>
          <w:rPrChange w:id="7642" w:author="CR#0188" w:date="2020-04-07T00:40:00Z">
            <w:rPr/>
          </w:rPrChange>
        </w:rPr>
      </w:pPr>
      <w:r w:rsidRPr="005D24DA">
        <w:rPr>
          <w:rPrChange w:id="7643" w:author="CR#0188" w:date="2020-04-07T00:40:00Z">
            <w:rPr/>
          </w:rPrChange>
        </w:rPr>
        <w:t>NOTE:</w:t>
      </w:r>
      <w:r w:rsidRPr="005D24DA">
        <w:rPr>
          <w:rPrChange w:id="7644" w:author="CR#0188" w:date="2020-04-07T00:40:00Z">
            <w:rPr/>
          </w:rPrChange>
        </w:rPr>
        <w:tab/>
        <w:t xml:space="preserve">The </w:t>
      </w:r>
      <w:r w:rsidRPr="005D24DA">
        <w:rPr>
          <w:i/>
          <w:rPrChange w:id="7645" w:author="CR#0188" w:date="2020-04-07T00:40:00Z">
            <w:rPr>
              <w:i/>
            </w:rPr>
          </w:rPrChange>
        </w:rPr>
        <w:t xml:space="preserve">Secondary RAT Data </w:t>
      </w:r>
      <w:r w:rsidR="00664804" w:rsidRPr="005D24DA">
        <w:rPr>
          <w:i/>
          <w:iCs/>
          <w:lang w:eastAsia="zh-CN"/>
          <w:rPrChange w:id="7646" w:author="CR#0188" w:date="2020-04-07T00:40:00Z">
            <w:rPr>
              <w:i/>
              <w:iCs/>
              <w:lang w:eastAsia="zh-CN"/>
            </w:rPr>
          </w:rPrChange>
        </w:rPr>
        <w:t>Usage</w:t>
      </w:r>
      <w:r w:rsidRPr="005D24DA">
        <w:rPr>
          <w:i/>
          <w:rPrChange w:id="7647" w:author="CR#0188" w:date="2020-04-07T00:40:00Z">
            <w:rPr>
              <w:i/>
            </w:rPr>
          </w:rPrChange>
        </w:rPr>
        <w:t xml:space="preserve"> Report</w:t>
      </w:r>
      <w:r w:rsidRPr="005D24DA">
        <w:rPr>
          <w:rPrChange w:id="7648" w:author="CR#0188" w:date="2020-04-07T00:40:00Z">
            <w:rPr/>
          </w:rPrChange>
        </w:rPr>
        <w:t xml:space="preserve"> message sent by the MN may also include secondary RAT data volumes of used secondary RAT resources for MN terminated bearers.</w:t>
      </w:r>
    </w:p>
    <w:p w:rsidR="006B4F6B" w:rsidRPr="005D24DA" w:rsidRDefault="006B4F6B" w:rsidP="00C908D6">
      <w:pPr>
        <w:pStyle w:val="Heading2"/>
        <w:rPr>
          <w:kern w:val="2"/>
          <w:lang w:bidi="ta-IN"/>
          <w:rPrChange w:id="7649" w:author="CR#0188" w:date="2020-04-07T00:40:00Z">
            <w:rPr>
              <w:kern w:val="2"/>
              <w:lang w:bidi="ta-IN"/>
            </w:rPr>
          </w:rPrChange>
        </w:rPr>
      </w:pPr>
      <w:bookmarkStart w:id="7650" w:name="_Toc29248385"/>
      <w:r w:rsidRPr="005D24DA">
        <w:rPr>
          <w:kern w:val="2"/>
          <w:lang w:bidi="ta-IN"/>
          <w:rPrChange w:id="7651" w:author="CR#0188" w:date="2020-04-07T00:40:00Z">
            <w:rPr>
              <w:kern w:val="2"/>
              <w:lang w:bidi="ta-IN"/>
            </w:rPr>
          </w:rPrChange>
        </w:rPr>
        <w:t>10.12</w:t>
      </w:r>
      <w:r w:rsidRPr="005D24DA">
        <w:rPr>
          <w:kern w:val="2"/>
          <w:lang w:bidi="ta-IN"/>
          <w:rPrChange w:id="7652" w:author="CR#0188" w:date="2020-04-07T00:40:00Z">
            <w:rPr>
              <w:kern w:val="2"/>
              <w:lang w:bidi="ta-IN"/>
            </w:rPr>
          </w:rPrChange>
        </w:rPr>
        <w:tab/>
        <w:t>Activity Notification</w:t>
      </w:r>
      <w:bookmarkEnd w:id="7650"/>
    </w:p>
    <w:p w:rsidR="006B4F6B" w:rsidRPr="005D24DA" w:rsidRDefault="006B4F6B" w:rsidP="006B4F6B">
      <w:pPr>
        <w:pStyle w:val="Heading3"/>
        <w:rPr>
          <w:rPrChange w:id="7653" w:author="CR#0188" w:date="2020-04-07T00:40:00Z">
            <w:rPr/>
          </w:rPrChange>
        </w:rPr>
      </w:pPr>
      <w:bookmarkStart w:id="7654" w:name="_Toc29248386"/>
      <w:r w:rsidRPr="005D24DA">
        <w:rPr>
          <w:rPrChange w:id="7655" w:author="CR#0188" w:date="2020-04-07T00:40:00Z">
            <w:rPr/>
          </w:rPrChange>
        </w:rPr>
        <w:t>10.12.1</w:t>
      </w:r>
      <w:r w:rsidRPr="005D24DA">
        <w:rPr>
          <w:rPrChange w:id="7656" w:author="CR#0188" w:date="2020-04-07T00:40:00Z">
            <w:rPr/>
          </w:rPrChange>
        </w:rPr>
        <w:tab/>
        <w:t>EN-DC</w:t>
      </w:r>
      <w:bookmarkEnd w:id="7654"/>
    </w:p>
    <w:p w:rsidR="006B4F6B" w:rsidRPr="005D24DA" w:rsidRDefault="006B4F6B" w:rsidP="006B4F6B">
      <w:pPr>
        <w:rPr>
          <w:rFonts w:eastAsia="Helvetica 45 Light"/>
          <w:rPrChange w:id="7657" w:author="CR#0188" w:date="2020-04-07T00:40:00Z">
            <w:rPr>
              <w:rFonts w:eastAsia="Helvetica 45 Light"/>
            </w:rPr>
          </w:rPrChange>
        </w:rPr>
      </w:pPr>
      <w:r w:rsidRPr="005D24DA">
        <w:rPr>
          <w:rPrChange w:id="7658" w:author="CR#0188" w:date="2020-04-07T00:40:00Z">
            <w:rPr/>
          </w:rPrChange>
        </w:rP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7589"/>
    <w:p w:rsidR="006B4F6B" w:rsidRPr="005D24DA" w:rsidRDefault="006B4F6B" w:rsidP="006B4F6B">
      <w:pPr>
        <w:pStyle w:val="TH"/>
        <w:rPr>
          <w:rPrChange w:id="7659" w:author="CR#0188" w:date="2020-04-07T00:40:00Z">
            <w:rPr/>
          </w:rPrChange>
        </w:rPr>
      </w:pPr>
      <w:r w:rsidRPr="005D24DA">
        <w:rPr>
          <w:rPrChange w:id="7660" w:author="CR#0188" w:date="2020-04-07T00:40:00Z">
            <w:rPr/>
          </w:rPrChange>
        </w:rPr>
        <w:object w:dxaOrig="10260" w:dyaOrig="3228">
          <v:shape id="_x0000_i1070" type="#_x0000_t75" style="width:481.5pt;height:151.5pt" o:ole="">
            <v:imagedata r:id="rId99" o:title=""/>
          </v:shape>
          <o:OLEObject Type="Embed" ProgID="Visio.Drawing.11" ShapeID="_x0000_i1070" DrawAspect="Content" ObjectID="_1647726227" r:id="rId100"/>
        </w:object>
      </w:r>
    </w:p>
    <w:p w:rsidR="006B4F6B" w:rsidRPr="005D24DA" w:rsidRDefault="006B4F6B" w:rsidP="006B4F6B">
      <w:pPr>
        <w:pStyle w:val="TF"/>
        <w:rPr>
          <w:rPrChange w:id="7661" w:author="CR#0188" w:date="2020-04-07T00:40:00Z">
            <w:rPr/>
          </w:rPrChange>
        </w:rPr>
      </w:pPr>
      <w:r w:rsidRPr="005D24DA">
        <w:rPr>
          <w:rPrChange w:id="7662" w:author="CR#0188" w:date="2020-04-07T00:40:00Z">
            <w:rPr/>
          </w:rPrChange>
        </w:rPr>
        <w:t xml:space="preserve">Figure </w:t>
      </w:r>
      <w:r w:rsidRPr="005D24DA">
        <w:rPr>
          <w:lang w:eastAsia="zh-CN"/>
          <w:rPrChange w:id="7663" w:author="CR#0188" w:date="2020-04-07T00:40:00Z">
            <w:rPr>
              <w:lang w:eastAsia="zh-CN"/>
            </w:rPr>
          </w:rPrChange>
        </w:rPr>
        <w:t>10.12.1</w:t>
      </w:r>
      <w:r w:rsidRPr="005D24DA">
        <w:rPr>
          <w:rPrChange w:id="7664" w:author="CR#0188" w:date="2020-04-07T00:40:00Z">
            <w:rPr/>
          </w:rPrChange>
        </w:rPr>
        <w:t>-</w:t>
      </w:r>
      <w:r w:rsidRPr="005D24DA">
        <w:rPr>
          <w:lang w:eastAsia="zh-CN"/>
          <w:rPrChange w:id="7665" w:author="CR#0188" w:date="2020-04-07T00:40:00Z">
            <w:rPr>
              <w:lang w:eastAsia="zh-CN"/>
            </w:rPr>
          </w:rPrChange>
        </w:rPr>
        <w:t>1</w:t>
      </w:r>
      <w:r w:rsidRPr="005D24DA">
        <w:rPr>
          <w:rPrChange w:id="7666" w:author="CR#0188" w:date="2020-04-07T00:40:00Z">
            <w:rPr/>
          </w:rPrChange>
        </w:rPr>
        <w:t xml:space="preserve">: </w:t>
      </w:r>
      <w:r w:rsidRPr="005D24DA">
        <w:rPr>
          <w:lang w:eastAsia="zh-CN"/>
          <w:rPrChange w:id="7667" w:author="CR#0188" w:date="2020-04-07T00:40:00Z">
            <w:rPr>
              <w:lang w:eastAsia="zh-CN"/>
            </w:rPr>
          </w:rPrChange>
        </w:rPr>
        <w:t>Support of Activity Notification in EN-DC</w:t>
      </w:r>
    </w:p>
    <w:p w:rsidR="006B4F6B" w:rsidRPr="005D24DA" w:rsidRDefault="006B4F6B" w:rsidP="006B4F6B">
      <w:pPr>
        <w:rPr>
          <w:rPrChange w:id="7668" w:author="CR#0188" w:date="2020-04-07T00:40:00Z">
            <w:rPr/>
          </w:rPrChange>
        </w:rPr>
      </w:pPr>
      <w:r w:rsidRPr="005D24DA">
        <w:rPr>
          <w:rPrChange w:id="7669" w:author="CR#0188" w:date="2020-04-07T00:40:00Z">
            <w:rPr/>
          </w:rPrChange>
        </w:rPr>
        <w:t>Support of Activity Notification in EN-DC is used to keep the MN informed about user traffic activity in resources owned by the SN. The MN may take appropriate action upon receiving such notification.</w:t>
      </w:r>
    </w:p>
    <w:p w:rsidR="006B4F6B" w:rsidRPr="005D24DA" w:rsidRDefault="006B4F6B" w:rsidP="006B4F6B">
      <w:pPr>
        <w:pStyle w:val="B1"/>
        <w:rPr>
          <w:rPrChange w:id="7670" w:author="CR#0188" w:date="2020-04-07T00:40:00Z">
            <w:rPr/>
          </w:rPrChange>
        </w:rPr>
      </w:pPr>
      <w:r w:rsidRPr="005D24DA">
        <w:rPr>
          <w:rPrChange w:id="7671" w:author="CR#0188" w:date="2020-04-07T00:40:00Z">
            <w:rPr/>
          </w:rPrChange>
        </w:rPr>
        <w:t>1.</w:t>
      </w:r>
      <w:r w:rsidRPr="005D24DA">
        <w:rPr>
          <w:rPrChange w:id="7672" w:author="CR#0188" w:date="2020-04-07T00:40:00Z">
            <w:rPr/>
          </w:rPrChange>
        </w:rPr>
        <w:tab/>
        <w:t>The SN informs the MN about user data inactivity of resources owned by the SN.</w:t>
      </w:r>
    </w:p>
    <w:p w:rsidR="006B4F6B" w:rsidRPr="005D24DA" w:rsidRDefault="006B4F6B" w:rsidP="006B4F6B">
      <w:pPr>
        <w:pStyle w:val="B1"/>
        <w:rPr>
          <w:rPrChange w:id="7673" w:author="CR#0188" w:date="2020-04-07T00:40:00Z">
            <w:rPr/>
          </w:rPrChange>
        </w:rPr>
      </w:pPr>
      <w:r w:rsidRPr="005D24DA">
        <w:rPr>
          <w:rPrChange w:id="7674" w:author="CR#0188" w:date="2020-04-07T00:40:00Z">
            <w:rPr/>
          </w:rPrChange>
        </w:rPr>
        <w:t>2.</w:t>
      </w:r>
      <w:r w:rsidRPr="005D24DA">
        <w:rPr>
          <w:rPrChange w:id="7675" w:author="CR#0188" w:date="2020-04-07T00:40:00Z">
            <w:rPr/>
          </w:rPrChange>
        </w:rPr>
        <w:tab/>
        <w:t>The MN decides to keep SN resources.</w:t>
      </w:r>
    </w:p>
    <w:p w:rsidR="006B4F6B" w:rsidRPr="005D24DA" w:rsidRDefault="006B4F6B" w:rsidP="006B4F6B">
      <w:pPr>
        <w:pStyle w:val="B1"/>
        <w:rPr>
          <w:rPrChange w:id="7676" w:author="CR#0188" w:date="2020-04-07T00:40:00Z">
            <w:rPr/>
          </w:rPrChange>
        </w:rPr>
      </w:pPr>
      <w:r w:rsidRPr="005D24DA">
        <w:rPr>
          <w:rPrChange w:id="7677" w:author="CR#0188" w:date="2020-04-07T00:40:00Z">
            <w:rPr/>
          </w:rPrChange>
        </w:rPr>
        <w:t>3.</w:t>
      </w:r>
      <w:r w:rsidRPr="005D24DA">
        <w:rPr>
          <w:rPrChange w:id="7678" w:author="CR#0188" w:date="2020-04-07T00:40:00Z">
            <w:rPr/>
          </w:rPrChange>
        </w:rPr>
        <w:tab/>
        <w:t>After a while the SN reports resumption of user plane activity.</w:t>
      </w:r>
    </w:p>
    <w:p w:rsidR="001B250B" w:rsidRPr="005D24DA" w:rsidRDefault="001B250B" w:rsidP="001B250B">
      <w:pPr>
        <w:pStyle w:val="Heading3"/>
        <w:rPr>
          <w:rPrChange w:id="7679" w:author="CR#0188" w:date="2020-04-07T00:40:00Z">
            <w:rPr/>
          </w:rPrChange>
        </w:rPr>
      </w:pPr>
      <w:bookmarkStart w:id="7680" w:name="_Toc29248387"/>
      <w:r w:rsidRPr="005D24DA">
        <w:rPr>
          <w:rPrChange w:id="7681" w:author="CR#0188" w:date="2020-04-07T00:40:00Z">
            <w:rPr/>
          </w:rPrChange>
        </w:rPr>
        <w:t>10.12.2</w:t>
      </w:r>
      <w:r w:rsidRPr="005D24DA">
        <w:rPr>
          <w:rPrChange w:id="7682" w:author="CR#0188" w:date="2020-04-07T00:40:00Z">
            <w:rPr/>
          </w:rPrChange>
        </w:rPr>
        <w:tab/>
        <w:t>MR-DC with 5GC</w:t>
      </w:r>
      <w:bookmarkEnd w:id="7680"/>
    </w:p>
    <w:p w:rsidR="001B250B" w:rsidRPr="005D24DA" w:rsidRDefault="001B250B" w:rsidP="001B250B">
      <w:pPr>
        <w:rPr>
          <w:rPrChange w:id="7683" w:author="CR#0188" w:date="2020-04-07T00:40:00Z">
            <w:rPr/>
          </w:rPrChange>
        </w:rPr>
      </w:pPr>
      <w:r w:rsidRPr="005D24DA">
        <w:rPr>
          <w:rPrChange w:id="7684" w:author="CR#0188" w:date="2020-04-07T00:40:00Z">
            <w:rPr/>
          </w:rPrChange>
        </w:rPr>
        <w:t>The Activity Notification function is used to report user plane activity within SN resources</w:t>
      </w:r>
      <w:r w:rsidR="00D22B4A" w:rsidRPr="005D24DA">
        <w:rPr>
          <w:rPrChange w:id="7685" w:author="CR#0188" w:date="2020-04-07T00:40:00Z">
            <w:rPr/>
          </w:rPrChange>
        </w:rPr>
        <w:t xml:space="preserve"> or to report a RAN Paging Failure event to the SN</w:t>
      </w:r>
      <w:r w:rsidRPr="005D24DA">
        <w:rPr>
          <w:rPrChange w:id="7686" w:author="CR#0188" w:date="2020-04-07T00:40:00Z">
            <w:rPr/>
          </w:rPrChange>
        </w:rPr>
        <w:t>. It can either report inactivity or resumption of activity after inactivity was reported. In MR-DC with 5GC the Activity Reporting is provided from the SN only. The MN may take further actions.</w:t>
      </w:r>
      <w:r w:rsidR="00532A59" w:rsidRPr="005D24DA">
        <w:rPr>
          <w:rPrChange w:id="7687" w:author="CR#0188" w:date="2020-04-07T00:40:00Z">
            <w:rPr/>
          </w:rPrChange>
        </w:rPr>
        <w:t xml:space="preserve"> RAN Paging Failure Reporting is provided from the MN only.</w:t>
      </w:r>
    </w:p>
    <w:p w:rsidR="001B250B" w:rsidRPr="005D24DA" w:rsidRDefault="001B250B" w:rsidP="001B250B">
      <w:pPr>
        <w:rPr>
          <w:b/>
          <w:rPrChange w:id="7688" w:author="CR#0188" w:date="2020-04-07T00:40:00Z">
            <w:rPr>
              <w:b/>
            </w:rPr>
          </w:rPrChange>
        </w:rPr>
      </w:pPr>
      <w:r w:rsidRPr="005D24DA">
        <w:rPr>
          <w:b/>
          <w:rPrChange w:id="7689" w:author="CR#0188" w:date="2020-04-07T00:40:00Z">
            <w:rPr>
              <w:b/>
            </w:rPr>
          </w:rPrChange>
        </w:rPr>
        <w:t>MR-DC with 5GC Activity Notification</w:t>
      </w:r>
    </w:p>
    <w:p w:rsidR="001B250B" w:rsidRPr="005D24DA" w:rsidRDefault="001B250B" w:rsidP="001B250B">
      <w:pPr>
        <w:pStyle w:val="TH"/>
        <w:rPr>
          <w:rPrChange w:id="7690" w:author="CR#0188" w:date="2020-04-07T00:40:00Z">
            <w:rPr/>
          </w:rPrChange>
        </w:rPr>
      </w:pPr>
      <w:r w:rsidRPr="005D24DA">
        <w:rPr>
          <w:rPrChange w:id="7691" w:author="CR#0188" w:date="2020-04-07T00:40:00Z">
            <w:rPr/>
          </w:rPrChange>
        </w:rPr>
        <w:object w:dxaOrig="10465" w:dyaOrig="2970">
          <v:shape id="_x0000_i1071" type="#_x0000_t75" style="width:481.5pt;height:142.5pt" o:ole="">
            <v:imagedata r:id="rId101" o:title=""/>
          </v:shape>
          <o:OLEObject Type="Embed" ProgID="Visio.Drawing.11" ShapeID="_x0000_i1071" DrawAspect="Content" ObjectID="_1647726228" r:id="rId102"/>
        </w:object>
      </w:r>
    </w:p>
    <w:p w:rsidR="001B250B" w:rsidRPr="005D24DA" w:rsidRDefault="001B250B" w:rsidP="001B250B">
      <w:pPr>
        <w:pStyle w:val="TF"/>
        <w:rPr>
          <w:rPrChange w:id="7692" w:author="CR#0188" w:date="2020-04-07T00:40:00Z">
            <w:rPr/>
          </w:rPrChange>
        </w:rPr>
      </w:pPr>
      <w:r w:rsidRPr="005D24DA">
        <w:rPr>
          <w:rPrChange w:id="7693" w:author="CR#0188" w:date="2020-04-07T00:40:00Z">
            <w:rPr/>
          </w:rPrChange>
        </w:rPr>
        <w:t>Figure 10.12.2-1: Support of Activity Notification in MR-DC with 5GC</w:t>
      </w:r>
    </w:p>
    <w:p w:rsidR="001B250B" w:rsidRPr="005D24DA" w:rsidRDefault="001B250B" w:rsidP="001B250B">
      <w:pPr>
        <w:pStyle w:val="B1"/>
        <w:rPr>
          <w:rPrChange w:id="7694" w:author="CR#0188" w:date="2020-04-07T00:40:00Z">
            <w:rPr/>
          </w:rPrChange>
        </w:rPr>
      </w:pPr>
      <w:r w:rsidRPr="005D24DA">
        <w:rPr>
          <w:rPrChange w:id="7695" w:author="CR#0188" w:date="2020-04-07T00:40:00Z">
            <w:rPr/>
          </w:rPrChange>
        </w:rPr>
        <w:t>1.</w:t>
      </w:r>
      <w:r w:rsidR="00133F41" w:rsidRPr="005D24DA">
        <w:rPr>
          <w:rPrChange w:id="7696" w:author="CR#0188" w:date="2020-04-07T00:40:00Z">
            <w:rPr/>
          </w:rPrChange>
        </w:rPr>
        <w:tab/>
      </w:r>
      <w:r w:rsidRPr="005D24DA">
        <w:rPr>
          <w:rPrChange w:id="7697" w:author="CR#0188" w:date="2020-04-07T00:40:00Z">
            <w:rPr/>
          </w:rPrChange>
        </w:rPr>
        <w:t>The SN notifies the MN about user data inactivity.</w:t>
      </w:r>
    </w:p>
    <w:p w:rsidR="001B250B" w:rsidRPr="005D24DA" w:rsidRDefault="001B250B" w:rsidP="001B250B">
      <w:pPr>
        <w:pStyle w:val="B1"/>
        <w:rPr>
          <w:rPrChange w:id="7698" w:author="CR#0188" w:date="2020-04-07T00:40:00Z">
            <w:rPr/>
          </w:rPrChange>
        </w:rPr>
      </w:pPr>
      <w:r w:rsidRPr="005D24DA">
        <w:rPr>
          <w:rPrChange w:id="7699" w:author="CR#0188" w:date="2020-04-07T00:40:00Z">
            <w:rPr/>
          </w:rPrChange>
        </w:rPr>
        <w:t>2.</w:t>
      </w:r>
      <w:r w:rsidRPr="005D24DA">
        <w:rPr>
          <w:rPrChange w:id="7700" w:author="CR#0188" w:date="2020-04-07T00:40:00Z">
            <w:rPr/>
          </w:rPrChange>
        </w:rPr>
        <w:tab/>
        <w:t>The MN decides further actions that impact SN resources (e.g. send UE to RRC_INACTIVE, bearer reconfiguration). In the case shown, MN takes no action.</w:t>
      </w:r>
    </w:p>
    <w:p w:rsidR="001B250B" w:rsidRPr="005D24DA" w:rsidRDefault="001B250B" w:rsidP="001B250B">
      <w:pPr>
        <w:pStyle w:val="B1"/>
        <w:rPr>
          <w:rPrChange w:id="7701" w:author="CR#0188" w:date="2020-04-07T00:40:00Z">
            <w:rPr/>
          </w:rPrChange>
        </w:rPr>
      </w:pPr>
      <w:r w:rsidRPr="005D24DA">
        <w:rPr>
          <w:rPrChange w:id="7702" w:author="CR#0188" w:date="2020-04-07T00:40:00Z">
            <w:rPr/>
          </w:rPrChange>
        </w:rPr>
        <w:t>3.</w:t>
      </w:r>
      <w:r w:rsidRPr="005D24DA">
        <w:rPr>
          <w:rPrChange w:id="7703" w:author="CR#0188" w:date="2020-04-07T00:40:00Z">
            <w:rPr/>
          </w:rPrChange>
        </w:rPr>
        <w:tab/>
        <w:t>The SN notifies the MN that the (UE or PDU Session or QoS flow) is no longer inactive.</w:t>
      </w:r>
    </w:p>
    <w:p w:rsidR="001B250B" w:rsidRPr="005D24DA" w:rsidRDefault="001B250B" w:rsidP="001B250B">
      <w:pPr>
        <w:rPr>
          <w:rPrChange w:id="7704" w:author="CR#0188" w:date="2020-04-07T00:40:00Z">
            <w:rPr/>
          </w:rPrChange>
        </w:rPr>
      </w:pPr>
    </w:p>
    <w:p w:rsidR="001B250B" w:rsidRPr="005D24DA" w:rsidRDefault="001B250B" w:rsidP="001B250B">
      <w:pPr>
        <w:rPr>
          <w:b/>
          <w:u w:val="single"/>
          <w:rPrChange w:id="7705" w:author="CR#0188" w:date="2020-04-07T00:40:00Z">
            <w:rPr>
              <w:b/>
              <w:u w:val="single"/>
            </w:rPr>
          </w:rPrChange>
        </w:rPr>
      </w:pPr>
      <w:r w:rsidRPr="005D24DA">
        <w:rPr>
          <w:b/>
          <w:u w:val="single"/>
          <w:rPrChange w:id="7706" w:author="CR#0188" w:date="2020-04-07T00:40:00Z">
            <w:rPr>
              <w:b/>
              <w:u w:val="single"/>
            </w:rPr>
          </w:rPrChange>
        </w:rPr>
        <w:t xml:space="preserve">MR-DC </w:t>
      </w:r>
      <w:r w:rsidRPr="005D24DA">
        <w:rPr>
          <w:b/>
          <w:u w:val="single"/>
          <w:lang w:eastAsia="zh-CN"/>
          <w:rPrChange w:id="7707" w:author="CR#0188" w:date="2020-04-07T00:40:00Z">
            <w:rPr>
              <w:b/>
              <w:u w:val="single"/>
              <w:lang w:eastAsia="zh-CN"/>
            </w:rPr>
          </w:rPrChange>
        </w:rPr>
        <w:t>with 5GC</w:t>
      </w:r>
      <w:r w:rsidRPr="005D24DA">
        <w:rPr>
          <w:b/>
          <w:u w:val="single"/>
          <w:rPrChange w:id="7708" w:author="CR#0188" w:date="2020-04-07T00:40:00Z">
            <w:rPr>
              <w:b/>
              <w:u w:val="single"/>
            </w:rPr>
          </w:rPrChange>
        </w:rPr>
        <w:t xml:space="preserve"> with RRC_INACTIVE</w:t>
      </w:r>
      <w:r w:rsidR="004F2BDD" w:rsidRPr="005D24DA">
        <w:rPr>
          <w:b/>
          <w:u w:val="single"/>
          <w:rPrChange w:id="7709" w:author="CR#0188" w:date="2020-04-07T00:40:00Z">
            <w:rPr>
              <w:b/>
              <w:u w:val="single"/>
            </w:rPr>
          </w:rPrChange>
        </w:rPr>
        <w:t xml:space="preserve"> – SCG configuration released in SN</w:t>
      </w:r>
    </w:p>
    <w:p w:rsidR="001B250B" w:rsidRPr="005D24DA" w:rsidRDefault="001B250B" w:rsidP="001B250B">
      <w:pPr>
        <w:rPr>
          <w:rPrChange w:id="7710" w:author="CR#0188" w:date="2020-04-07T00:40:00Z">
            <w:rPr/>
          </w:rPrChange>
        </w:rPr>
      </w:pPr>
      <w:r w:rsidRPr="005D24DA">
        <w:rPr>
          <w:rPrChange w:id="7711" w:author="CR#0188" w:date="2020-04-07T00:40:00Z">
            <w:rPr/>
          </w:rPrChange>
        </w:rPr>
        <w:t xml:space="preserve">The Activity Notification function may be used to enable MR-DC </w:t>
      </w:r>
      <w:r w:rsidRPr="005D24DA">
        <w:rPr>
          <w:lang w:eastAsia="zh-CN"/>
          <w:rPrChange w:id="7712" w:author="CR#0188" w:date="2020-04-07T00:40:00Z">
            <w:rPr>
              <w:lang w:eastAsia="zh-CN"/>
            </w:rPr>
          </w:rPrChange>
        </w:rPr>
        <w:t>with 5GC</w:t>
      </w:r>
      <w:r w:rsidRPr="005D24DA">
        <w:rPr>
          <w:rPrChange w:id="7713" w:author="CR#0188" w:date="2020-04-07T00:40:00Z">
            <w:rPr/>
          </w:rPrChange>
        </w:rPr>
        <w:t xml:space="preserve"> with RRC_INACTIVE operation.</w:t>
      </w:r>
      <w:r w:rsidR="00515102" w:rsidRPr="005D24DA">
        <w:rPr>
          <w:rPrChange w:id="7714" w:author="CR#0188" w:date="2020-04-07T00:40:00Z">
            <w:rPr/>
          </w:rPrChange>
        </w:rPr>
        <w:t xml:space="preserve"> </w:t>
      </w:r>
      <w:r w:rsidRPr="005D24DA">
        <w:rPr>
          <w:rPrChange w:id="7715" w:author="CR#0188" w:date="2020-04-07T00:40:00Z">
            <w:rPr/>
          </w:rPrChange>
        </w:rPr>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5D24DA" w:rsidRDefault="00F176C3" w:rsidP="001B250B">
      <w:pPr>
        <w:pStyle w:val="TH"/>
        <w:rPr>
          <w:lang w:eastAsia="zh-CN"/>
          <w:rPrChange w:id="7716" w:author="CR#0188" w:date="2020-04-07T00:40:00Z">
            <w:rPr>
              <w:lang w:eastAsia="zh-CN"/>
            </w:rPr>
          </w:rPrChange>
        </w:rPr>
      </w:pPr>
      <w:r w:rsidRPr="005D24DA">
        <w:rPr>
          <w:rPrChange w:id="7717" w:author="CR#0188" w:date="2020-04-07T00:40:00Z">
            <w:rPr/>
          </w:rPrChange>
        </w:rPr>
        <w:object w:dxaOrig="8200" w:dyaOrig="4966">
          <v:shape id="对象 12" o:spid="_x0000_i1072" type="#_x0000_t75" style="width:475.5pt;height:283.5pt;mso-position-horizontal-relative:page;mso-position-vertical-relative:page" o:ole="">
            <v:fill o:detectmouseclick="t"/>
            <v:imagedata r:id="rId103" o:title=""/>
          </v:shape>
          <o:OLEObject Type="Embed" ProgID="Visio.Drawing.11" ShapeID="对象 12" DrawAspect="Content" ObjectID="_1647726229" r:id="rId104"/>
        </w:object>
      </w:r>
    </w:p>
    <w:p w:rsidR="001B250B" w:rsidRPr="005D24DA" w:rsidRDefault="001B250B" w:rsidP="001B250B">
      <w:pPr>
        <w:pStyle w:val="TF"/>
        <w:rPr>
          <w:rPrChange w:id="7718" w:author="CR#0188" w:date="2020-04-07T00:40:00Z">
            <w:rPr/>
          </w:rPrChange>
        </w:rPr>
      </w:pPr>
      <w:r w:rsidRPr="005D24DA">
        <w:rPr>
          <w:rPrChange w:id="7719" w:author="CR#0188" w:date="2020-04-07T00:40:00Z">
            <w:rPr/>
          </w:rPrChange>
        </w:rPr>
        <w:t xml:space="preserve">Figure </w:t>
      </w:r>
      <w:r w:rsidRPr="005D24DA">
        <w:rPr>
          <w:lang w:eastAsia="zh-CN"/>
          <w:rPrChange w:id="7720" w:author="CR#0188" w:date="2020-04-07T00:40:00Z">
            <w:rPr>
              <w:lang w:eastAsia="zh-CN"/>
            </w:rPr>
          </w:rPrChange>
        </w:rPr>
        <w:t>10.12.2</w:t>
      </w:r>
      <w:r w:rsidRPr="005D24DA">
        <w:rPr>
          <w:rPrChange w:id="7721" w:author="CR#0188" w:date="2020-04-07T00:40:00Z">
            <w:rPr/>
          </w:rPrChange>
        </w:rPr>
        <w:t xml:space="preserve">-2: </w:t>
      </w:r>
      <w:r w:rsidRPr="005D24DA">
        <w:rPr>
          <w:lang w:eastAsia="zh-CN"/>
          <w:rPrChange w:id="7722" w:author="CR#0188" w:date="2020-04-07T00:40:00Z">
            <w:rPr>
              <w:lang w:eastAsia="zh-CN"/>
            </w:rPr>
          </w:rPrChange>
        </w:rPr>
        <w:t>Support of Activity Notification in MR-DC with 5GC with RRC_Inactive</w:t>
      </w:r>
      <w:r w:rsidR="004F2BDD" w:rsidRPr="005D24DA">
        <w:rPr>
          <w:lang w:eastAsia="zh-CN"/>
          <w:rPrChange w:id="7723" w:author="CR#0188" w:date="2020-04-07T00:40:00Z">
            <w:rPr>
              <w:lang w:eastAsia="zh-CN"/>
            </w:rPr>
          </w:rPrChange>
        </w:rPr>
        <w:t xml:space="preserve"> – SCG configuration released in SN</w:t>
      </w:r>
    </w:p>
    <w:p w:rsidR="001B250B" w:rsidRPr="005D24DA" w:rsidRDefault="001B250B" w:rsidP="001B250B">
      <w:pPr>
        <w:rPr>
          <w:rPrChange w:id="7724" w:author="CR#0188" w:date="2020-04-07T00:40:00Z">
            <w:rPr/>
          </w:rPrChange>
        </w:rPr>
      </w:pPr>
      <w:r w:rsidRPr="005D24DA">
        <w:rPr>
          <w:rPrChange w:id="7725" w:author="CR#0188" w:date="2020-04-07T00:40:00Z">
            <w:rPr/>
          </w:rPrChange>
        </w:rPr>
        <w:t xml:space="preserve">Figure 10.12.2-2 shows how Activity Notification function interacts with NG-RAN functions for RRC_INACTIVE and SN Modification procedures in order to keep the higher layer MR-DC </w:t>
      </w:r>
      <w:r w:rsidR="00611754" w:rsidRPr="005D24DA">
        <w:rPr>
          <w:rPrChange w:id="7726" w:author="CR#0188" w:date="2020-04-07T00:40:00Z">
            <w:rPr/>
          </w:rPrChange>
        </w:rPr>
        <w:t>NG-RAN resources</w:t>
      </w:r>
      <w:r w:rsidR="00FC5771" w:rsidRPr="005D24DA">
        <w:rPr>
          <w:rPrChange w:id="7727" w:author="CR#0188" w:date="2020-04-07T00:40:00Z">
            <w:rPr/>
          </w:rPrChange>
        </w:rPr>
        <w:t xml:space="preserve"> </w:t>
      </w:r>
      <w:r w:rsidRPr="005D24DA">
        <w:rPr>
          <w:rPrChange w:id="7728" w:author="CR#0188" w:date="2020-04-07T00:40:00Z">
            <w:rPr/>
          </w:rPrChange>
        </w:rPr>
        <w:t xml:space="preserve">established for UEs in RRC_INACTIVE, including NG and Xn interface C-plane, U-plane and bearer contexts established while lower layer </w:t>
      </w:r>
      <w:r w:rsidRPr="005D24DA">
        <w:rPr>
          <w:rPrChange w:id="7729" w:author="CR#0188" w:date="2020-04-07T00:40:00Z">
            <w:rPr/>
          </w:rPrChange>
        </w:rPr>
        <w:lastRenderedPageBreak/>
        <w:t>MCG and SCG resources are released</w:t>
      </w:r>
      <w:r w:rsidR="00FC5771" w:rsidRPr="005D24DA">
        <w:rPr>
          <w:rPrChange w:id="7730" w:author="CR#0188" w:date="2020-04-07T00:40:00Z">
            <w:rPr/>
          </w:rPrChange>
        </w:rPr>
        <w:t>. NG-RAN memorises the cell group configuration for MCG in order to apply delta signalling at resume, as specified in TS 38.331 [4]</w:t>
      </w:r>
      <w:r w:rsidRPr="005D24DA">
        <w:rPr>
          <w:rPrChange w:id="7731" w:author="CR#0188" w:date="2020-04-07T00:40:00Z">
            <w:rPr/>
          </w:rPrChange>
        </w:rPr>
        <w:t xml:space="preserve">. </w:t>
      </w:r>
      <w:r w:rsidR="00E14914" w:rsidRPr="005D24DA">
        <w:rPr>
          <w:rPrChange w:id="7732" w:author="CR#0188" w:date="2020-04-07T00:40:00Z">
            <w:rPr/>
          </w:rPrChange>
        </w:rPr>
        <w:t xml:space="preserve">After </w:t>
      </w:r>
      <w:r w:rsidRPr="005D24DA">
        <w:rPr>
          <w:rPrChange w:id="7733" w:author="CR#0188" w:date="2020-04-07T00:40:00Z">
            <w:rPr/>
          </w:rPrChange>
        </w:rPr>
        <w:t xml:space="preserve">the UE </w:t>
      </w:r>
      <w:r w:rsidR="00E14914" w:rsidRPr="005D24DA">
        <w:rPr>
          <w:rPrChange w:id="7734" w:author="CR#0188" w:date="2020-04-07T00:40:00Z">
            <w:rPr/>
          </w:rPrChange>
        </w:rPr>
        <w:t xml:space="preserve">has </w:t>
      </w:r>
      <w:r w:rsidRPr="005D24DA">
        <w:rPr>
          <w:rPrChange w:id="7735" w:author="CR#0188" w:date="2020-04-07T00:40:00Z">
            <w:rPr/>
          </w:rPrChange>
        </w:rPr>
        <w:t>transit</w:t>
      </w:r>
      <w:r w:rsidR="00E14914" w:rsidRPr="005D24DA">
        <w:rPr>
          <w:rPrChange w:id="7736" w:author="CR#0188" w:date="2020-04-07T00:40:00Z">
            <w:rPr/>
          </w:rPrChange>
        </w:rPr>
        <w:t>ed</w:t>
      </w:r>
      <w:r w:rsidRPr="005D24DA">
        <w:rPr>
          <w:rPrChange w:id="7737" w:author="CR#0188" w:date="2020-04-07T00:40:00Z">
            <w:rPr/>
          </w:rPrChange>
        </w:rPr>
        <w:t xml:space="preserve"> successfully back to RRC_CONNECTED, lower layer SCG resources are established afterwards by means of RRC Connection Reconfiguration.</w:t>
      </w:r>
    </w:p>
    <w:p w:rsidR="001B250B" w:rsidRPr="005D24DA" w:rsidRDefault="001B250B" w:rsidP="001B250B">
      <w:pPr>
        <w:pStyle w:val="B1"/>
        <w:rPr>
          <w:rPrChange w:id="7738" w:author="CR#0188" w:date="2020-04-07T00:40:00Z">
            <w:rPr/>
          </w:rPrChange>
        </w:rPr>
      </w:pPr>
      <w:r w:rsidRPr="005D24DA">
        <w:rPr>
          <w:rPrChange w:id="7739" w:author="CR#0188" w:date="2020-04-07T00:40:00Z">
            <w:rPr/>
          </w:rPrChange>
        </w:rPr>
        <w:t>1.</w:t>
      </w:r>
      <w:r w:rsidRPr="005D24DA">
        <w:rPr>
          <w:rPrChange w:id="7740" w:author="CR#0188" w:date="2020-04-07T00:40:00Z">
            <w:rPr/>
          </w:rPrChange>
        </w:rPr>
        <w:tab/>
        <w:t>The SN notifies the MN about user data inactivity for SN terminated bearers.</w:t>
      </w:r>
    </w:p>
    <w:p w:rsidR="001B250B" w:rsidRPr="005D24DA" w:rsidRDefault="001B250B" w:rsidP="001B250B">
      <w:pPr>
        <w:pStyle w:val="B1"/>
        <w:rPr>
          <w:rPrChange w:id="7741" w:author="CR#0188" w:date="2020-04-07T00:40:00Z">
            <w:rPr/>
          </w:rPrChange>
        </w:rPr>
      </w:pPr>
      <w:r w:rsidRPr="005D24DA">
        <w:rPr>
          <w:rPrChange w:id="7742" w:author="CR#0188" w:date="2020-04-07T00:40:00Z">
            <w:rPr/>
          </w:rPrChange>
        </w:rPr>
        <w:t>2.</w:t>
      </w:r>
      <w:r w:rsidRPr="005D24DA">
        <w:rPr>
          <w:rPrChange w:id="7743" w:author="CR#0188" w:date="2020-04-07T00:40:00Z">
            <w:rPr/>
          </w:rPrChange>
        </w:rPr>
        <w:tab/>
        <w:t>The MN decides to send the UE to RRC_INACTIVE.</w:t>
      </w:r>
    </w:p>
    <w:p w:rsidR="001B250B" w:rsidRPr="005D24DA" w:rsidRDefault="001B250B" w:rsidP="001B250B">
      <w:pPr>
        <w:pStyle w:val="B1"/>
        <w:rPr>
          <w:rPrChange w:id="7744" w:author="CR#0188" w:date="2020-04-07T00:40:00Z">
            <w:rPr/>
          </w:rPrChange>
        </w:rPr>
      </w:pPr>
      <w:r w:rsidRPr="005D24DA">
        <w:rPr>
          <w:rPrChange w:id="7745" w:author="CR#0188" w:date="2020-04-07T00:40:00Z">
            <w:rPr/>
          </w:rPrChange>
        </w:rPr>
        <w:t>3/4.</w:t>
      </w:r>
      <w:r w:rsidRPr="005D24DA">
        <w:rPr>
          <w:rPrChange w:id="7746" w:author="CR#0188" w:date="2020-04-07T00:40:00Z">
            <w:rPr/>
          </w:rPrChange>
        </w:rPr>
        <w:tab/>
        <w:t>The MN triggers the MN initiated SN Modification procedure, requesting the SN to release lower layers.</w:t>
      </w:r>
    </w:p>
    <w:p w:rsidR="001B250B" w:rsidRPr="005D24DA" w:rsidRDefault="001B250B" w:rsidP="001B250B">
      <w:pPr>
        <w:pStyle w:val="B1"/>
        <w:rPr>
          <w:rPrChange w:id="7747" w:author="CR#0188" w:date="2020-04-07T00:40:00Z">
            <w:rPr/>
          </w:rPrChange>
        </w:rPr>
      </w:pPr>
      <w:r w:rsidRPr="005D24DA">
        <w:rPr>
          <w:rPrChange w:id="7748" w:author="CR#0188" w:date="2020-04-07T00:40:00Z">
            <w:rPr/>
          </w:rPrChange>
        </w:rPr>
        <w:t>5.</w:t>
      </w:r>
      <w:r w:rsidRPr="005D24DA">
        <w:rPr>
          <w:rPrChange w:id="7749" w:author="CR#0188" w:date="2020-04-07T00:40:00Z">
            <w:rPr/>
          </w:rPrChange>
        </w:rPr>
        <w:tab/>
        <w:t>The UE is sent to RRC_INACTIVE.</w:t>
      </w:r>
    </w:p>
    <w:p w:rsidR="001B250B" w:rsidRPr="005D24DA" w:rsidRDefault="001B250B" w:rsidP="001B250B">
      <w:pPr>
        <w:pStyle w:val="B1"/>
        <w:rPr>
          <w:rPrChange w:id="7750" w:author="CR#0188" w:date="2020-04-07T00:40:00Z">
            <w:rPr/>
          </w:rPrChange>
        </w:rPr>
      </w:pPr>
      <w:r w:rsidRPr="005D24DA">
        <w:rPr>
          <w:rPrChange w:id="7751" w:author="CR#0188" w:date="2020-04-07T00:40:00Z">
            <w:rPr/>
          </w:rPrChange>
        </w:rPr>
        <w:t>6-8.</w:t>
      </w:r>
      <w:r w:rsidRPr="005D24DA">
        <w:rPr>
          <w:rPrChange w:id="7752" w:author="CR#0188" w:date="2020-04-07T00:40:00Z">
            <w:rPr/>
          </w:rPrChange>
        </w:rPr>
        <w:tab/>
        <w:t>After a period of inactivity, upon activity notification from the SN, the UE returns to RRC_CONNECTED.</w:t>
      </w:r>
    </w:p>
    <w:p w:rsidR="00586C59" w:rsidRPr="005D24DA" w:rsidRDefault="00586C59" w:rsidP="00586C59">
      <w:pPr>
        <w:pStyle w:val="B1"/>
        <w:rPr>
          <w:rPrChange w:id="7753" w:author="CR#0188" w:date="2020-04-07T00:40:00Z">
            <w:rPr/>
          </w:rPrChange>
        </w:rPr>
      </w:pPr>
      <w:bookmarkStart w:id="7754" w:name="OLE_LINK9"/>
      <w:r w:rsidRPr="005D24DA">
        <w:rPr>
          <w:lang w:eastAsia="zh-CN"/>
          <w:rPrChange w:id="7755" w:author="CR#0188" w:date="2020-04-07T00:40:00Z">
            <w:rPr>
              <w:lang w:eastAsia="zh-CN"/>
            </w:rPr>
          </w:rPrChange>
        </w:rPr>
        <w:t>8bis.</w:t>
      </w:r>
      <w:r w:rsidRPr="005D24DA">
        <w:rPr>
          <w:lang w:eastAsia="zh-CN"/>
          <w:rPrChange w:id="7756" w:author="CR#0188" w:date="2020-04-07T00:40:00Z">
            <w:rPr>
              <w:lang w:eastAsia="zh-CN"/>
            </w:rPr>
          </w:rPrChange>
        </w:rPr>
        <w:tab/>
      </w:r>
      <w:r w:rsidRPr="005D24DA">
        <w:rPr>
          <w:rPrChange w:id="7757" w:author="CR#0188" w:date="2020-04-07T00:40:00Z">
            <w:rPr/>
          </w:rPrChange>
        </w:rPr>
        <w:t xml:space="preserve">MN decides </w:t>
      </w:r>
      <w:r w:rsidRPr="005D24DA">
        <w:rPr>
          <w:rFonts w:eastAsia="SimSun"/>
          <w:lang w:eastAsia="zh-CN"/>
          <w:rPrChange w:id="7758" w:author="CR#0188" w:date="2020-04-07T00:40:00Z">
            <w:rPr>
              <w:rFonts w:eastAsia="SimSun"/>
              <w:lang w:eastAsia="zh-CN"/>
            </w:rPr>
          </w:rPrChange>
        </w:rPr>
        <w:t xml:space="preserve">whether </w:t>
      </w:r>
      <w:r w:rsidRPr="005D24DA">
        <w:rPr>
          <w:rPrChange w:id="7759" w:author="CR#0188" w:date="2020-04-07T00:40:00Z">
            <w:rPr/>
          </w:rPrChange>
        </w:rPr>
        <w:t xml:space="preserve">to reactivate the SN </w:t>
      </w:r>
      <w:r w:rsidRPr="005D24DA">
        <w:rPr>
          <w:rFonts w:eastAsia="SimSun"/>
          <w:lang w:eastAsia="zh-CN"/>
          <w:rPrChange w:id="7760" w:author="CR#0188" w:date="2020-04-07T00:40:00Z">
            <w:rPr>
              <w:rFonts w:eastAsia="SimSun"/>
              <w:lang w:eastAsia="zh-CN"/>
            </w:rPr>
          </w:rPrChange>
        </w:rPr>
        <w:t xml:space="preserve">terminated </w:t>
      </w:r>
      <w:r w:rsidRPr="005D24DA">
        <w:rPr>
          <w:rPrChange w:id="7761" w:author="CR#0188" w:date="2020-04-07T00:40:00Z">
            <w:rPr/>
          </w:rPrChange>
        </w:rPr>
        <w:t xml:space="preserve">bearers. If (e.g. due to </w:t>
      </w:r>
      <w:r w:rsidRPr="005D24DA">
        <w:rPr>
          <w:rFonts w:eastAsia="SimSun"/>
          <w:lang w:eastAsia="zh-CN"/>
          <w:rPrChange w:id="7762" w:author="CR#0188" w:date="2020-04-07T00:40:00Z">
            <w:rPr>
              <w:rFonts w:eastAsia="SimSun"/>
              <w:lang w:eastAsia="zh-CN"/>
            </w:rPr>
          </w:rPrChange>
        </w:rPr>
        <w:t xml:space="preserve">UE </w:t>
      </w:r>
      <w:r w:rsidRPr="005D24DA">
        <w:rPr>
          <w:rPrChange w:id="7763" w:author="CR#0188" w:date="2020-04-07T00:40:00Z">
            <w:rPr/>
          </w:rPrChange>
        </w:rPr>
        <w:t>mobility), MN decide</w:t>
      </w:r>
      <w:r w:rsidRPr="005D24DA">
        <w:rPr>
          <w:rFonts w:eastAsia="SimSun"/>
          <w:lang w:eastAsia="zh-CN"/>
          <w:rPrChange w:id="7764" w:author="CR#0188" w:date="2020-04-07T00:40:00Z">
            <w:rPr>
              <w:rFonts w:eastAsia="SimSun"/>
              <w:lang w:eastAsia="zh-CN"/>
            </w:rPr>
          </w:rPrChange>
        </w:rPr>
        <w:t>s</w:t>
      </w:r>
      <w:r w:rsidRPr="005D24DA">
        <w:rPr>
          <w:rPrChange w:id="7765" w:author="CR#0188" w:date="2020-04-07T00:40:00Z">
            <w:rPr/>
          </w:rPrChange>
        </w:rPr>
        <w:t xml:space="preserve"> not to reactivate the SN </w:t>
      </w:r>
      <w:r w:rsidRPr="005D24DA">
        <w:rPr>
          <w:rFonts w:eastAsia="SimSun"/>
          <w:lang w:eastAsia="zh-CN"/>
          <w:rPrChange w:id="7766" w:author="CR#0188" w:date="2020-04-07T00:40:00Z">
            <w:rPr>
              <w:rFonts w:eastAsia="SimSun"/>
              <w:lang w:eastAsia="zh-CN"/>
            </w:rPr>
          </w:rPrChange>
        </w:rPr>
        <w:t xml:space="preserve">terminated </w:t>
      </w:r>
      <w:r w:rsidRPr="005D24DA">
        <w:rPr>
          <w:rPrChange w:id="7767" w:author="CR#0188" w:date="2020-04-07T00:40:00Z">
            <w:rPr/>
          </w:rPrChange>
        </w:rPr>
        <w:t>bearers, it initiates the MN initiated SN release</w:t>
      </w:r>
      <w:r w:rsidRPr="005D24DA">
        <w:rPr>
          <w:rFonts w:eastAsia="SimSun"/>
          <w:lang w:eastAsia="zh-CN"/>
          <w:rPrChange w:id="7768" w:author="CR#0188" w:date="2020-04-07T00:40:00Z">
            <w:rPr>
              <w:rFonts w:eastAsia="SimSun"/>
              <w:lang w:eastAsia="zh-CN"/>
            </w:rPr>
          </w:rPrChange>
        </w:rPr>
        <w:t xml:space="preserve"> procedure and the procedure ends</w:t>
      </w:r>
      <w:r w:rsidRPr="005D24DA">
        <w:rPr>
          <w:rPrChange w:id="7769" w:author="CR#0188" w:date="2020-04-07T00:40:00Z">
            <w:rPr/>
          </w:rPrChange>
        </w:rPr>
        <w:t>.</w:t>
      </w:r>
      <w:bookmarkEnd w:id="7754"/>
    </w:p>
    <w:p w:rsidR="001B250B" w:rsidRPr="005D24DA" w:rsidRDefault="001B250B" w:rsidP="001B250B">
      <w:pPr>
        <w:pStyle w:val="B1"/>
        <w:rPr>
          <w:rPrChange w:id="7770" w:author="CR#0188" w:date="2020-04-07T00:40:00Z">
            <w:rPr/>
          </w:rPrChange>
        </w:rPr>
      </w:pPr>
      <w:r w:rsidRPr="005D24DA">
        <w:rPr>
          <w:rPrChange w:id="7771" w:author="CR#0188" w:date="2020-04-07T00:40:00Z">
            <w:rPr/>
          </w:rPrChange>
        </w:rPr>
        <w:t>9/10.</w:t>
      </w:r>
      <w:r w:rsidRPr="005D24DA">
        <w:rPr>
          <w:rPrChange w:id="7772" w:author="CR#0188" w:date="2020-04-07T00:40:00Z">
            <w:rPr/>
          </w:rPrChange>
        </w:rPr>
        <w:tab/>
        <w:t xml:space="preserve">The MN triggers the MN initiated SN Modification procedure to re-establish lower layers. The SN provides configuration data within an </w:t>
      </w:r>
      <w:r w:rsidRPr="005D24DA">
        <w:rPr>
          <w:i/>
          <w:rPrChange w:id="7773" w:author="CR#0188" w:date="2020-04-07T00:40:00Z">
            <w:rPr>
              <w:i/>
            </w:rPr>
          </w:rPrChange>
        </w:rPr>
        <w:t>SN RRC configuration</w:t>
      </w:r>
      <w:r w:rsidRPr="005D24DA">
        <w:rPr>
          <w:rPrChange w:id="7774" w:author="CR#0188" w:date="2020-04-07T00:40:00Z">
            <w:rPr/>
          </w:rPrChange>
        </w:rPr>
        <w:t xml:space="preserve"> message.</w:t>
      </w:r>
    </w:p>
    <w:p w:rsidR="004F2BDD" w:rsidRPr="005D24DA" w:rsidRDefault="00133F41" w:rsidP="004F2BDD">
      <w:pPr>
        <w:pStyle w:val="B1"/>
        <w:rPr>
          <w:rPrChange w:id="7775" w:author="CR#0188" w:date="2020-04-07T00:40:00Z">
            <w:rPr/>
          </w:rPrChange>
        </w:rPr>
      </w:pPr>
      <w:r w:rsidRPr="005D24DA">
        <w:rPr>
          <w:rPrChange w:id="7776" w:author="CR#0188" w:date="2020-04-07T00:40:00Z">
            <w:rPr/>
          </w:rPrChange>
        </w:rPr>
        <w:t>11-14.</w:t>
      </w:r>
      <w:r w:rsidRPr="005D24DA">
        <w:rPr>
          <w:rPrChange w:id="7777" w:author="CR#0188" w:date="2020-04-07T00:40:00Z">
            <w:rPr/>
          </w:rPrChange>
        </w:rPr>
        <w:tab/>
      </w:r>
      <w:r w:rsidR="001B250B" w:rsidRPr="005D24DA">
        <w:rPr>
          <w:rPrChange w:id="7778" w:author="CR#0188" w:date="2020-04-07T00:40:00Z">
            <w:rPr/>
          </w:rPrChange>
        </w:rPr>
        <w:t>The RRCConnectionReconfiguration procedure commences.</w:t>
      </w:r>
    </w:p>
    <w:p w:rsidR="004F2BDD" w:rsidRPr="005D24DA" w:rsidRDefault="004F2BDD" w:rsidP="004F2BDD">
      <w:pPr>
        <w:pStyle w:val="B1"/>
        <w:rPr>
          <w:rPrChange w:id="7779" w:author="CR#0188" w:date="2020-04-07T00:40:00Z">
            <w:rPr/>
          </w:rPrChange>
        </w:rPr>
      </w:pPr>
    </w:p>
    <w:p w:rsidR="004F2BDD" w:rsidRPr="005D24DA" w:rsidRDefault="004F2BDD" w:rsidP="004F2BDD">
      <w:pPr>
        <w:rPr>
          <w:b/>
          <w:u w:val="single"/>
          <w:rPrChange w:id="7780" w:author="CR#0188" w:date="2020-04-07T00:40:00Z">
            <w:rPr>
              <w:b/>
              <w:u w:val="single"/>
            </w:rPr>
          </w:rPrChange>
        </w:rPr>
      </w:pPr>
      <w:r w:rsidRPr="005D24DA">
        <w:rPr>
          <w:b/>
          <w:u w:val="single"/>
          <w:rPrChange w:id="7781" w:author="CR#0188" w:date="2020-04-07T00:40:00Z">
            <w:rPr>
              <w:b/>
              <w:u w:val="single"/>
            </w:rPr>
          </w:rPrChange>
        </w:rPr>
        <w:t xml:space="preserve">MR-DC </w:t>
      </w:r>
      <w:r w:rsidRPr="005D24DA">
        <w:rPr>
          <w:b/>
          <w:u w:val="single"/>
          <w:lang w:eastAsia="zh-CN"/>
          <w:rPrChange w:id="7782" w:author="CR#0188" w:date="2020-04-07T00:40:00Z">
            <w:rPr>
              <w:b/>
              <w:u w:val="single"/>
              <w:lang w:eastAsia="zh-CN"/>
            </w:rPr>
          </w:rPrChange>
        </w:rPr>
        <w:t>with 5GC</w:t>
      </w:r>
      <w:r w:rsidRPr="005D24DA">
        <w:rPr>
          <w:b/>
          <w:u w:val="single"/>
          <w:rPrChange w:id="7783" w:author="CR#0188" w:date="2020-04-07T00:40:00Z">
            <w:rPr>
              <w:b/>
              <w:u w:val="single"/>
            </w:rPr>
          </w:rPrChange>
        </w:rPr>
        <w:t xml:space="preserve"> with RRC_INACTIVE - SCG configuration suspended in SN</w:t>
      </w:r>
    </w:p>
    <w:p w:rsidR="004F2BDD" w:rsidRPr="005D24DA" w:rsidRDefault="004F2BDD" w:rsidP="004F2BDD">
      <w:pPr>
        <w:rPr>
          <w:rPrChange w:id="7784" w:author="CR#0188" w:date="2020-04-07T00:40:00Z">
            <w:rPr/>
          </w:rPrChange>
        </w:rPr>
      </w:pPr>
      <w:r w:rsidRPr="005D24DA">
        <w:rPr>
          <w:rPrChange w:id="7785" w:author="CR#0188" w:date="2020-04-07T00:40:00Z">
            <w:rPr/>
          </w:rPrChange>
        </w:rPr>
        <w:t xml:space="preserve">The Activity Notification function may be used to enable MR-DC </w:t>
      </w:r>
      <w:r w:rsidRPr="005D24DA">
        <w:rPr>
          <w:lang w:eastAsia="zh-CN"/>
          <w:rPrChange w:id="7786" w:author="CR#0188" w:date="2020-04-07T00:40:00Z">
            <w:rPr>
              <w:lang w:eastAsia="zh-CN"/>
            </w:rPr>
          </w:rPrChange>
        </w:rPr>
        <w:t>with 5GC</w:t>
      </w:r>
      <w:r w:rsidRPr="005D24DA">
        <w:rPr>
          <w:rPrChange w:id="7787" w:author="CR#0188" w:date="2020-04-07T00:40:00Z">
            <w:rPr/>
          </w:rPrChange>
        </w:rP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4F2BDD" w:rsidRPr="005D24DA" w:rsidRDefault="004F2BDD" w:rsidP="004F2BDD">
      <w:pPr>
        <w:pStyle w:val="TH"/>
        <w:rPr>
          <w:lang w:eastAsia="zh-CN"/>
          <w:rPrChange w:id="7788" w:author="CR#0188" w:date="2020-04-07T00:40:00Z">
            <w:rPr>
              <w:lang w:eastAsia="zh-CN"/>
            </w:rPr>
          </w:rPrChange>
        </w:rPr>
      </w:pPr>
      <w:r w:rsidRPr="005D24DA">
        <w:rPr>
          <w:rPrChange w:id="7789" w:author="CR#0188" w:date="2020-04-07T00:40:00Z">
            <w:rPr/>
          </w:rPrChange>
        </w:rPr>
        <w:object w:dxaOrig="10237" w:dyaOrig="6276">
          <v:shape id="_x0000_i1073" type="#_x0000_t75" style="width:467.25pt;height:286.5pt" o:ole="">
            <v:imagedata r:id="rId105" o:title=""/>
          </v:shape>
          <o:OLEObject Type="Embed" ProgID="Visio.Drawing.15" ShapeID="_x0000_i1073" DrawAspect="Content" ObjectID="_1647726230" r:id="rId106"/>
        </w:object>
      </w:r>
    </w:p>
    <w:p w:rsidR="004F2BDD" w:rsidRPr="005D24DA" w:rsidRDefault="004F2BDD" w:rsidP="004F2BDD">
      <w:pPr>
        <w:pStyle w:val="TF"/>
        <w:rPr>
          <w:rPrChange w:id="7790" w:author="CR#0188" w:date="2020-04-07T00:40:00Z">
            <w:rPr/>
          </w:rPrChange>
        </w:rPr>
      </w:pPr>
      <w:r w:rsidRPr="005D24DA">
        <w:rPr>
          <w:rPrChange w:id="7791" w:author="CR#0188" w:date="2020-04-07T00:40:00Z">
            <w:rPr/>
          </w:rPrChange>
        </w:rPr>
        <w:t xml:space="preserve">Figure </w:t>
      </w:r>
      <w:r w:rsidRPr="005D24DA">
        <w:rPr>
          <w:lang w:eastAsia="zh-CN"/>
          <w:rPrChange w:id="7792" w:author="CR#0188" w:date="2020-04-07T00:40:00Z">
            <w:rPr>
              <w:lang w:eastAsia="zh-CN"/>
            </w:rPr>
          </w:rPrChange>
        </w:rPr>
        <w:t>10.12.2</w:t>
      </w:r>
      <w:r w:rsidRPr="005D24DA">
        <w:rPr>
          <w:rPrChange w:id="7793" w:author="CR#0188" w:date="2020-04-07T00:40:00Z">
            <w:rPr/>
          </w:rPrChange>
        </w:rPr>
        <w:t xml:space="preserve">-1: </w:t>
      </w:r>
      <w:r w:rsidRPr="005D24DA">
        <w:rPr>
          <w:lang w:eastAsia="zh-CN"/>
          <w:rPrChange w:id="7794" w:author="CR#0188" w:date="2020-04-07T00:40:00Z">
            <w:rPr>
              <w:lang w:eastAsia="zh-CN"/>
            </w:rPr>
          </w:rPrChange>
        </w:rPr>
        <w:t>Support of Activity Notification in MR-DC with 5GC with RRC_Inactive - SCG configuration suspended in SN</w:t>
      </w:r>
    </w:p>
    <w:p w:rsidR="004F2BDD" w:rsidRPr="005D24DA" w:rsidRDefault="004F2BDD" w:rsidP="004F2BDD">
      <w:pPr>
        <w:rPr>
          <w:rPrChange w:id="7795" w:author="CR#0188" w:date="2020-04-07T00:40:00Z">
            <w:rPr/>
          </w:rPrChange>
        </w:rPr>
      </w:pPr>
      <w:r w:rsidRPr="005D24DA">
        <w:rPr>
          <w:rPrChange w:id="7796" w:author="CR#0188" w:date="2020-04-07T00:40:00Z">
            <w:rPr/>
          </w:rPrChange>
        </w:rPr>
        <w:t xml:space="preserve">Figure 10.12.2-1 shows how Activity Notification function interacts with NG-RAN functions for RRC_INACTIVE and SN Modification procedures in order to keep the full MR-DC NG-RAN resources established for UEs in </w:t>
      </w:r>
      <w:r w:rsidRPr="005D24DA">
        <w:rPr>
          <w:rPrChange w:id="7797" w:author="CR#0188" w:date="2020-04-07T00:40:00Z">
            <w:rPr/>
          </w:rPrChange>
        </w:rPr>
        <w:lastRenderedPageBreak/>
        <w:t>RRC_INACTIVE. When the UE transits successfully back to RRC_CONNECTED, lower layer MCG and SCG configurations are restored or reconfigured by means of RRC (Connection) Resume.</w:t>
      </w:r>
    </w:p>
    <w:p w:rsidR="004F2BDD" w:rsidRPr="005D24DA" w:rsidRDefault="004F2BDD" w:rsidP="004F2BDD">
      <w:pPr>
        <w:pStyle w:val="B1"/>
        <w:rPr>
          <w:rPrChange w:id="7798" w:author="CR#0188" w:date="2020-04-07T00:40:00Z">
            <w:rPr/>
          </w:rPrChange>
        </w:rPr>
      </w:pPr>
      <w:r w:rsidRPr="005D24DA">
        <w:rPr>
          <w:rPrChange w:id="7799" w:author="CR#0188" w:date="2020-04-07T00:40:00Z">
            <w:rPr/>
          </w:rPrChange>
        </w:rPr>
        <w:t>1.</w:t>
      </w:r>
      <w:r w:rsidRPr="005D24DA">
        <w:rPr>
          <w:rPrChange w:id="7800" w:author="CR#0188" w:date="2020-04-07T00:40:00Z">
            <w:rPr/>
          </w:rPrChange>
        </w:rPr>
        <w:tab/>
        <w:t>The SN notifies the MN about user data inactivity for SN terminated bearers.</w:t>
      </w:r>
    </w:p>
    <w:p w:rsidR="004F2BDD" w:rsidRPr="005D24DA" w:rsidRDefault="004F2BDD" w:rsidP="004F2BDD">
      <w:pPr>
        <w:pStyle w:val="B1"/>
        <w:rPr>
          <w:rPrChange w:id="7801" w:author="CR#0188" w:date="2020-04-07T00:40:00Z">
            <w:rPr/>
          </w:rPrChange>
        </w:rPr>
      </w:pPr>
      <w:r w:rsidRPr="005D24DA">
        <w:rPr>
          <w:rPrChange w:id="7802" w:author="CR#0188" w:date="2020-04-07T00:40:00Z">
            <w:rPr/>
          </w:rPrChange>
        </w:rPr>
        <w:t>2.</w:t>
      </w:r>
      <w:r w:rsidRPr="005D24DA">
        <w:rPr>
          <w:rPrChange w:id="7803" w:author="CR#0188" w:date="2020-04-07T00:40:00Z">
            <w:rPr/>
          </w:rPrChange>
        </w:rPr>
        <w:tab/>
        <w:t>The MN decides to send the UE to RRC_INACTIVE.</w:t>
      </w:r>
    </w:p>
    <w:p w:rsidR="004F2BDD" w:rsidRPr="005D24DA" w:rsidRDefault="004F2BDD" w:rsidP="004F2BDD">
      <w:pPr>
        <w:pStyle w:val="B1"/>
        <w:rPr>
          <w:rPrChange w:id="7804" w:author="CR#0188" w:date="2020-04-07T00:40:00Z">
            <w:rPr/>
          </w:rPrChange>
        </w:rPr>
      </w:pPr>
      <w:r w:rsidRPr="005D24DA">
        <w:rPr>
          <w:rPrChange w:id="7805" w:author="CR#0188" w:date="2020-04-07T00:40:00Z">
            <w:rPr/>
          </w:rPrChange>
        </w:rPr>
        <w:t>3/4.</w:t>
      </w:r>
      <w:r w:rsidRPr="005D24DA">
        <w:rPr>
          <w:rPrChange w:id="7806" w:author="CR#0188" w:date="2020-04-07T00:40:00Z">
            <w:rPr/>
          </w:rPrChange>
        </w:rPr>
        <w:tab/>
        <w:t>The MN triggers the MN initiated SN Modification procedure, requesting the SN to suspend lower layers.</w:t>
      </w:r>
    </w:p>
    <w:p w:rsidR="004F2BDD" w:rsidRPr="005D24DA" w:rsidRDefault="004F2BDD" w:rsidP="004F2BDD">
      <w:pPr>
        <w:pStyle w:val="B1"/>
        <w:rPr>
          <w:rPrChange w:id="7807" w:author="CR#0188" w:date="2020-04-07T00:40:00Z">
            <w:rPr/>
          </w:rPrChange>
        </w:rPr>
      </w:pPr>
      <w:r w:rsidRPr="005D24DA">
        <w:rPr>
          <w:rPrChange w:id="7808" w:author="CR#0188" w:date="2020-04-07T00:40:00Z">
            <w:rPr/>
          </w:rPrChange>
        </w:rPr>
        <w:t>5.</w:t>
      </w:r>
      <w:r w:rsidRPr="005D24DA">
        <w:rPr>
          <w:rPrChange w:id="7809" w:author="CR#0188" w:date="2020-04-07T00:40:00Z">
            <w:rPr/>
          </w:rPrChange>
        </w:rPr>
        <w:tab/>
        <w:t>The UE is sent to RRC_INACTIVE.</w:t>
      </w:r>
    </w:p>
    <w:p w:rsidR="004F2BDD" w:rsidRPr="005D24DA" w:rsidRDefault="004F2BDD" w:rsidP="004F2BDD">
      <w:pPr>
        <w:pStyle w:val="B1"/>
        <w:rPr>
          <w:rPrChange w:id="7810" w:author="CR#0188" w:date="2020-04-07T00:40:00Z">
            <w:rPr/>
          </w:rPrChange>
        </w:rPr>
      </w:pPr>
      <w:r w:rsidRPr="005D24DA">
        <w:rPr>
          <w:rPrChange w:id="7811" w:author="CR#0188" w:date="2020-04-07T00:40:00Z">
            <w:rPr/>
          </w:rPrChange>
        </w:rPr>
        <w:t>6-8.</w:t>
      </w:r>
      <w:r w:rsidRPr="005D24DA">
        <w:rPr>
          <w:rPrChange w:id="7812" w:author="CR#0188" w:date="2020-04-07T00:40:00Z">
            <w:rPr/>
          </w:rPrChange>
        </w:rPr>
        <w:tab/>
        <w:t>After a period of inactivity, upon activity notification from the SN, the MN decides to return the UE to RRC_CONNECTED.</w:t>
      </w:r>
    </w:p>
    <w:p w:rsidR="004F2BDD" w:rsidRPr="005D24DA" w:rsidRDefault="004F2BDD" w:rsidP="004F2BDD">
      <w:pPr>
        <w:pStyle w:val="B1"/>
        <w:rPr>
          <w:rPrChange w:id="7813" w:author="CR#0188" w:date="2020-04-07T00:40:00Z">
            <w:rPr/>
          </w:rPrChange>
        </w:rPr>
      </w:pPr>
      <w:r w:rsidRPr="005D24DA">
        <w:rPr>
          <w:rPrChange w:id="7814" w:author="CR#0188" w:date="2020-04-07T00:40:00Z">
            <w:rPr/>
          </w:rPrChange>
        </w:rPr>
        <w:t>8bis.</w:t>
      </w:r>
      <w:r w:rsidRPr="005D24DA">
        <w:rPr>
          <w:rPrChange w:id="7815" w:author="CR#0188" w:date="2020-04-07T00:40:00Z">
            <w:rPr/>
          </w:rPrChange>
        </w:rPr>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p>
    <w:p w:rsidR="004F2BDD" w:rsidRPr="005D24DA" w:rsidRDefault="004F2BDD" w:rsidP="004F2BDD">
      <w:pPr>
        <w:pStyle w:val="B1"/>
        <w:rPr>
          <w:rPrChange w:id="7816" w:author="CR#0188" w:date="2020-04-07T00:40:00Z">
            <w:rPr/>
          </w:rPrChange>
        </w:rPr>
      </w:pPr>
      <w:r w:rsidRPr="005D24DA">
        <w:rPr>
          <w:rPrChange w:id="7817" w:author="CR#0188" w:date="2020-04-07T00:40:00Z">
            <w:rPr/>
          </w:rPrChange>
        </w:rPr>
        <w:t>9/10.</w:t>
      </w:r>
      <w:r w:rsidRPr="005D24DA">
        <w:rPr>
          <w:rPrChange w:id="7818" w:author="CR#0188" w:date="2020-04-07T00:40:00Z">
            <w:rPr/>
          </w:rPrChange>
        </w:rPr>
        <w:tab/>
        <w:t xml:space="preserve">The MN triggers the MN initiated SN Modification procedure to resume the SCG lower layers. If the SCG configuration needs to be updated, the SN provides the configuration data within an </w:t>
      </w:r>
      <w:r w:rsidRPr="005D24DA">
        <w:rPr>
          <w:i/>
          <w:rPrChange w:id="7819" w:author="CR#0188" w:date="2020-04-07T00:40:00Z">
            <w:rPr>
              <w:i/>
            </w:rPr>
          </w:rPrChange>
        </w:rPr>
        <w:t>SN RRC configuration</w:t>
      </w:r>
      <w:r w:rsidRPr="005D24DA">
        <w:rPr>
          <w:rPrChange w:id="7820" w:author="CR#0188" w:date="2020-04-07T00:40:00Z">
            <w:rPr/>
          </w:rPrChange>
        </w:rPr>
        <w:t xml:space="preserve"> message.</w:t>
      </w:r>
    </w:p>
    <w:p w:rsidR="004F2BDD" w:rsidRPr="005D24DA" w:rsidRDefault="004F2BDD" w:rsidP="004F2BDD">
      <w:pPr>
        <w:pStyle w:val="B1"/>
        <w:rPr>
          <w:rPrChange w:id="7821" w:author="CR#0188" w:date="2020-04-07T00:40:00Z">
            <w:rPr/>
          </w:rPrChange>
        </w:rPr>
      </w:pPr>
      <w:r w:rsidRPr="005D24DA">
        <w:rPr>
          <w:rPrChange w:id="7822" w:author="CR#0188" w:date="2020-04-07T00:40:00Z">
            <w:rPr/>
          </w:rPrChange>
        </w:rPr>
        <w:t>11/12.</w:t>
      </w:r>
      <w:r w:rsidRPr="005D24DA">
        <w:rPr>
          <w:rPrChange w:id="7823" w:author="CR#0188" w:date="2020-04-07T00:40:00Z">
            <w:rPr/>
          </w:rPrChange>
        </w:rPr>
        <w:tab/>
        <w:t xml:space="preserve">The RRC (Connection) Resume procedure commences, where the UE is instructed to resume both the MCG and the SCG. If the SCG configuration is to be updated, the new configuration is provided in the </w:t>
      </w:r>
      <w:r w:rsidRPr="005D24DA">
        <w:rPr>
          <w:i/>
          <w:rPrChange w:id="7824" w:author="CR#0188" w:date="2020-04-07T00:40:00Z">
            <w:rPr>
              <w:i/>
            </w:rPr>
          </w:rPrChange>
        </w:rPr>
        <w:t>RRC(Connection)Resume</w:t>
      </w:r>
      <w:r w:rsidRPr="005D24DA">
        <w:rPr>
          <w:rPrChange w:id="7825" w:author="CR#0188" w:date="2020-04-07T00:40:00Z">
            <w:rPr/>
          </w:rPrChange>
        </w:rPr>
        <w:t xml:space="preserve"> message.</w:t>
      </w:r>
    </w:p>
    <w:p w:rsidR="004F2BDD" w:rsidRPr="005D24DA" w:rsidRDefault="004F2BDD" w:rsidP="006B4F6B">
      <w:pPr>
        <w:pStyle w:val="B1"/>
        <w:rPr>
          <w:rPrChange w:id="7826" w:author="CR#0188" w:date="2020-04-07T00:40:00Z">
            <w:rPr/>
          </w:rPrChange>
        </w:rPr>
      </w:pPr>
      <w:r w:rsidRPr="005D24DA">
        <w:rPr>
          <w:rPrChange w:id="7827" w:author="CR#0188" w:date="2020-04-07T00:40:00Z">
            <w:rPr/>
          </w:rPrChange>
        </w:rPr>
        <w:t>13.</w:t>
      </w:r>
      <w:r w:rsidRPr="005D24DA">
        <w:rPr>
          <w:rPrChange w:id="7828" w:author="CR#0188" w:date="2020-04-07T00:40:00Z">
            <w:rPr/>
          </w:rPrChange>
        </w:rPr>
        <w:tab/>
        <w:t>The M</w:t>
      </w:r>
      <w:r w:rsidRPr="005D24DA">
        <w:rPr>
          <w:lang w:eastAsia="zh-CN"/>
          <w:rPrChange w:id="7829" w:author="CR#0188" w:date="2020-04-07T00:40:00Z">
            <w:rPr>
              <w:lang w:eastAsia="zh-CN"/>
            </w:rPr>
          </w:rPrChange>
        </w:rPr>
        <w:t>N</w:t>
      </w:r>
      <w:r w:rsidRPr="005D24DA">
        <w:rPr>
          <w:rPrChange w:id="7830" w:author="CR#0188" w:date="2020-04-07T00:40:00Z">
            <w:rPr/>
          </w:rPrChange>
        </w:rPr>
        <w:t xml:space="preserve"> informs the S</w:t>
      </w:r>
      <w:r w:rsidRPr="005D24DA">
        <w:rPr>
          <w:lang w:eastAsia="zh-CN"/>
          <w:rPrChange w:id="7831" w:author="CR#0188" w:date="2020-04-07T00:40:00Z">
            <w:rPr>
              <w:lang w:eastAsia="zh-CN"/>
            </w:rPr>
          </w:rPrChange>
        </w:rPr>
        <w:t>N</w:t>
      </w:r>
      <w:r w:rsidRPr="005D24DA">
        <w:rPr>
          <w:rPrChange w:id="7832" w:author="CR#0188" w:date="2020-04-07T00:40:00Z">
            <w:rPr/>
          </w:rPrChange>
        </w:rPr>
        <w:t xml:space="preserve"> that the UE has completed the reconfiguration procedure successfully,</w:t>
      </w:r>
      <w:r w:rsidRPr="005D24DA">
        <w:rPr>
          <w:lang w:eastAsia="zh-CN"/>
          <w:rPrChange w:id="7833" w:author="CR#0188" w:date="2020-04-07T00:40:00Z">
            <w:rPr>
              <w:lang w:eastAsia="zh-CN"/>
            </w:rPr>
          </w:rPrChange>
        </w:rPr>
        <w:t xml:space="preserve"> via the </w:t>
      </w:r>
      <w:r w:rsidRPr="005D24DA">
        <w:rPr>
          <w:i/>
          <w:rPrChange w:id="7834" w:author="CR#0188" w:date="2020-04-07T00:40:00Z">
            <w:rPr>
              <w:i/>
            </w:rPr>
          </w:rPrChange>
        </w:rPr>
        <w:t>S</w:t>
      </w:r>
      <w:r w:rsidRPr="005D24DA">
        <w:rPr>
          <w:i/>
          <w:lang w:eastAsia="zh-CN"/>
          <w:rPrChange w:id="7835" w:author="CR#0188" w:date="2020-04-07T00:40:00Z">
            <w:rPr>
              <w:i/>
              <w:lang w:eastAsia="zh-CN"/>
            </w:rPr>
          </w:rPrChange>
        </w:rPr>
        <w:t xml:space="preserve">N </w:t>
      </w:r>
      <w:r w:rsidRPr="005D24DA">
        <w:rPr>
          <w:i/>
          <w:rPrChange w:id="7836" w:author="CR#0188" w:date="2020-04-07T00:40:00Z">
            <w:rPr>
              <w:i/>
            </w:rPr>
          </w:rPrChange>
        </w:rPr>
        <w:t>Reconfiguration Complete</w:t>
      </w:r>
      <w:r w:rsidRPr="005D24DA">
        <w:rPr>
          <w:rPrChange w:id="7837" w:author="CR#0188" w:date="2020-04-07T00:40:00Z">
            <w:rPr/>
          </w:rPrChange>
        </w:rPr>
        <w:t xml:space="preserve"> message</w:t>
      </w:r>
      <w:r w:rsidRPr="005D24DA">
        <w:rPr>
          <w:lang w:eastAsia="zh-CN"/>
          <w:rPrChange w:id="7838" w:author="CR#0188" w:date="2020-04-07T00:40:00Z">
            <w:rPr>
              <w:lang w:eastAsia="zh-CN"/>
            </w:rPr>
          </w:rPrChange>
        </w:rPr>
        <w:t>, including the SN RRC response message, if received from the UE</w:t>
      </w:r>
      <w:r w:rsidRPr="005D24DA">
        <w:rPr>
          <w:rPrChange w:id="7839" w:author="CR#0188" w:date="2020-04-07T00:40:00Z">
            <w:rPr/>
          </w:rPrChange>
        </w:rPr>
        <w:t>.</w:t>
      </w:r>
    </w:p>
    <w:p w:rsidR="001B250B" w:rsidRPr="005D24DA" w:rsidRDefault="004F2BDD" w:rsidP="006B4F6B">
      <w:pPr>
        <w:pStyle w:val="B1"/>
        <w:rPr>
          <w:rPrChange w:id="7840" w:author="CR#0188" w:date="2020-04-07T00:40:00Z">
            <w:rPr/>
          </w:rPrChange>
        </w:rPr>
      </w:pPr>
      <w:r w:rsidRPr="005D24DA">
        <w:rPr>
          <w:rPrChange w:id="7841" w:author="CR#0188" w:date="2020-04-07T00:40:00Z">
            <w:rPr/>
          </w:rPrChange>
        </w:rPr>
        <w:t>14.</w:t>
      </w:r>
      <w:r w:rsidRPr="005D24DA">
        <w:rPr>
          <w:rPrChange w:id="7842" w:author="CR#0188" w:date="2020-04-07T00:40:00Z">
            <w:rPr/>
          </w:rPrChange>
        </w:rPr>
        <w:tab/>
        <w:t xml:space="preserve">If instructed, the UE performs synchronisation towards the </w:t>
      </w:r>
      <w:r w:rsidRPr="005D24DA">
        <w:rPr>
          <w:lang w:eastAsia="zh-CN"/>
          <w:rPrChange w:id="7843" w:author="CR#0188" w:date="2020-04-07T00:40:00Z">
            <w:rPr>
              <w:lang w:eastAsia="zh-CN"/>
            </w:rPr>
          </w:rPrChange>
        </w:rPr>
        <w:t>PSC</w:t>
      </w:r>
      <w:r w:rsidRPr="005D24DA">
        <w:rPr>
          <w:rPrChange w:id="7844" w:author="CR#0188" w:date="2020-04-07T00:40:00Z">
            <w:rPr/>
          </w:rPrChange>
        </w:rPr>
        <w:t>ell of the SN.</w:t>
      </w:r>
    </w:p>
    <w:p w:rsidR="00133F41" w:rsidRPr="005D24DA" w:rsidRDefault="00133F41" w:rsidP="00133F41">
      <w:pPr>
        <w:pStyle w:val="Heading2"/>
        <w:rPr>
          <w:rPrChange w:id="7845" w:author="CR#0188" w:date="2020-04-07T00:40:00Z">
            <w:rPr/>
          </w:rPrChange>
        </w:rPr>
      </w:pPr>
      <w:bookmarkStart w:id="7846" w:name="_Toc29248388"/>
      <w:r w:rsidRPr="005D24DA">
        <w:rPr>
          <w:kern w:val="2"/>
          <w:lang w:bidi="ta-IN"/>
          <w:rPrChange w:id="7847" w:author="CR#0188" w:date="2020-04-07T00:40:00Z">
            <w:rPr>
              <w:kern w:val="2"/>
              <w:lang w:bidi="ta-IN"/>
            </w:rPr>
          </w:rPrChange>
        </w:rPr>
        <w:t>10.13</w:t>
      </w:r>
      <w:r w:rsidRPr="005D24DA">
        <w:rPr>
          <w:kern w:val="2"/>
          <w:lang w:bidi="ta-IN"/>
          <w:rPrChange w:id="7848" w:author="CR#0188" w:date="2020-04-07T00:40:00Z">
            <w:rPr>
              <w:kern w:val="2"/>
              <w:lang w:bidi="ta-IN"/>
            </w:rPr>
          </w:rPrChange>
        </w:rPr>
        <w:tab/>
      </w:r>
      <w:r w:rsidRPr="005D24DA">
        <w:rPr>
          <w:rPrChange w:id="7849" w:author="CR#0188" w:date="2020-04-07T00:40:00Z">
            <w:rPr/>
          </w:rPrChange>
        </w:rPr>
        <w:t>Notification Control Indication</w:t>
      </w:r>
      <w:bookmarkEnd w:id="7846"/>
    </w:p>
    <w:p w:rsidR="00133F41" w:rsidRPr="005D24DA" w:rsidRDefault="00133F41" w:rsidP="00133F41">
      <w:pPr>
        <w:pStyle w:val="Heading3"/>
        <w:rPr>
          <w:rPrChange w:id="7850" w:author="CR#0188" w:date="2020-04-07T00:40:00Z">
            <w:rPr/>
          </w:rPrChange>
        </w:rPr>
      </w:pPr>
      <w:bookmarkStart w:id="7851" w:name="_Toc29248389"/>
      <w:r w:rsidRPr="005D24DA">
        <w:rPr>
          <w:lang w:eastAsia="zh-CN"/>
          <w:rPrChange w:id="7852" w:author="CR#0188" w:date="2020-04-07T00:40:00Z">
            <w:rPr>
              <w:lang w:eastAsia="zh-CN"/>
            </w:rPr>
          </w:rPrChange>
        </w:rPr>
        <w:t>10.13.1</w:t>
      </w:r>
      <w:r w:rsidRPr="005D24DA">
        <w:rPr>
          <w:lang w:eastAsia="zh-CN"/>
          <w:rPrChange w:id="7853" w:author="CR#0188" w:date="2020-04-07T00:40:00Z">
            <w:rPr>
              <w:lang w:eastAsia="zh-CN"/>
            </w:rPr>
          </w:rPrChange>
        </w:rPr>
        <w:tab/>
      </w:r>
      <w:r w:rsidRPr="005D24DA">
        <w:rPr>
          <w:rPrChange w:id="7854" w:author="CR#0188" w:date="2020-04-07T00:40:00Z">
            <w:rPr/>
          </w:rPrChange>
        </w:rPr>
        <w:t>EN-DC</w:t>
      </w:r>
      <w:bookmarkEnd w:id="7851"/>
    </w:p>
    <w:p w:rsidR="00133F41" w:rsidRPr="005D24DA" w:rsidRDefault="00133F41" w:rsidP="00133F41">
      <w:pPr>
        <w:rPr>
          <w:rFonts w:eastAsia="SimSun"/>
          <w:lang w:eastAsia="zh-CN"/>
          <w:rPrChange w:id="7855" w:author="CR#0188" w:date="2020-04-07T00:40:00Z">
            <w:rPr>
              <w:rFonts w:eastAsia="SimSun"/>
              <w:lang w:eastAsia="zh-CN"/>
            </w:rPr>
          </w:rPrChange>
        </w:rPr>
      </w:pPr>
      <w:r w:rsidRPr="005D24DA">
        <w:rPr>
          <w:noProof/>
          <w:rPrChange w:id="7856" w:author="CR#0188" w:date="2020-04-07T00:40:00Z">
            <w:rPr>
              <w:noProof/>
            </w:rPr>
          </w:rPrChange>
        </w:rPr>
        <w:t>Notification Control Indication procedure is not supported in EN-DC.</w:t>
      </w:r>
    </w:p>
    <w:p w:rsidR="00133F41" w:rsidRPr="005D24DA" w:rsidRDefault="00133F41" w:rsidP="00133F41">
      <w:pPr>
        <w:pStyle w:val="Heading3"/>
        <w:rPr>
          <w:lang w:eastAsia="zh-CN"/>
          <w:rPrChange w:id="7857" w:author="CR#0188" w:date="2020-04-07T00:40:00Z">
            <w:rPr>
              <w:lang w:eastAsia="zh-CN"/>
            </w:rPr>
          </w:rPrChange>
        </w:rPr>
      </w:pPr>
      <w:bookmarkStart w:id="7858" w:name="_Toc29248390"/>
      <w:r w:rsidRPr="005D24DA">
        <w:rPr>
          <w:lang w:eastAsia="zh-CN"/>
          <w:rPrChange w:id="7859" w:author="CR#0188" w:date="2020-04-07T00:40:00Z">
            <w:rPr>
              <w:lang w:eastAsia="zh-CN"/>
            </w:rPr>
          </w:rPrChange>
        </w:rPr>
        <w:t>10.13.2</w:t>
      </w:r>
      <w:r w:rsidRPr="005D24DA">
        <w:rPr>
          <w:lang w:eastAsia="zh-CN"/>
          <w:rPrChange w:id="7860" w:author="CR#0188" w:date="2020-04-07T00:40:00Z">
            <w:rPr>
              <w:lang w:eastAsia="zh-CN"/>
            </w:rPr>
          </w:rPrChange>
        </w:rPr>
        <w:tab/>
        <w:t>MR-DC with 5GC</w:t>
      </w:r>
      <w:bookmarkEnd w:id="7858"/>
    </w:p>
    <w:p w:rsidR="00133F41" w:rsidRPr="005D24DA" w:rsidRDefault="00133F41" w:rsidP="00133F41">
      <w:pPr>
        <w:rPr>
          <w:rPrChange w:id="7861" w:author="CR#0188" w:date="2020-04-07T00:40:00Z">
            <w:rPr/>
          </w:rPrChange>
        </w:rPr>
      </w:pPr>
      <w:r w:rsidRPr="005D24DA">
        <w:rPr>
          <w:rPrChange w:id="7862" w:author="CR#0188" w:date="2020-04-07T00:40:00Z">
            <w:rPr/>
          </w:rPrChange>
        </w:rPr>
        <w:t xml:space="preserve">The Notification Control Indication procedure may be initiated either by the </w:t>
      </w:r>
      <w:r w:rsidRPr="005D24DA">
        <w:rPr>
          <w:lang w:eastAsia="zh-CN"/>
          <w:rPrChange w:id="7863" w:author="CR#0188" w:date="2020-04-07T00:40:00Z">
            <w:rPr>
              <w:lang w:eastAsia="zh-CN"/>
            </w:rPr>
          </w:rPrChange>
        </w:rPr>
        <w:t>MN</w:t>
      </w:r>
      <w:r w:rsidRPr="005D24DA">
        <w:rPr>
          <w:rPrChange w:id="7864" w:author="CR#0188" w:date="2020-04-07T00:40:00Z">
            <w:rPr/>
          </w:rPrChange>
        </w:rPr>
        <w:t xml:space="preserve"> or by the S</w:t>
      </w:r>
      <w:r w:rsidRPr="005D24DA">
        <w:rPr>
          <w:lang w:eastAsia="zh-CN"/>
          <w:rPrChange w:id="7865" w:author="CR#0188" w:date="2020-04-07T00:40:00Z">
            <w:rPr>
              <w:lang w:eastAsia="zh-CN"/>
            </w:rPr>
          </w:rPrChange>
        </w:rPr>
        <w:t>N</w:t>
      </w:r>
      <w:r w:rsidRPr="005D24DA">
        <w:rPr>
          <w:rPrChange w:id="7866" w:author="CR#0188" w:date="2020-04-07T00:40:00Z">
            <w:rPr/>
          </w:rPrChange>
        </w:rPr>
        <w:t xml:space="preserve"> and is used to indicate that GFBR for one or several QoS flows cannot be fulfilled any more or can be fulfilled again by the reporting node.</w:t>
      </w:r>
    </w:p>
    <w:p w:rsidR="00133F41" w:rsidRPr="005D24DA" w:rsidRDefault="00133F41" w:rsidP="00133F41">
      <w:pPr>
        <w:pStyle w:val="TH"/>
        <w:rPr>
          <w:rPrChange w:id="7867" w:author="CR#0188" w:date="2020-04-07T00:40:00Z">
            <w:rPr/>
          </w:rPrChange>
        </w:rPr>
      </w:pPr>
      <w:r w:rsidRPr="005D24DA">
        <w:rPr>
          <w:rPrChange w:id="7868" w:author="CR#0188" w:date="2020-04-07T00:40:00Z">
            <w:rPr/>
          </w:rPrChange>
        </w:rPr>
        <w:object w:dxaOrig="10231" w:dyaOrig="2460">
          <v:shape id="_x0000_i1074" type="#_x0000_t75" style="width:482.25pt;height:115.5pt" o:ole="">
            <v:imagedata r:id="rId107" o:title=""/>
          </v:shape>
          <o:OLEObject Type="Embed" ProgID="Visio.Drawing.15" ShapeID="_x0000_i1074" DrawAspect="Content" ObjectID="_1647726231" r:id="rId108"/>
        </w:object>
      </w:r>
    </w:p>
    <w:p w:rsidR="00133F41" w:rsidRPr="005D24DA" w:rsidRDefault="00133F41" w:rsidP="00133F41">
      <w:pPr>
        <w:pStyle w:val="TF"/>
        <w:rPr>
          <w:lang w:eastAsia="zh-CN"/>
          <w:rPrChange w:id="7869" w:author="CR#0188" w:date="2020-04-07T00:40:00Z">
            <w:rPr>
              <w:lang w:eastAsia="zh-CN"/>
            </w:rPr>
          </w:rPrChange>
        </w:rPr>
      </w:pPr>
      <w:r w:rsidRPr="005D24DA">
        <w:rPr>
          <w:rPrChange w:id="7870" w:author="CR#0188" w:date="2020-04-07T00:40:00Z">
            <w:rPr/>
          </w:rPrChange>
        </w:rPr>
        <w:t xml:space="preserve">Figure </w:t>
      </w:r>
      <w:r w:rsidRPr="005D24DA">
        <w:rPr>
          <w:lang w:eastAsia="zh-CN"/>
          <w:rPrChange w:id="7871" w:author="CR#0188" w:date="2020-04-07T00:40:00Z">
            <w:rPr>
              <w:lang w:eastAsia="zh-CN"/>
            </w:rPr>
          </w:rPrChange>
        </w:rPr>
        <w:t>10.13.2</w:t>
      </w:r>
      <w:r w:rsidRPr="005D24DA">
        <w:rPr>
          <w:rPrChange w:id="7872" w:author="CR#0188" w:date="2020-04-07T00:40:00Z">
            <w:rPr/>
          </w:rPrChange>
        </w:rPr>
        <w:t>-</w:t>
      </w:r>
      <w:r w:rsidRPr="005D24DA">
        <w:rPr>
          <w:lang w:eastAsia="zh-CN"/>
          <w:rPrChange w:id="7873" w:author="CR#0188" w:date="2020-04-07T00:40:00Z">
            <w:rPr>
              <w:lang w:eastAsia="zh-CN"/>
            </w:rPr>
          </w:rPrChange>
        </w:rPr>
        <w:t>1</w:t>
      </w:r>
      <w:r w:rsidRPr="005D24DA">
        <w:rPr>
          <w:rPrChange w:id="7874" w:author="CR#0188" w:date="2020-04-07T00:40:00Z">
            <w:rPr/>
          </w:rPrChange>
        </w:rPr>
        <w:t>: Notification Control Indication</w:t>
      </w:r>
      <w:r w:rsidRPr="005D24DA">
        <w:rPr>
          <w:lang w:eastAsia="zh-CN"/>
          <w:rPrChange w:id="7875" w:author="CR#0188" w:date="2020-04-07T00:40:00Z">
            <w:rPr>
              <w:lang w:eastAsia="zh-CN"/>
            </w:rPr>
          </w:rPrChange>
        </w:rPr>
        <w:t xml:space="preserve"> procedure</w:t>
      </w:r>
    </w:p>
    <w:p w:rsidR="00133F41" w:rsidRPr="005D24DA" w:rsidRDefault="00133F41" w:rsidP="00133F41">
      <w:pPr>
        <w:rPr>
          <w:rPrChange w:id="7876" w:author="CR#0188" w:date="2020-04-07T00:40:00Z">
            <w:rPr/>
          </w:rPrChange>
        </w:rPr>
      </w:pPr>
      <w:r w:rsidRPr="005D24DA">
        <w:rPr>
          <w:rPrChange w:id="7877" w:author="CR#0188" w:date="2020-04-07T00:40:00Z">
            <w:rPr/>
          </w:rPrChange>
        </w:rPr>
        <w:t xml:space="preserve">Figure </w:t>
      </w:r>
      <w:r w:rsidRPr="005D24DA">
        <w:rPr>
          <w:lang w:eastAsia="zh-CN"/>
          <w:rPrChange w:id="7878" w:author="CR#0188" w:date="2020-04-07T00:40:00Z">
            <w:rPr>
              <w:lang w:eastAsia="zh-CN"/>
            </w:rPr>
          </w:rPrChange>
        </w:rPr>
        <w:t>10.13.2-1</w:t>
      </w:r>
      <w:r w:rsidRPr="005D24DA">
        <w:rPr>
          <w:rPrChange w:id="7879" w:author="CR#0188" w:date="2020-04-07T00:40:00Z">
            <w:rPr/>
          </w:rPrChange>
        </w:rPr>
        <w:t xml:space="preserve"> shows an example signalling flow for the Notification Control Indication procedure.</w:t>
      </w:r>
    </w:p>
    <w:p w:rsidR="00133F41" w:rsidRPr="005D24DA" w:rsidRDefault="00133F41" w:rsidP="00133F41">
      <w:pPr>
        <w:pStyle w:val="B1"/>
        <w:rPr>
          <w:lang w:eastAsia="zh-CN"/>
          <w:rPrChange w:id="7880" w:author="CR#0188" w:date="2020-04-07T00:40:00Z">
            <w:rPr>
              <w:lang w:eastAsia="zh-CN"/>
            </w:rPr>
          </w:rPrChange>
        </w:rPr>
      </w:pPr>
      <w:r w:rsidRPr="005D24DA">
        <w:rPr>
          <w:rPrChange w:id="7881" w:author="CR#0188" w:date="2020-04-07T00:40:00Z">
            <w:rPr/>
          </w:rPrChange>
        </w:rPr>
        <w:t>1.</w:t>
      </w:r>
      <w:r w:rsidRPr="005D24DA">
        <w:rPr>
          <w:rPrChange w:id="7882" w:author="CR#0188" w:date="2020-04-07T00:40:00Z">
            <w:rPr/>
          </w:rPrChange>
        </w:rPr>
        <w:tab/>
        <w:t>The M</w:t>
      </w:r>
      <w:r w:rsidRPr="005D24DA">
        <w:rPr>
          <w:lang w:eastAsia="zh-CN"/>
          <w:rPrChange w:id="7883" w:author="CR#0188" w:date="2020-04-07T00:40:00Z">
            <w:rPr>
              <w:lang w:eastAsia="zh-CN"/>
            </w:rPr>
          </w:rPrChange>
        </w:rPr>
        <w:t>N may, for an SN terminated bearer, indicate, that the GFBR requested from the MN cannot be fulfilled anymore.</w:t>
      </w:r>
      <w:r w:rsidRPr="005D24DA">
        <w:rPr>
          <w:lang w:eastAsia="zh-CN"/>
          <w:rPrChange w:id="7884" w:author="CR#0188" w:date="2020-04-07T00:40:00Z">
            <w:rPr>
              <w:lang w:eastAsia="zh-CN"/>
            </w:rPr>
          </w:rPrChange>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5D24DA" w:rsidRDefault="00133F41" w:rsidP="00133F41">
      <w:pPr>
        <w:pStyle w:val="B1"/>
        <w:rPr>
          <w:rPrChange w:id="7885" w:author="CR#0188" w:date="2020-04-07T00:40:00Z">
            <w:rPr/>
          </w:rPrChange>
        </w:rPr>
      </w:pPr>
      <w:r w:rsidRPr="005D24DA">
        <w:rPr>
          <w:rPrChange w:id="7886" w:author="CR#0188" w:date="2020-04-07T00:40:00Z">
            <w:rPr/>
          </w:rPrChange>
        </w:rPr>
        <w:lastRenderedPageBreak/>
        <w:t>2.</w:t>
      </w:r>
      <w:r w:rsidRPr="005D24DA">
        <w:rPr>
          <w:rPrChange w:id="7887" w:author="CR#0188" w:date="2020-04-07T00:40:00Z">
            <w:rPr/>
          </w:rPrChange>
        </w:rPr>
        <w:tab/>
        <w:t>Continuing the example message flow from step 1, the SN informs the MN that the GFBR for an SN terminated bearer cannot be fulfilled any more.</w:t>
      </w:r>
    </w:p>
    <w:p w:rsidR="00133F41" w:rsidRPr="005D24DA" w:rsidRDefault="00133F41" w:rsidP="006B4F6B">
      <w:pPr>
        <w:pStyle w:val="B1"/>
        <w:rPr>
          <w:rPrChange w:id="7888" w:author="CR#0188" w:date="2020-04-07T00:40:00Z">
            <w:rPr/>
          </w:rPrChange>
        </w:rPr>
      </w:pPr>
      <w:r w:rsidRPr="005D24DA">
        <w:rPr>
          <w:rPrChange w:id="7889" w:author="CR#0188" w:date="2020-04-07T00:40:00Z">
            <w:rPr/>
          </w:rPrChange>
        </w:rPr>
        <w:t>3.</w:t>
      </w:r>
      <w:r w:rsidRPr="005D24DA">
        <w:rPr>
          <w:rPrChange w:id="7890" w:author="CR#0188" w:date="2020-04-07T00:40:00Z">
            <w:rPr/>
          </w:rPrChange>
        </w:rPr>
        <w:tab/>
        <w:t>The MN decides to inform the 5GC that NG-RAN cannot fulfill the GFBR for a GBR QoS flow any more.</w:t>
      </w:r>
    </w:p>
    <w:p w:rsidR="00C908D6" w:rsidRPr="005D24DA" w:rsidRDefault="00C908D6" w:rsidP="00C908D6">
      <w:pPr>
        <w:pStyle w:val="Heading2"/>
        <w:rPr>
          <w:rPrChange w:id="7891" w:author="CR#0188" w:date="2020-04-07T00:40:00Z">
            <w:rPr/>
          </w:rPrChange>
        </w:rPr>
      </w:pPr>
      <w:bookmarkStart w:id="7892" w:name="_Toc29248391"/>
      <w:r w:rsidRPr="005D24DA">
        <w:rPr>
          <w:rPrChange w:id="7893" w:author="CR#0188" w:date="2020-04-07T00:40:00Z">
            <w:rPr/>
          </w:rPrChange>
        </w:rPr>
        <w:t>10.14</w:t>
      </w:r>
      <w:r w:rsidRPr="005D24DA">
        <w:rPr>
          <w:rPrChange w:id="7894" w:author="CR#0188" w:date="2020-04-07T00:40:00Z">
            <w:rPr/>
          </w:rPrChange>
        </w:rPr>
        <w:tab/>
        <w:t>PDU Session Split at UPF</w:t>
      </w:r>
      <w:bookmarkEnd w:id="7892"/>
    </w:p>
    <w:p w:rsidR="00C908D6" w:rsidRPr="005D24DA" w:rsidRDefault="00C908D6" w:rsidP="00C908D6">
      <w:pPr>
        <w:pStyle w:val="Heading3"/>
        <w:rPr>
          <w:rPrChange w:id="7895" w:author="CR#0188" w:date="2020-04-07T00:40:00Z">
            <w:rPr/>
          </w:rPrChange>
        </w:rPr>
      </w:pPr>
      <w:bookmarkStart w:id="7896" w:name="_Toc29248392"/>
      <w:r w:rsidRPr="005D24DA">
        <w:rPr>
          <w:rPrChange w:id="7897" w:author="CR#0188" w:date="2020-04-07T00:40:00Z">
            <w:rPr/>
          </w:rPrChange>
        </w:rPr>
        <w:t>10.14.1</w:t>
      </w:r>
      <w:r w:rsidRPr="005D24DA">
        <w:rPr>
          <w:rPrChange w:id="7898" w:author="CR#0188" w:date="2020-04-07T00:40:00Z">
            <w:rPr/>
          </w:rPrChange>
        </w:rPr>
        <w:tab/>
        <w:t>PDU Session Split at UPF during PDU session resource setup</w:t>
      </w:r>
      <w:bookmarkEnd w:id="7896"/>
    </w:p>
    <w:p w:rsidR="00C908D6" w:rsidRPr="005D24DA" w:rsidRDefault="00C908D6" w:rsidP="00C908D6">
      <w:pPr>
        <w:rPr>
          <w:rPrChange w:id="7899" w:author="CR#0188" w:date="2020-04-07T00:40:00Z">
            <w:rPr/>
          </w:rPrChange>
        </w:rPr>
      </w:pPr>
      <w:r w:rsidRPr="005D24DA">
        <w:rPr>
          <w:rPrChange w:id="7900" w:author="CR#0188" w:date="2020-04-07T00:40:00Z">
            <w:rPr/>
          </w:rPrChange>
        </w:rPr>
        <w:t xml:space="preserve">When a new PDU session needs to be established, the 5GC may provide two UL TEID addresses during PDU Session Resource Setup in order to allow for PDU session split. </w:t>
      </w:r>
      <w:r w:rsidR="00993C3F" w:rsidRPr="005D24DA">
        <w:rPr>
          <w:rPrChange w:id="7901" w:author="CR#0188" w:date="2020-04-07T00:40:00Z">
            <w:rPr/>
          </w:rPrChange>
        </w:rPr>
        <w:t xml:space="preserve">The MN may perform the SN Addition or the MN-initiated SN Modification procedure. </w:t>
      </w:r>
      <w:r w:rsidRPr="005D24DA">
        <w:rPr>
          <w:rPrChange w:id="7902" w:author="CR#0188" w:date="2020-04-07T00:40:00Z">
            <w:rPr/>
          </w:rPrChange>
        </w:rPr>
        <w:t xml:space="preserve">If the MN decides to split the PDU session, the MN provides two DL TEID addresses and also the QoS flows associated with </w:t>
      </w:r>
      <w:r w:rsidR="00993C3F" w:rsidRPr="005D24DA">
        <w:rPr>
          <w:rPrChange w:id="7903" w:author="CR#0188" w:date="2020-04-07T00:40:00Z">
            <w:rPr/>
          </w:rPrChange>
        </w:rPr>
        <w:t xml:space="preserve">each </w:t>
      </w:r>
      <w:r w:rsidRPr="005D24DA">
        <w:rPr>
          <w:rPrChange w:id="7904" w:author="CR#0188" w:date="2020-04-07T00:40:00Z">
            <w:rPr/>
          </w:rPrChange>
        </w:rPr>
        <w:t>tunnel.</w:t>
      </w:r>
    </w:p>
    <w:p w:rsidR="00C908D6" w:rsidRPr="005D24DA" w:rsidRDefault="00993C3F" w:rsidP="00C908D6">
      <w:pPr>
        <w:pStyle w:val="TH"/>
        <w:rPr>
          <w:rPrChange w:id="7905" w:author="CR#0188" w:date="2020-04-07T00:40:00Z">
            <w:rPr/>
          </w:rPrChange>
        </w:rPr>
      </w:pPr>
      <w:r w:rsidRPr="005D24DA">
        <w:rPr>
          <w:rPrChange w:id="7906" w:author="CR#0188" w:date="2020-04-07T00:40:00Z">
            <w:rPr/>
          </w:rPrChange>
        </w:rPr>
        <w:object w:dxaOrig="10231" w:dyaOrig="3256">
          <v:shape id="_x0000_i1075" type="#_x0000_t75" style="width:390.75pt;height:135.75pt" o:ole="">
            <v:imagedata r:id="rId109" o:title=""/>
          </v:shape>
          <o:OLEObject Type="Embed" ProgID="Visio.Drawing.11" ShapeID="_x0000_i1075" DrawAspect="Content" ObjectID="_1647726232" r:id="rId110"/>
        </w:object>
      </w:r>
    </w:p>
    <w:p w:rsidR="00C908D6" w:rsidRPr="005D24DA" w:rsidRDefault="00C908D6" w:rsidP="00C908D6">
      <w:pPr>
        <w:pStyle w:val="TF"/>
        <w:rPr>
          <w:rPrChange w:id="7907" w:author="CR#0188" w:date="2020-04-07T00:40:00Z">
            <w:rPr/>
          </w:rPrChange>
        </w:rPr>
      </w:pPr>
      <w:r w:rsidRPr="005D24DA">
        <w:rPr>
          <w:rPrChange w:id="7908" w:author="CR#0188" w:date="2020-04-07T00:40:00Z">
            <w:rPr/>
          </w:rPrChange>
        </w:rPr>
        <w:t xml:space="preserve">Figure </w:t>
      </w:r>
      <w:r w:rsidRPr="005D24DA">
        <w:rPr>
          <w:rFonts w:eastAsia="MS Mincho"/>
          <w:rPrChange w:id="7909" w:author="CR#0188" w:date="2020-04-07T00:40:00Z">
            <w:rPr>
              <w:rFonts w:eastAsia="MS Mincho"/>
            </w:rPr>
          </w:rPrChange>
        </w:rPr>
        <w:t>10.14.1-1</w:t>
      </w:r>
      <w:r w:rsidRPr="005D24DA">
        <w:rPr>
          <w:rPrChange w:id="7910" w:author="CR#0188" w:date="2020-04-07T00:40:00Z">
            <w:rPr/>
          </w:rPrChange>
        </w:rPr>
        <w:t>: PDU Session Split at UPF during PDU session resource setup</w:t>
      </w:r>
    </w:p>
    <w:p w:rsidR="00C908D6" w:rsidRPr="005D24DA" w:rsidRDefault="00C908D6" w:rsidP="00C908D6">
      <w:pPr>
        <w:pStyle w:val="B1"/>
        <w:rPr>
          <w:rPrChange w:id="7911" w:author="CR#0188" w:date="2020-04-07T00:40:00Z">
            <w:rPr/>
          </w:rPrChange>
        </w:rPr>
      </w:pPr>
      <w:r w:rsidRPr="005D24DA">
        <w:rPr>
          <w:rPrChange w:id="7912" w:author="CR#0188" w:date="2020-04-07T00:40:00Z">
            <w:rPr/>
          </w:rPrChange>
        </w:rPr>
        <w:t>1.</w:t>
      </w:r>
      <w:r w:rsidRPr="005D24DA">
        <w:rPr>
          <w:rPrChange w:id="7913" w:author="CR#0188" w:date="2020-04-07T00:40:00Z">
            <w:rPr/>
          </w:rPrChange>
        </w:rPr>
        <w:tab/>
        <w:t>The 5GC provides two UL TEID addresses during PDU Session Resource Setup, to be applied as the first UL tunnel on the NG-U interface and the additional NG-U tunnel in case the MN decides to split the PDU session.</w:t>
      </w:r>
    </w:p>
    <w:p w:rsidR="00C908D6" w:rsidRPr="005D24DA" w:rsidRDefault="00C908D6" w:rsidP="00C908D6">
      <w:pPr>
        <w:pStyle w:val="B1"/>
        <w:rPr>
          <w:rPrChange w:id="7914" w:author="CR#0188" w:date="2020-04-07T00:40:00Z">
            <w:rPr/>
          </w:rPrChange>
        </w:rPr>
      </w:pPr>
      <w:r w:rsidRPr="005D24DA">
        <w:rPr>
          <w:rPrChange w:id="7915" w:author="CR#0188" w:date="2020-04-07T00:40:00Z">
            <w:rPr/>
          </w:rPrChange>
        </w:rPr>
        <w:t>2.</w:t>
      </w:r>
      <w:r w:rsidRPr="005D24DA">
        <w:rPr>
          <w:rPrChange w:id="7916" w:author="CR#0188" w:date="2020-04-07T00:40:00Z">
            <w:rPr/>
          </w:rPrChange>
        </w:rPr>
        <w:tab/>
        <w:t xml:space="preserve">The MN decides to setup two tunnels. </w:t>
      </w:r>
      <w:r w:rsidR="00993C3F" w:rsidRPr="005D24DA">
        <w:rPr>
          <w:rPrChange w:id="7917" w:author="CR#0188" w:date="2020-04-07T00:40:00Z">
            <w:rPr/>
          </w:rPrChange>
        </w:rPr>
        <w:t xml:space="preserve">The </w:t>
      </w:r>
      <w:r w:rsidRPr="005D24DA">
        <w:rPr>
          <w:rPrChange w:id="7918" w:author="CR#0188" w:date="2020-04-07T00:40:00Z">
            <w:rPr/>
          </w:rPrChange>
        </w:rPr>
        <w:t xml:space="preserve">MN uses the SN Addition procedure </w:t>
      </w:r>
      <w:r w:rsidR="00993C3F" w:rsidRPr="005D24DA">
        <w:rPr>
          <w:rPrChange w:id="7919" w:author="CR#0188" w:date="2020-04-07T00:40:00Z">
            <w:rPr/>
          </w:rPrChange>
        </w:rPr>
        <w:t>(</w:t>
      </w:r>
      <w:r w:rsidRPr="005D24DA">
        <w:rPr>
          <w:rPrChange w:id="7920" w:author="CR#0188" w:date="2020-04-07T00:40:00Z">
            <w:rPr/>
          </w:rPrChange>
        </w:rPr>
        <w:t>as described in 10.2.2</w:t>
      </w:r>
      <w:r w:rsidR="00993C3F" w:rsidRPr="005D24DA">
        <w:rPr>
          <w:rPrChange w:id="7921" w:author="CR#0188" w:date="2020-04-07T00:40:00Z">
            <w:rPr/>
          </w:rPrChange>
        </w:rPr>
        <w:t>)</w:t>
      </w:r>
      <w:r w:rsidRPr="005D24DA">
        <w:rPr>
          <w:rPrChange w:id="7922" w:author="CR#0188" w:date="2020-04-07T00:40:00Z">
            <w:rPr/>
          </w:rPrChange>
        </w:rPr>
        <w:t xml:space="preserve"> or </w:t>
      </w:r>
      <w:r w:rsidR="00993C3F" w:rsidRPr="005D24DA">
        <w:rPr>
          <w:rPrChange w:id="7923" w:author="CR#0188" w:date="2020-04-07T00:40:00Z">
            <w:rPr/>
          </w:rPrChange>
        </w:rPr>
        <w:t xml:space="preserve">the MN-initiated </w:t>
      </w:r>
      <w:r w:rsidRPr="005D24DA">
        <w:rPr>
          <w:rPrChange w:id="7924" w:author="CR#0188" w:date="2020-04-07T00:40:00Z">
            <w:rPr/>
          </w:rPrChange>
        </w:rPr>
        <w:t xml:space="preserve">SN Modification procedure </w:t>
      </w:r>
      <w:r w:rsidR="00993C3F" w:rsidRPr="005D24DA">
        <w:rPr>
          <w:rPrChange w:id="7925" w:author="CR#0188" w:date="2020-04-07T00:40:00Z">
            <w:rPr/>
          </w:rPrChange>
        </w:rPr>
        <w:t>(</w:t>
      </w:r>
      <w:r w:rsidRPr="005D24DA">
        <w:rPr>
          <w:rPrChange w:id="7926" w:author="CR#0188" w:date="2020-04-07T00:40:00Z">
            <w:rPr/>
          </w:rPrChange>
        </w:rPr>
        <w:t>as described in 10.3.2</w:t>
      </w:r>
      <w:r w:rsidR="00993C3F" w:rsidRPr="005D24DA">
        <w:rPr>
          <w:rPrChange w:id="7927" w:author="CR#0188" w:date="2020-04-07T00:40:00Z">
            <w:rPr/>
          </w:rPrChange>
        </w:rPr>
        <w:t>)</w:t>
      </w:r>
      <w:r w:rsidRPr="005D24DA">
        <w:rPr>
          <w:rPrChange w:id="7928" w:author="CR#0188" w:date="2020-04-07T00:40:00Z">
            <w:rPr/>
          </w:rPrChange>
        </w:rPr>
        <w:t xml:space="preserve"> up to </w:t>
      </w:r>
      <w:r w:rsidR="00993C3F" w:rsidRPr="005D24DA">
        <w:rPr>
          <w:rPrChange w:id="7929" w:author="CR#0188" w:date="2020-04-07T00:40:00Z">
            <w:rPr/>
          </w:rPrChange>
        </w:rPr>
        <w:t>step 6</w:t>
      </w:r>
      <w:r w:rsidRPr="005D24DA">
        <w:rPr>
          <w:rPrChange w:id="7930" w:author="CR#0188" w:date="2020-04-07T00:40:00Z">
            <w:rPr/>
          </w:rPrChange>
        </w:rPr>
        <w:t>.</w:t>
      </w:r>
    </w:p>
    <w:p w:rsidR="00C908D6" w:rsidRPr="005D24DA" w:rsidRDefault="00C908D6" w:rsidP="00C908D6">
      <w:pPr>
        <w:pStyle w:val="B1"/>
        <w:rPr>
          <w:rPrChange w:id="7931" w:author="CR#0188" w:date="2020-04-07T00:40:00Z">
            <w:rPr/>
          </w:rPrChange>
        </w:rPr>
      </w:pPr>
      <w:r w:rsidRPr="005D24DA">
        <w:rPr>
          <w:rPrChange w:id="7932" w:author="CR#0188" w:date="2020-04-07T00:40:00Z">
            <w:rPr/>
          </w:rPrChange>
        </w:rPr>
        <w:t>3.</w:t>
      </w:r>
      <w:r w:rsidRPr="005D24DA">
        <w:rPr>
          <w:rPrChange w:id="7933" w:author="CR#0188" w:date="2020-04-07T00:40:00Z">
            <w:rPr/>
          </w:rPrChange>
        </w:rPr>
        <w:tab/>
        <w:t xml:space="preserve">The MN provides a DL TEID address to be applied as the first and an additional DL tunnel address on the NG-U interface. </w:t>
      </w:r>
      <w:r w:rsidR="00993C3F" w:rsidRPr="005D24DA">
        <w:rPr>
          <w:rPrChange w:id="7934" w:author="CR#0188" w:date="2020-04-07T00:40:00Z">
            <w:rPr/>
          </w:rPrChange>
        </w:rPr>
        <w:t xml:space="preserve">The </w:t>
      </w:r>
      <w:r w:rsidRPr="005D24DA">
        <w:rPr>
          <w:rPrChange w:id="7935" w:author="CR#0188" w:date="2020-04-07T00:40:00Z">
            <w:rPr/>
          </w:rPrChange>
        </w:rPr>
        <w:t>MN also provides which QoS flows are associated with which tunnel.</w:t>
      </w:r>
    </w:p>
    <w:p w:rsidR="00C908D6" w:rsidRPr="005D24DA" w:rsidRDefault="00C908D6" w:rsidP="00C908D6">
      <w:pPr>
        <w:pStyle w:val="Heading3"/>
        <w:rPr>
          <w:rPrChange w:id="7936" w:author="CR#0188" w:date="2020-04-07T00:40:00Z">
            <w:rPr/>
          </w:rPrChange>
        </w:rPr>
      </w:pPr>
      <w:bookmarkStart w:id="7937" w:name="_Toc29248393"/>
      <w:r w:rsidRPr="005D24DA">
        <w:rPr>
          <w:rPrChange w:id="7938" w:author="CR#0188" w:date="2020-04-07T00:40:00Z">
            <w:rPr/>
          </w:rPrChange>
        </w:rPr>
        <w:t>10.14.2</w:t>
      </w:r>
      <w:r w:rsidRPr="005D24DA">
        <w:rPr>
          <w:rPrChange w:id="7939" w:author="CR#0188" w:date="2020-04-07T00:40:00Z">
            <w:rPr/>
          </w:rPrChange>
        </w:rPr>
        <w:tab/>
        <w:t>PDU Session Split at UPF during PDU session resource modify (5GC initiated)</w:t>
      </w:r>
      <w:bookmarkEnd w:id="7937"/>
    </w:p>
    <w:p w:rsidR="00C908D6" w:rsidRPr="005D24DA" w:rsidRDefault="00993C3F" w:rsidP="00C908D6">
      <w:pPr>
        <w:rPr>
          <w:rPrChange w:id="7940" w:author="CR#0188" w:date="2020-04-07T00:40:00Z">
            <w:rPr/>
          </w:rPrChange>
        </w:rPr>
      </w:pPr>
      <w:r w:rsidRPr="005D24DA">
        <w:rPr>
          <w:rPrChange w:id="7941" w:author="CR#0188" w:date="2020-04-07T00:40:00Z">
            <w:rPr/>
          </w:rPrChange>
        </w:rPr>
        <w:t>T</w:t>
      </w:r>
      <w:r w:rsidR="00C908D6" w:rsidRPr="005D24DA">
        <w:rPr>
          <w:rPrChange w:id="7942" w:author="CR#0188" w:date="2020-04-07T00:40:00Z">
            <w:rPr/>
          </w:rPrChange>
        </w:rPr>
        <w:t xml:space="preserve">he 5GC may provide an additional UL TEID address during PDU Session Resource Modify in order to allow the MN to split the PDU session. The MN may perform the SN Addition or </w:t>
      </w:r>
      <w:r w:rsidRPr="005D24DA">
        <w:rPr>
          <w:rPrChange w:id="7943" w:author="CR#0188" w:date="2020-04-07T00:40:00Z">
            <w:rPr/>
          </w:rPrChange>
        </w:rPr>
        <w:t xml:space="preserve">the MN-initiated </w:t>
      </w:r>
      <w:r w:rsidR="00C908D6" w:rsidRPr="005D24DA">
        <w:rPr>
          <w:rPrChange w:id="7944" w:author="CR#0188" w:date="2020-04-07T00:40:00Z">
            <w:rPr/>
          </w:rPrChange>
        </w:rPr>
        <w:t xml:space="preserve">SN </w:t>
      </w:r>
      <w:r w:rsidRPr="005D24DA">
        <w:rPr>
          <w:rPrChange w:id="7945" w:author="CR#0188" w:date="2020-04-07T00:40:00Z">
            <w:rPr/>
          </w:rPrChange>
        </w:rPr>
        <w:t>M</w:t>
      </w:r>
      <w:r w:rsidR="00C908D6" w:rsidRPr="005D24DA">
        <w:rPr>
          <w:rPrChange w:id="7946" w:author="CR#0188" w:date="2020-04-07T00:40:00Z">
            <w:rPr/>
          </w:rPrChange>
        </w:rPr>
        <w:t xml:space="preserve">odification procedure. If the MN decides to </w:t>
      </w:r>
      <w:r w:rsidRPr="005D24DA">
        <w:rPr>
          <w:rPrChange w:id="7947" w:author="CR#0188" w:date="2020-04-07T00:40:00Z">
            <w:rPr/>
          </w:rPrChange>
        </w:rPr>
        <w:t>split the</w:t>
      </w:r>
      <w:r w:rsidR="00C908D6" w:rsidRPr="005D24DA">
        <w:rPr>
          <w:rPrChange w:id="7948" w:author="CR#0188" w:date="2020-04-07T00:40:00Z">
            <w:rPr/>
          </w:rPrChange>
        </w:rPr>
        <w:t xml:space="preserve"> PDU session, the MN provides a DL TEID address to be applied as the additional DL tunnel address and the QoS flows associated </w:t>
      </w:r>
      <w:r w:rsidRPr="005D24DA">
        <w:rPr>
          <w:rPrChange w:id="7949" w:author="CR#0188" w:date="2020-04-07T00:40:00Z">
            <w:rPr/>
          </w:rPrChange>
        </w:rPr>
        <w:t>with that</w:t>
      </w:r>
      <w:r w:rsidR="00C908D6" w:rsidRPr="005D24DA">
        <w:rPr>
          <w:rPrChange w:id="7950" w:author="CR#0188" w:date="2020-04-07T00:40:00Z">
            <w:rPr/>
          </w:rPrChange>
        </w:rPr>
        <w:t xml:space="preserve"> tunnel.</w:t>
      </w:r>
    </w:p>
    <w:p w:rsidR="00C908D6" w:rsidRPr="005D24DA" w:rsidRDefault="00C908D6" w:rsidP="00C908D6">
      <w:pPr>
        <w:rPr>
          <w:rPrChange w:id="7951" w:author="CR#0188" w:date="2020-04-07T00:40:00Z">
            <w:rPr/>
          </w:rPrChange>
        </w:rPr>
      </w:pPr>
    </w:p>
    <w:p w:rsidR="00172906" w:rsidRPr="005D24DA" w:rsidRDefault="00993C3F" w:rsidP="00172906">
      <w:pPr>
        <w:pStyle w:val="TH"/>
        <w:rPr>
          <w:rPrChange w:id="7952" w:author="CR#0188" w:date="2020-04-07T00:40:00Z">
            <w:rPr/>
          </w:rPrChange>
        </w:rPr>
      </w:pPr>
      <w:r w:rsidRPr="005D24DA">
        <w:rPr>
          <w:rPrChange w:id="7953" w:author="CR#0188" w:date="2020-04-07T00:40:00Z">
            <w:rPr/>
          </w:rPrChange>
        </w:rPr>
        <w:object w:dxaOrig="10231" w:dyaOrig="3391">
          <v:shape id="_x0000_i1076" type="#_x0000_t75" style="width:378.75pt;height:126pt" o:ole="">
            <v:imagedata r:id="rId111" o:title=""/>
          </v:shape>
          <o:OLEObject Type="Embed" ProgID="Visio.Drawing.11" ShapeID="_x0000_i1076" DrawAspect="Content" ObjectID="_1647726233" r:id="rId112"/>
        </w:object>
      </w:r>
    </w:p>
    <w:p w:rsidR="00C908D6" w:rsidRPr="005D24DA" w:rsidRDefault="00C908D6" w:rsidP="00C908D6">
      <w:pPr>
        <w:pStyle w:val="TF"/>
        <w:rPr>
          <w:rPrChange w:id="7954" w:author="CR#0188" w:date="2020-04-07T00:40:00Z">
            <w:rPr/>
          </w:rPrChange>
        </w:rPr>
      </w:pPr>
      <w:r w:rsidRPr="005D24DA">
        <w:rPr>
          <w:rPrChange w:id="7955" w:author="CR#0188" w:date="2020-04-07T00:40:00Z">
            <w:rPr/>
          </w:rPrChange>
        </w:rPr>
        <w:t xml:space="preserve">Figure </w:t>
      </w:r>
      <w:r w:rsidRPr="005D24DA">
        <w:rPr>
          <w:rFonts w:eastAsia="MS Mincho"/>
          <w:rPrChange w:id="7956" w:author="CR#0188" w:date="2020-04-07T00:40:00Z">
            <w:rPr>
              <w:rFonts w:eastAsia="MS Mincho"/>
            </w:rPr>
          </w:rPrChange>
        </w:rPr>
        <w:t>10.14.2-1</w:t>
      </w:r>
      <w:r w:rsidRPr="005D24DA">
        <w:rPr>
          <w:rPrChange w:id="7957" w:author="CR#0188" w:date="2020-04-07T00:40:00Z">
            <w:rPr/>
          </w:rPrChange>
        </w:rPr>
        <w:t>: PDU Session Split at UPF during PDU session resource modify</w:t>
      </w:r>
    </w:p>
    <w:p w:rsidR="00C908D6" w:rsidRPr="005D24DA" w:rsidRDefault="00C908D6" w:rsidP="00C908D6">
      <w:pPr>
        <w:pStyle w:val="B1"/>
        <w:rPr>
          <w:rPrChange w:id="7958" w:author="CR#0188" w:date="2020-04-07T00:40:00Z">
            <w:rPr/>
          </w:rPrChange>
        </w:rPr>
      </w:pPr>
      <w:r w:rsidRPr="005D24DA">
        <w:rPr>
          <w:rPrChange w:id="7959" w:author="CR#0188" w:date="2020-04-07T00:40:00Z">
            <w:rPr/>
          </w:rPrChange>
        </w:rPr>
        <w:lastRenderedPageBreak/>
        <w:t>1.</w:t>
      </w:r>
      <w:r w:rsidRPr="005D24DA">
        <w:rPr>
          <w:rPrChange w:id="7960" w:author="CR#0188" w:date="2020-04-07T00:40:00Z">
            <w:rPr/>
          </w:rPrChange>
        </w:rPr>
        <w:tab/>
        <w:t>The 5GC provides an additional UL TEID address during PDU Session Resource Modify, to be applied as the additional NG-U tunnel in case the MN decides to split the PDU session.</w:t>
      </w:r>
    </w:p>
    <w:p w:rsidR="00C908D6" w:rsidRPr="005D24DA" w:rsidRDefault="00C908D6" w:rsidP="00C908D6">
      <w:pPr>
        <w:pStyle w:val="B1"/>
        <w:rPr>
          <w:rPrChange w:id="7961" w:author="CR#0188" w:date="2020-04-07T00:40:00Z">
            <w:rPr/>
          </w:rPrChange>
        </w:rPr>
      </w:pPr>
      <w:r w:rsidRPr="005D24DA">
        <w:rPr>
          <w:rPrChange w:id="7962" w:author="CR#0188" w:date="2020-04-07T00:40:00Z">
            <w:rPr/>
          </w:rPrChange>
        </w:rPr>
        <w:t>2.</w:t>
      </w:r>
      <w:r w:rsidRPr="005D24DA">
        <w:rPr>
          <w:rPrChange w:id="7963" w:author="CR#0188" w:date="2020-04-07T00:40:00Z">
            <w:rPr/>
          </w:rPrChange>
        </w:rPr>
        <w:tab/>
        <w:t xml:space="preserve">The MN decides to setup two tunnels. If the new tunnel is to be setup at </w:t>
      </w:r>
      <w:r w:rsidR="00D93D4F" w:rsidRPr="005D24DA">
        <w:rPr>
          <w:rPrChange w:id="7964" w:author="CR#0188" w:date="2020-04-07T00:40:00Z">
            <w:rPr/>
          </w:rPrChange>
        </w:rPr>
        <w:t xml:space="preserve">the </w:t>
      </w:r>
      <w:r w:rsidRPr="005D24DA">
        <w:rPr>
          <w:rPrChange w:id="7965" w:author="CR#0188" w:date="2020-04-07T00:40:00Z">
            <w:rPr/>
          </w:rPrChange>
        </w:rPr>
        <w:t xml:space="preserve">SN, the MN </w:t>
      </w:r>
      <w:r w:rsidR="00D93D4F" w:rsidRPr="005D24DA">
        <w:rPr>
          <w:rPrChange w:id="7966" w:author="CR#0188" w:date="2020-04-07T00:40:00Z">
            <w:rPr/>
          </w:rPrChange>
        </w:rPr>
        <w:t>uses the</w:t>
      </w:r>
      <w:r w:rsidRPr="005D24DA">
        <w:rPr>
          <w:rPrChange w:id="7967" w:author="CR#0188" w:date="2020-04-07T00:40:00Z">
            <w:rPr/>
          </w:rPrChange>
        </w:rPr>
        <w:t xml:space="preserve"> SN Addition </w:t>
      </w:r>
      <w:r w:rsidR="001763A7" w:rsidRPr="005D24DA">
        <w:rPr>
          <w:rPrChange w:id="7968" w:author="CR#0188" w:date="2020-04-07T00:40:00Z">
            <w:rPr/>
          </w:rPrChange>
        </w:rPr>
        <w:t>procedure (</w:t>
      </w:r>
      <w:r w:rsidRPr="005D24DA">
        <w:rPr>
          <w:rPrChange w:id="7969" w:author="CR#0188" w:date="2020-04-07T00:40:00Z">
            <w:rPr/>
          </w:rPrChange>
        </w:rPr>
        <w:t>as described in 10.2.2</w:t>
      </w:r>
      <w:r w:rsidR="001763A7" w:rsidRPr="005D24DA">
        <w:rPr>
          <w:rPrChange w:id="7970" w:author="CR#0188" w:date="2020-04-07T00:40:00Z">
            <w:rPr/>
          </w:rPrChange>
        </w:rPr>
        <w:t>)</w:t>
      </w:r>
      <w:r w:rsidRPr="005D24DA">
        <w:rPr>
          <w:rPrChange w:id="7971" w:author="CR#0188" w:date="2020-04-07T00:40:00Z">
            <w:rPr/>
          </w:rPrChange>
        </w:rPr>
        <w:t xml:space="preserve"> or </w:t>
      </w:r>
      <w:r w:rsidR="001763A7" w:rsidRPr="005D24DA">
        <w:rPr>
          <w:rPrChange w:id="7972" w:author="CR#0188" w:date="2020-04-07T00:40:00Z">
            <w:rPr/>
          </w:rPrChange>
        </w:rPr>
        <w:t>the MN-initiated</w:t>
      </w:r>
      <w:r w:rsidRPr="005D24DA">
        <w:rPr>
          <w:rPrChange w:id="7973" w:author="CR#0188" w:date="2020-04-07T00:40:00Z">
            <w:rPr/>
          </w:rPrChange>
        </w:rPr>
        <w:t xml:space="preserve"> SN </w:t>
      </w:r>
      <w:r w:rsidR="001763A7" w:rsidRPr="005D24DA">
        <w:rPr>
          <w:rPrChange w:id="7974" w:author="CR#0188" w:date="2020-04-07T00:40:00Z">
            <w:rPr/>
          </w:rPrChange>
        </w:rPr>
        <w:t>Modification procedure (</w:t>
      </w:r>
      <w:r w:rsidRPr="005D24DA">
        <w:rPr>
          <w:rPrChange w:id="7975" w:author="CR#0188" w:date="2020-04-07T00:40:00Z">
            <w:rPr/>
          </w:rPrChange>
        </w:rPr>
        <w:t>as described in 10.3.2</w:t>
      </w:r>
      <w:r w:rsidR="001763A7" w:rsidRPr="005D24DA">
        <w:rPr>
          <w:rPrChange w:id="7976" w:author="CR#0188" w:date="2020-04-07T00:40:00Z">
            <w:rPr/>
          </w:rPrChange>
        </w:rPr>
        <w:t>)</w:t>
      </w:r>
      <w:r w:rsidRPr="005D24DA">
        <w:rPr>
          <w:rPrChange w:id="7977" w:author="CR#0188" w:date="2020-04-07T00:40:00Z">
            <w:rPr/>
          </w:rPrChange>
        </w:rPr>
        <w:t xml:space="preserve"> up to </w:t>
      </w:r>
      <w:r w:rsidR="001763A7" w:rsidRPr="005D24DA">
        <w:rPr>
          <w:rPrChange w:id="7978" w:author="CR#0188" w:date="2020-04-07T00:40:00Z">
            <w:rPr/>
          </w:rPrChange>
        </w:rPr>
        <w:t xml:space="preserve">step 6, or up to </w:t>
      </w:r>
      <w:r w:rsidRPr="005D24DA">
        <w:rPr>
          <w:rPrChange w:id="7979" w:author="CR#0188" w:date="2020-04-07T00:40:00Z">
            <w:rPr/>
          </w:rPrChange>
        </w:rPr>
        <w:t>step 8</w:t>
      </w:r>
      <w:r w:rsidR="001763A7" w:rsidRPr="005D24DA">
        <w:rPr>
          <w:rPrChange w:id="7980" w:author="CR#0188" w:date="2020-04-07T00:40:00Z">
            <w:rPr/>
          </w:rPrChange>
        </w:rPr>
        <w:t xml:space="preserve"> if a QoS flow is moved to the SN and data forwarding applies</w:t>
      </w:r>
      <w:r w:rsidRPr="005D24DA">
        <w:rPr>
          <w:rPrChange w:id="7981" w:author="CR#0188" w:date="2020-04-07T00:40:00Z">
            <w:rPr/>
          </w:rPrChange>
        </w:rPr>
        <w:t>.</w:t>
      </w:r>
    </w:p>
    <w:p w:rsidR="00C908D6" w:rsidRPr="005D24DA" w:rsidRDefault="00C908D6" w:rsidP="00C908D6">
      <w:pPr>
        <w:pStyle w:val="B1"/>
        <w:rPr>
          <w:rPrChange w:id="7982" w:author="CR#0188" w:date="2020-04-07T00:40:00Z">
            <w:rPr/>
          </w:rPrChange>
        </w:rPr>
      </w:pPr>
      <w:r w:rsidRPr="005D24DA">
        <w:rPr>
          <w:rPrChange w:id="7983" w:author="CR#0188" w:date="2020-04-07T00:40:00Z">
            <w:rPr/>
          </w:rPrChange>
        </w:rPr>
        <w:t>3.</w:t>
      </w:r>
      <w:r w:rsidRPr="005D24DA">
        <w:rPr>
          <w:rPrChange w:id="7984" w:author="CR#0188" w:date="2020-04-07T00:40:00Z">
            <w:rPr/>
          </w:rPrChange>
        </w:rPr>
        <w:tab/>
        <w:t xml:space="preserve">The MN provides a DL TEID address to be applied as the additional DL tunnel address on the NG-U interface and the QoS flows associated with </w:t>
      </w:r>
      <w:r w:rsidR="001763A7" w:rsidRPr="005D24DA">
        <w:rPr>
          <w:rPrChange w:id="7985" w:author="CR#0188" w:date="2020-04-07T00:40:00Z">
            <w:rPr/>
          </w:rPrChange>
        </w:rPr>
        <w:t>that tunnel</w:t>
      </w:r>
      <w:r w:rsidRPr="005D24DA">
        <w:rPr>
          <w:rPrChange w:id="7986" w:author="CR#0188" w:date="2020-04-07T00:40:00Z">
            <w:rPr/>
          </w:rPrChange>
        </w:rPr>
        <w:t>.</w:t>
      </w:r>
    </w:p>
    <w:p w:rsidR="00C908D6" w:rsidRPr="005D24DA" w:rsidRDefault="00C908D6" w:rsidP="00C908D6">
      <w:pPr>
        <w:pStyle w:val="Heading3"/>
        <w:rPr>
          <w:rPrChange w:id="7987" w:author="CR#0188" w:date="2020-04-07T00:40:00Z">
            <w:rPr/>
          </w:rPrChange>
        </w:rPr>
      </w:pPr>
      <w:bookmarkStart w:id="7988" w:name="_Toc29248394"/>
      <w:r w:rsidRPr="005D24DA">
        <w:rPr>
          <w:rPrChange w:id="7989" w:author="CR#0188" w:date="2020-04-07T00:40:00Z">
            <w:rPr/>
          </w:rPrChange>
        </w:rPr>
        <w:t>10.14.3</w:t>
      </w:r>
      <w:r w:rsidRPr="005D24DA">
        <w:rPr>
          <w:rPrChange w:id="7990" w:author="CR#0188" w:date="2020-04-07T00:40:00Z">
            <w:rPr/>
          </w:rPrChange>
        </w:rPr>
        <w:tab/>
        <w:t>PDU Session Split at UPF (RAN initiated</w:t>
      </w:r>
      <w:r w:rsidR="001D7380" w:rsidRPr="005D24DA">
        <w:rPr>
          <w:rPrChange w:id="7991" w:author="CR#0188" w:date="2020-04-07T00:40:00Z">
            <w:rPr/>
          </w:rPrChange>
        </w:rPr>
        <w:t xml:space="preserve"> QoS flows offloading from MN to SN</w:t>
      </w:r>
      <w:r w:rsidRPr="005D24DA">
        <w:rPr>
          <w:rPrChange w:id="7992" w:author="CR#0188" w:date="2020-04-07T00:40:00Z">
            <w:rPr/>
          </w:rPrChange>
        </w:rPr>
        <w:t>)</w:t>
      </w:r>
      <w:bookmarkEnd w:id="7988"/>
    </w:p>
    <w:p w:rsidR="00C908D6" w:rsidRPr="005D24DA" w:rsidRDefault="001763A7" w:rsidP="00C908D6">
      <w:pPr>
        <w:rPr>
          <w:rPrChange w:id="7993" w:author="CR#0188" w:date="2020-04-07T00:40:00Z">
            <w:rPr/>
          </w:rPrChange>
        </w:rPr>
      </w:pPr>
      <w:r w:rsidRPr="005D24DA">
        <w:rPr>
          <w:rPrChange w:id="7994" w:author="CR#0188" w:date="2020-04-07T00:40:00Z">
            <w:rPr/>
          </w:rPrChange>
        </w:rPr>
        <w:t>When some QoS flows are offloaded from the MN to the SN, the MN may decide to split the PDU session served by the MN into more than one NG-U tunnels. T</w:t>
      </w:r>
      <w:r w:rsidR="00C908D6" w:rsidRPr="005D24DA">
        <w:rPr>
          <w:rPrChange w:id="7995" w:author="CR#0188" w:date="2020-04-07T00:40:00Z">
            <w:rPr/>
          </w:rPrChange>
        </w:rPr>
        <w:t xml:space="preserve">he MN sends the </w:t>
      </w:r>
      <w:r w:rsidR="00C908D6" w:rsidRPr="005D24DA">
        <w:rPr>
          <w:i/>
          <w:rPrChange w:id="7996" w:author="CR#0188" w:date="2020-04-07T00:40:00Z">
            <w:rPr>
              <w:i/>
            </w:rPr>
          </w:rPrChange>
        </w:rPr>
        <w:t>SN Addition/Modification Request</w:t>
      </w:r>
      <w:r w:rsidR="00C908D6" w:rsidRPr="005D24DA">
        <w:rPr>
          <w:rPrChange w:id="7997" w:author="CR#0188" w:date="2020-04-07T00:40:00Z">
            <w:rPr/>
          </w:rPrChange>
        </w:rPr>
        <w:t xml:space="preserve"> message including UPF UL TEID address used at </w:t>
      </w:r>
      <w:r w:rsidRPr="005D24DA">
        <w:rPr>
          <w:rPrChange w:id="7998" w:author="CR#0188" w:date="2020-04-07T00:40:00Z">
            <w:rPr/>
          </w:rPrChange>
        </w:rPr>
        <w:t xml:space="preserve">the </w:t>
      </w:r>
      <w:r w:rsidR="00C908D6" w:rsidRPr="005D24DA">
        <w:rPr>
          <w:rPrChange w:id="7999" w:author="CR#0188" w:date="2020-04-07T00:40:00Z">
            <w:rPr/>
          </w:rPrChange>
        </w:rPr>
        <w:t xml:space="preserve">MN. Later on, if the MN receives </w:t>
      </w:r>
      <w:r w:rsidR="00BE16C6" w:rsidRPr="005D24DA">
        <w:rPr>
          <w:rPrChange w:id="8000" w:author="CR#0188" w:date="2020-04-07T00:40:00Z">
            <w:rPr/>
          </w:rPrChange>
        </w:rPr>
        <w:t xml:space="preserve">a </w:t>
      </w:r>
      <w:r w:rsidR="00C908D6" w:rsidRPr="005D24DA">
        <w:rPr>
          <w:rPrChange w:id="8001" w:author="CR#0188" w:date="2020-04-07T00:40:00Z">
            <w:rPr/>
          </w:rPrChange>
        </w:rPr>
        <w:t xml:space="preserve">new UL TEID in the </w:t>
      </w:r>
      <w:r w:rsidR="00C908D6" w:rsidRPr="005D24DA">
        <w:rPr>
          <w:i/>
          <w:rPrChange w:id="8002" w:author="CR#0188" w:date="2020-04-07T00:40:00Z">
            <w:rPr>
              <w:i/>
            </w:rPr>
          </w:rPrChange>
        </w:rPr>
        <w:t xml:space="preserve">PDU Session </w:t>
      </w:r>
      <w:r w:rsidR="005C242D" w:rsidRPr="005D24DA">
        <w:rPr>
          <w:i/>
          <w:rPrChange w:id="8003" w:author="CR#0188" w:date="2020-04-07T00:40:00Z">
            <w:rPr>
              <w:i/>
            </w:rPr>
          </w:rPrChange>
        </w:rPr>
        <w:t xml:space="preserve">Resource </w:t>
      </w:r>
      <w:r w:rsidR="00C908D6" w:rsidRPr="005D24DA">
        <w:rPr>
          <w:i/>
          <w:rPrChange w:id="8004" w:author="CR#0188" w:date="2020-04-07T00:40:00Z">
            <w:rPr>
              <w:i/>
            </w:rPr>
          </w:rPrChange>
        </w:rPr>
        <w:t>Modif</w:t>
      </w:r>
      <w:r w:rsidR="005C242D" w:rsidRPr="005D24DA">
        <w:rPr>
          <w:i/>
          <w:rPrChange w:id="8005" w:author="CR#0188" w:date="2020-04-07T00:40:00Z">
            <w:rPr>
              <w:i/>
            </w:rPr>
          </w:rPrChange>
        </w:rPr>
        <w:t>y</w:t>
      </w:r>
      <w:r w:rsidR="00C908D6" w:rsidRPr="005D24DA">
        <w:rPr>
          <w:i/>
          <w:rPrChange w:id="8006" w:author="CR#0188" w:date="2020-04-07T00:40:00Z">
            <w:rPr>
              <w:i/>
            </w:rPr>
          </w:rPrChange>
        </w:rPr>
        <w:t xml:space="preserve"> Confirm</w:t>
      </w:r>
      <w:r w:rsidR="00C908D6" w:rsidRPr="005D24DA">
        <w:rPr>
          <w:rPrChange w:id="8007" w:author="CR#0188" w:date="2020-04-07T00:40:00Z">
            <w:rPr/>
          </w:rPrChange>
        </w:rPr>
        <w:t xml:space="preserve"> message, the MN </w:t>
      </w:r>
      <w:r w:rsidR="00BE16C6" w:rsidRPr="005D24DA">
        <w:rPr>
          <w:rPrChange w:id="8008" w:author="CR#0188" w:date="2020-04-07T00:40:00Z">
            <w:rPr/>
          </w:rPrChange>
        </w:rPr>
        <w:t xml:space="preserve">may </w:t>
      </w:r>
      <w:r w:rsidR="00C908D6" w:rsidRPr="005D24DA">
        <w:rPr>
          <w:rPrChange w:id="8009" w:author="CR#0188" w:date="2020-04-07T00:40:00Z">
            <w:rPr/>
          </w:rPrChange>
        </w:rPr>
        <w:t xml:space="preserve">provide the new UL TEID to </w:t>
      </w:r>
      <w:r w:rsidRPr="005D24DA">
        <w:rPr>
          <w:rPrChange w:id="8010" w:author="CR#0188" w:date="2020-04-07T00:40:00Z">
            <w:rPr/>
          </w:rPrChange>
        </w:rPr>
        <w:t xml:space="preserve">the </w:t>
      </w:r>
      <w:r w:rsidR="00C908D6" w:rsidRPr="005D24DA">
        <w:rPr>
          <w:rPrChange w:id="8011" w:author="CR#0188" w:date="2020-04-07T00:40:00Z">
            <w:rPr/>
          </w:rPrChange>
        </w:rPr>
        <w:t>SN.</w:t>
      </w:r>
    </w:p>
    <w:p w:rsidR="00C908D6" w:rsidRPr="005D24DA" w:rsidRDefault="001763A7" w:rsidP="00172906">
      <w:pPr>
        <w:pStyle w:val="TH"/>
        <w:rPr>
          <w:rPrChange w:id="8012" w:author="CR#0188" w:date="2020-04-07T00:40:00Z">
            <w:rPr/>
          </w:rPrChange>
        </w:rPr>
      </w:pPr>
      <w:r w:rsidRPr="005D24DA">
        <w:rPr>
          <w:rPrChange w:id="8013" w:author="CR#0188" w:date="2020-04-07T00:40:00Z">
            <w:rPr/>
          </w:rPrChange>
        </w:rPr>
        <w:object w:dxaOrig="10231" w:dyaOrig="8341">
          <v:shape id="_x0000_i1077" type="#_x0000_t75" style="width:424.5pt;height:350.25pt" o:ole="">
            <v:fill o:detectmouseclick="t"/>
            <v:imagedata r:id="rId113" o:title=""/>
            <o:lock v:ext="edit" aspectratio="f"/>
          </v:shape>
          <o:OLEObject Type="Embed" ProgID="Visio.Drawing.11" ShapeID="_x0000_i1077" DrawAspect="Content" ObjectID="_1647726234" r:id="rId114">
            <o:FieldCodes>\* MERGEFORMAT</o:FieldCodes>
          </o:OLEObject>
        </w:object>
      </w:r>
    </w:p>
    <w:p w:rsidR="00C908D6" w:rsidRPr="005D24DA" w:rsidRDefault="00C908D6" w:rsidP="00C908D6">
      <w:pPr>
        <w:pStyle w:val="TF"/>
        <w:rPr>
          <w:rPrChange w:id="8014" w:author="CR#0188" w:date="2020-04-07T00:40:00Z">
            <w:rPr/>
          </w:rPrChange>
        </w:rPr>
      </w:pPr>
      <w:r w:rsidRPr="005D24DA">
        <w:rPr>
          <w:rPrChange w:id="8015" w:author="CR#0188" w:date="2020-04-07T00:40:00Z">
            <w:rPr/>
          </w:rPrChange>
        </w:rPr>
        <w:t xml:space="preserve">Figure </w:t>
      </w:r>
      <w:r w:rsidRPr="005D24DA">
        <w:rPr>
          <w:rFonts w:eastAsia="MS Mincho"/>
          <w:rPrChange w:id="8016" w:author="CR#0188" w:date="2020-04-07T00:40:00Z">
            <w:rPr>
              <w:rFonts w:eastAsia="MS Mincho"/>
            </w:rPr>
          </w:rPrChange>
        </w:rPr>
        <w:t>10.14.3-1</w:t>
      </w:r>
      <w:r w:rsidRPr="005D24DA">
        <w:rPr>
          <w:rPrChange w:id="8017" w:author="CR#0188" w:date="2020-04-07T00:40:00Z">
            <w:rPr/>
          </w:rPrChange>
        </w:rPr>
        <w:t>: PDU Session Split at UPF during RAN initiated PDU session resource modify</w:t>
      </w:r>
      <w:r w:rsidR="001D7380" w:rsidRPr="005D24DA">
        <w:rPr>
          <w:rPrChange w:id="8018" w:author="CR#0188" w:date="2020-04-07T00:40:00Z">
            <w:rPr/>
          </w:rPrChange>
        </w:rPr>
        <w:t xml:space="preserve"> (QoS flows offloading from MN to SN)</w:t>
      </w:r>
    </w:p>
    <w:p w:rsidR="001763A7" w:rsidRPr="005D24DA" w:rsidRDefault="00C908D6" w:rsidP="00343D66">
      <w:pPr>
        <w:pStyle w:val="B1"/>
        <w:rPr>
          <w:lang w:eastAsia="en-GB"/>
          <w:rPrChange w:id="8019" w:author="CR#0188" w:date="2020-04-07T00:40:00Z">
            <w:rPr>
              <w:lang w:eastAsia="en-GB"/>
            </w:rPr>
          </w:rPrChange>
        </w:rPr>
      </w:pPr>
      <w:r w:rsidRPr="005D24DA">
        <w:rPr>
          <w:lang w:eastAsia="zh-CN"/>
          <w:rPrChange w:id="8020" w:author="CR#0188" w:date="2020-04-07T00:40:00Z">
            <w:rPr>
              <w:lang w:eastAsia="zh-CN"/>
            </w:rPr>
          </w:rPrChange>
        </w:rPr>
        <w:t>1-2.</w:t>
      </w:r>
      <w:r w:rsidR="00596D03" w:rsidRPr="005D24DA">
        <w:rPr>
          <w:lang w:eastAsia="zh-CN"/>
          <w:rPrChange w:id="8021" w:author="CR#0188" w:date="2020-04-07T00:40:00Z">
            <w:rPr>
              <w:lang w:eastAsia="zh-CN"/>
            </w:rPr>
          </w:rPrChange>
        </w:rPr>
        <w:tab/>
      </w:r>
      <w:r w:rsidR="001763A7" w:rsidRPr="005D24DA">
        <w:rPr>
          <w:rPrChange w:id="8022" w:author="CR#0188" w:date="2020-04-07T00:40:00Z">
            <w:rPr/>
          </w:rPrChange>
        </w:rPr>
        <w:t xml:space="preserve">If the </w:t>
      </w:r>
      <w:r w:rsidRPr="005D24DA">
        <w:rPr>
          <w:rPrChange w:id="8023" w:author="CR#0188" w:date="2020-04-07T00:40:00Z">
            <w:rPr/>
          </w:rPrChange>
        </w:rPr>
        <w:t xml:space="preserve">MN decides to split </w:t>
      </w:r>
      <w:r w:rsidR="001763A7" w:rsidRPr="005D24DA">
        <w:rPr>
          <w:rPrChange w:id="8024" w:author="CR#0188" w:date="2020-04-07T00:40:00Z">
            <w:rPr/>
          </w:rPrChange>
        </w:rPr>
        <w:t xml:space="preserve">a </w:t>
      </w:r>
      <w:r w:rsidRPr="005D24DA">
        <w:rPr>
          <w:rPrChange w:id="8025" w:author="CR#0188" w:date="2020-04-07T00:40:00Z">
            <w:rPr/>
          </w:rPrChange>
        </w:rPr>
        <w:t xml:space="preserve">PDU session, it uses the SN Addition procedure or </w:t>
      </w:r>
      <w:r w:rsidR="001763A7" w:rsidRPr="005D24DA">
        <w:rPr>
          <w:rPrChange w:id="8026" w:author="CR#0188" w:date="2020-04-07T00:40:00Z">
            <w:rPr/>
          </w:rPrChange>
        </w:rPr>
        <w:t xml:space="preserve">the MN-initiated </w:t>
      </w:r>
      <w:r w:rsidRPr="005D24DA">
        <w:rPr>
          <w:rPrChange w:id="8027" w:author="CR#0188" w:date="2020-04-07T00:40:00Z">
            <w:rPr/>
          </w:rPrChange>
        </w:rPr>
        <w:t xml:space="preserve">SN </w:t>
      </w:r>
      <w:r w:rsidR="001763A7" w:rsidRPr="005D24DA">
        <w:rPr>
          <w:rPrChange w:id="8028" w:author="CR#0188" w:date="2020-04-07T00:40:00Z">
            <w:rPr/>
          </w:rPrChange>
        </w:rPr>
        <w:t xml:space="preserve">Modification </w:t>
      </w:r>
      <w:r w:rsidRPr="005D24DA">
        <w:rPr>
          <w:rPrChange w:id="8029" w:author="CR#0188" w:date="2020-04-07T00:40:00Z">
            <w:rPr/>
          </w:rPrChange>
        </w:rPr>
        <w:t>procedure, including current UPF UL NG-U tunnel used at the MN.</w:t>
      </w:r>
      <w:r w:rsidR="00BE16C6" w:rsidRPr="005D24DA">
        <w:rPr>
          <w:lang w:eastAsia="en-GB"/>
          <w:rPrChange w:id="8030" w:author="CR#0188" w:date="2020-04-07T00:40:00Z">
            <w:rPr>
              <w:lang w:eastAsia="en-GB"/>
            </w:rPr>
          </w:rPrChange>
        </w:rPr>
        <w:t xml:space="preserve"> If in-order delivery is required</w:t>
      </w:r>
      <w:r w:rsidR="00581DC5" w:rsidRPr="005D24DA">
        <w:rPr>
          <w:lang w:eastAsia="en-GB"/>
          <w:rPrChange w:id="8031" w:author="CR#0188" w:date="2020-04-07T00:40:00Z">
            <w:rPr>
              <w:lang w:eastAsia="en-GB"/>
            </w:rPr>
          </w:rPrChange>
        </w:rPr>
        <w:t xml:space="preserve"> for some QoS flows</w:t>
      </w:r>
      <w:r w:rsidR="00BE16C6" w:rsidRPr="005D24DA">
        <w:rPr>
          <w:lang w:eastAsia="en-GB"/>
          <w:rPrChange w:id="8032" w:author="CR#0188" w:date="2020-04-07T00:40:00Z">
            <w:rPr>
              <w:lang w:eastAsia="en-GB"/>
            </w:rPr>
          </w:rPrChange>
        </w:rPr>
        <w:t xml:space="preserve">, </w:t>
      </w:r>
      <w:r w:rsidR="001763A7" w:rsidRPr="005D24DA">
        <w:rPr>
          <w:lang w:eastAsia="en-GB"/>
          <w:rPrChange w:id="8033" w:author="CR#0188" w:date="2020-04-07T00:40:00Z">
            <w:rPr>
              <w:lang w:eastAsia="en-GB"/>
            </w:rPr>
          </w:rPrChange>
        </w:rPr>
        <w:t xml:space="preserve">an </w:t>
      </w:r>
      <w:r w:rsidR="00BE16C6" w:rsidRPr="005D24DA">
        <w:rPr>
          <w:lang w:eastAsia="en-GB"/>
          <w:rPrChange w:id="8034" w:author="CR#0188" w:date="2020-04-07T00:40:00Z">
            <w:rPr>
              <w:lang w:eastAsia="en-GB"/>
            </w:rPr>
          </w:rPrChange>
        </w:rPr>
        <w:t xml:space="preserve">UL forwarding tunnel may be setup </w:t>
      </w:r>
      <w:r w:rsidR="001763A7" w:rsidRPr="005D24DA">
        <w:rPr>
          <w:lang w:eastAsia="en-GB"/>
          <w:rPrChange w:id="8035" w:author="CR#0188" w:date="2020-04-07T00:40:00Z">
            <w:rPr>
              <w:lang w:eastAsia="en-GB"/>
            </w:rPr>
          </w:rPrChange>
        </w:rPr>
        <w:t xml:space="preserve">for the PDU session </w:t>
      </w:r>
      <w:r w:rsidR="00BE16C6" w:rsidRPr="005D24DA">
        <w:rPr>
          <w:lang w:eastAsia="en-GB"/>
          <w:rPrChange w:id="8036" w:author="CR#0188" w:date="2020-04-07T00:40:00Z">
            <w:rPr>
              <w:lang w:eastAsia="en-GB"/>
            </w:rPr>
          </w:rPrChange>
        </w:rPr>
        <w:t>at this stage.</w:t>
      </w:r>
    </w:p>
    <w:p w:rsidR="00C908D6" w:rsidRPr="005D24DA" w:rsidRDefault="001763A7" w:rsidP="00343D66">
      <w:pPr>
        <w:pStyle w:val="NO"/>
        <w:rPr>
          <w:lang w:eastAsia="zh-CN"/>
          <w:rPrChange w:id="8037" w:author="CR#0188" w:date="2020-04-07T00:40:00Z">
            <w:rPr>
              <w:lang w:eastAsia="zh-CN"/>
            </w:rPr>
          </w:rPrChange>
        </w:rPr>
      </w:pPr>
      <w:r w:rsidRPr="005D24DA">
        <w:rPr>
          <w:rPrChange w:id="8038" w:author="CR#0188" w:date="2020-04-07T00:40:00Z">
            <w:rPr/>
          </w:rPrChange>
        </w:rPr>
        <w:t>NOTE 1:</w:t>
      </w:r>
      <w:r w:rsidRPr="005D24DA">
        <w:rPr>
          <w:rPrChange w:id="8039" w:author="CR#0188" w:date="2020-04-07T00:40:00Z">
            <w:rPr/>
          </w:rPrChange>
        </w:rPr>
        <w:tab/>
        <w:t>In case the MN offloads some QoS flows to the SN within a PDU session already split between the MN and the SN, the MN initiated SN Modification procedure is used.</w:t>
      </w:r>
    </w:p>
    <w:p w:rsidR="00C908D6" w:rsidRPr="005D24DA" w:rsidRDefault="00C908D6" w:rsidP="00BB7F3E">
      <w:pPr>
        <w:pStyle w:val="B1"/>
        <w:rPr>
          <w:rPrChange w:id="8040" w:author="CR#0188" w:date="2020-04-07T00:40:00Z">
            <w:rPr/>
          </w:rPrChange>
        </w:rPr>
      </w:pPr>
      <w:r w:rsidRPr="005D24DA">
        <w:rPr>
          <w:lang w:eastAsia="zh-CN"/>
          <w:rPrChange w:id="8041" w:author="CR#0188" w:date="2020-04-07T00:40:00Z">
            <w:rPr>
              <w:lang w:eastAsia="zh-CN"/>
            </w:rPr>
          </w:rPrChange>
        </w:rPr>
        <w:t>3-6</w:t>
      </w:r>
      <w:r w:rsidR="001D7380" w:rsidRPr="005D24DA">
        <w:rPr>
          <w:lang w:eastAsia="zh-CN"/>
          <w:rPrChange w:id="8042" w:author="CR#0188" w:date="2020-04-07T00:40:00Z">
            <w:rPr>
              <w:lang w:eastAsia="zh-CN"/>
            </w:rPr>
          </w:rPrChange>
        </w:rPr>
        <w:t>d</w:t>
      </w:r>
      <w:r w:rsidRPr="005D24DA">
        <w:rPr>
          <w:lang w:eastAsia="zh-CN"/>
          <w:rPrChange w:id="8043" w:author="CR#0188" w:date="2020-04-07T00:40:00Z">
            <w:rPr>
              <w:lang w:eastAsia="zh-CN"/>
            </w:rPr>
          </w:rPrChange>
        </w:rPr>
        <w:t>.</w:t>
      </w:r>
      <w:r w:rsidR="00596D03" w:rsidRPr="005D24DA">
        <w:rPr>
          <w:lang w:eastAsia="zh-CN"/>
          <w:rPrChange w:id="8044" w:author="CR#0188" w:date="2020-04-07T00:40:00Z">
            <w:rPr>
              <w:lang w:eastAsia="zh-CN"/>
            </w:rPr>
          </w:rPrChange>
        </w:rPr>
        <w:tab/>
      </w:r>
      <w:r w:rsidR="00BE16C6" w:rsidRPr="005D24DA">
        <w:rPr>
          <w:lang w:eastAsia="zh-CN"/>
          <w:rPrChange w:id="8045" w:author="CR#0188" w:date="2020-04-07T00:40:00Z">
            <w:rPr>
              <w:lang w:eastAsia="zh-CN"/>
            </w:rPr>
          </w:rPrChange>
        </w:rPr>
        <w:t>If in-order delivery is required,</w:t>
      </w:r>
      <w:r w:rsidR="00BE16C6" w:rsidRPr="005D24DA">
        <w:rPr>
          <w:rPrChange w:id="8046" w:author="CR#0188" w:date="2020-04-07T00:40:00Z">
            <w:rPr/>
          </w:rPrChange>
        </w:rPr>
        <w:t xml:space="preserve"> t</w:t>
      </w:r>
      <w:r w:rsidRPr="005D24DA">
        <w:rPr>
          <w:rPrChange w:id="8047" w:author="CR#0188" w:date="2020-04-07T00:40:00Z">
            <w:rPr/>
          </w:rPrChange>
        </w:rPr>
        <w:t xml:space="preserve">he SN buffers the first packets received from the UE </w:t>
      </w:r>
      <w:r w:rsidR="00581DC5" w:rsidRPr="005D24DA">
        <w:rPr>
          <w:rPrChange w:id="8048" w:author="CR#0188" w:date="2020-04-07T00:40:00Z">
            <w:rPr/>
          </w:rPrChange>
        </w:rPr>
        <w:t xml:space="preserve">for a certain QoS flow </w:t>
      </w:r>
      <w:r w:rsidRPr="005D24DA">
        <w:rPr>
          <w:rPrChange w:id="8049" w:author="CR#0188" w:date="2020-04-07T00:40:00Z">
            <w:rPr/>
          </w:rPrChange>
        </w:rPr>
        <w:t xml:space="preserve">until it receives </w:t>
      </w:r>
      <w:r w:rsidR="001763A7" w:rsidRPr="005D24DA">
        <w:rPr>
          <w:rPrChange w:id="8050" w:author="CR#0188" w:date="2020-04-07T00:40:00Z">
            <w:rPr/>
          </w:rPrChange>
        </w:rPr>
        <w:t xml:space="preserve">an </w:t>
      </w:r>
      <w:r w:rsidR="001D7380" w:rsidRPr="005D24DA">
        <w:rPr>
          <w:rPrChange w:id="8051" w:author="CR#0188" w:date="2020-04-07T00:40:00Z">
            <w:rPr/>
          </w:rPrChange>
        </w:rPr>
        <w:t xml:space="preserve">GTP-U </w:t>
      </w:r>
      <w:r w:rsidR="00BE16C6" w:rsidRPr="005D24DA">
        <w:rPr>
          <w:lang w:eastAsia="en-GB"/>
          <w:rPrChange w:id="8052" w:author="CR#0188" w:date="2020-04-07T00:40:00Z">
            <w:rPr>
              <w:lang w:eastAsia="en-GB"/>
            </w:rPr>
          </w:rPrChange>
        </w:rPr>
        <w:t xml:space="preserve">end marker packet over the UL forwarding tunnel indicating </w:t>
      </w:r>
      <w:r w:rsidRPr="005D24DA">
        <w:rPr>
          <w:rPrChange w:id="8053" w:author="CR#0188" w:date="2020-04-07T00:40:00Z">
            <w:rPr/>
          </w:rPrChange>
        </w:rPr>
        <w:t xml:space="preserve">that the MN has </w:t>
      </w:r>
      <w:r w:rsidRPr="005D24DA">
        <w:rPr>
          <w:rPrChange w:id="8054" w:author="CR#0188" w:date="2020-04-07T00:40:00Z">
            <w:rPr/>
          </w:rPrChange>
        </w:rPr>
        <w:lastRenderedPageBreak/>
        <w:t>delivered all UL packets from the source side to UPF</w:t>
      </w:r>
      <w:r w:rsidR="00581DC5" w:rsidRPr="005D24DA">
        <w:rPr>
          <w:rPrChange w:id="8055" w:author="CR#0188" w:date="2020-04-07T00:40:00Z">
            <w:rPr/>
          </w:rPrChange>
        </w:rPr>
        <w:t xml:space="preserve"> for that QoS flow</w:t>
      </w:r>
      <w:r w:rsidRPr="005D24DA">
        <w:rPr>
          <w:rPrChange w:id="8056" w:author="CR#0188" w:date="2020-04-07T00:40:00Z">
            <w:rPr/>
          </w:rPrChange>
        </w:rPr>
        <w:t xml:space="preserve">. Then </w:t>
      </w:r>
      <w:r w:rsidR="001763A7" w:rsidRPr="005D24DA">
        <w:rPr>
          <w:rPrChange w:id="8057" w:author="CR#0188" w:date="2020-04-07T00:40:00Z">
            <w:rPr/>
          </w:rPrChange>
        </w:rPr>
        <w:t xml:space="preserve">the </w:t>
      </w:r>
      <w:r w:rsidRPr="005D24DA">
        <w:rPr>
          <w:rPrChange w:id="8058" w:author="CR#0188" w:date="2020-04-07T00:40:00Z">
            <w:rPr/>
          </w:rPrChange>
        </w:rPr>
        <w:t xml:space="preserve">SN starts delivering UL packets to UPF </w:t>
      </w:r>
      <w:r w:rsidR="00581DC5" w:rsidRPr="005D24DA">
        <w:rPr>
          <w:rPrChange w:id="8059" w:author="CR#0188" w:date="2020-04-07T00:40:00Z">
            <w:rPr/>
          </w:rPrChange>
        </w:rPr>
        <w:t xml:space="preserve">for that QoS flow </w:t>
      </w:r>
      <w:r w:rsidRPr="005D24DA">
        <w:rPr>
          <w:rPrChange w:id="8060" w:author="CR#0188" w:date="2020-04-07T00:40:00Z">
            <w:rPr/>
          </w:rPrChange>
        </w:rPr>
        <w:t xml:space="preserve">using the UPF UL TEID address used at the MN received </w:t>
      </w:r>
      <w:r w:rsidR="00BE16C6" w:rsidRPr="005D24DA">
        <w:rPr>
          <w:rPrChange w:id="8061" w:author="CR#0188" w:date="2020-04-07T00:40:00Z">
            <w:rPr/>
          </w:rPrChange>
        </w:rPr>
        <w:t>at step 1</w:t>
      </w:r>
      <w:r w:rsidRPr="005D24DA">
        <w:rPr>
          <w:rPrChange w:id="8062" w:author="CR#0188" w:date="2020-04-07T00:40:00Z">
            <w:rPr/>
          </w:rPrChange>
        </w:rPr>
        <w:t>.</w:t>
      </w:r>
    </w:p>
    <w:p w:rsidR="00C908D6" w:rsidRPr="005D24DA" w:rsidRDefault="00C908D6" w:rsidP="00BB7F3E">
      <w:pPr>
        <w:pStyle w:val="B1"/>
        <w:rPr>
          <w:rPrChange w:id="8063" w:author="CR#0188" w:date="2020-04-07T00:40:00Z">
            <w:rPr/>
          </w:rPrChange>
        </w:rPr>
      </w:pPr>
      <w:r w:rsidRPr="005D24DA">
        <w:rPr>
          <w:rPrChange w:id="8064" w:author="CR#0188" w:date="2020-04-07T00:40:00Z">
            <w:rPr/>
          </w:rPrChange>
        </w:rPr>
        <w:t>7-8.</w:t>
      </w:r>
      <w:r w:rsidR="00596D03" w:rsidRPr="005D24DA">
        <w:rPr>
          <w:rPrChange w:id="8065" w:author="CR#0188" w:date="2020-04-07T00:40:00Z">
            <w:rPr/>
          </w:rPrChange>
        </w:rPr>
        <w:tab/>
      </w:r>
      <w:r w:rsidRPr="005D24DA">
        <w:rPr>
          <w:rPrChange w:id="8066" w:author="CR#0188" w:date="2020-04-07T00:40:00Z">
            <w:rPr/>
          </w:rPrChange>
        </w:rPr>
        <w:t xml:space="preserve">The MN uses the </w:t>
      </w:r>
      <w:r w:rsidRPr="005D24DA">
        <w:rPr>
          <w:i/>
          <w:rPrChange w:id="8067" w:author="CR#0188" w:date="2020-04-07T00:40:00Z">
            <w:rPr>
              <w:i/>
            </w:rPr>
          </w:rPrChange>
        </w:rPr>
        <w:t>PDU Session Resource Modify Indication</w:t>
      </w:r>
      <w:r w:rsidRPr="005D24DA">
        <w:rPr>
          <w:rPrChange w:id="8068" w:author="CR#0188" w:date="2020-04-07T00:40:00Z">
            <w:rPr/>
          </w:rPrChange>
        </w:rPr>
        <w:t xml:space="preserve"> </w:t>
      </w:r>
      <w:r w:rsidR="001763A7" w:rsidRPr="005D24DA">
        <w:rPr>
          <w:rPrChange w:id="8069" w:author="CR#0188" w:date="2020-04-07T00:40:00Z">
            <w:rPr/>
          </w:rPrChange>
        </w:rPr>
        <w:t xml:space="preserve">message </w:t>
      </w:r>
      <w:r w:rsidRPr="005D24DA">
        <w:rPr>
          <w:rPrChange w:id="8070" w:author="CR#0188" w:date="2020-04-07T00:40:00Z">
            <w:rPr/>
          </w:rPrChange>
        </w:rPr>
        <w:t xml:space="preserve">to inform 5GC that the PDU session is split into two tunnels and indicate which QoS flows are associated with which DL tunnel. The 5GC confirms with </w:t>
      </w:r>
      <w:r w:rsidR="001763A7" w:rsidRPr="005D24DA">
        <w:rPr>
          <w:rPrChange w:id="8071" w:author="CR#0188" w:date="2020-04-07T00:40:00Z">
            <w:rPr/>
          </w:rPrChange>
        </w:rPr>
        <w:t xml:space="preserve">the </w:t>
      </w:r>
      <w:r w:rsidRPr="005D24DA">
        <w:rPr>
          <w:i/>
          <w:rPrChange w:id="8072" w:author="CR#0188" w:date="2020-04-07T00:40:00Z">
            <w:rPr>
              <w:i/>
            </w:rPr>
          </w:rPrChange>
        </w:rPr>
        <w:t>PDU Session Resource Modify Confirm</w:t>
      </w:r>
      <w:r w:rsidR="00BE16C6" w:rsidRPr="005D24DA">
        <w:rPr>
          <w:lang w:eastAsia="zh-CN"/>
          <w:rPrChange w:id="8073" w:author="CR#0188" w:date="2020-04-07T00:40:00Z">
            <w:rPr>
              <w:lang w:eastAsia="zh-CN"/>
            </w:rPr>
          </w:rPrChange>
        </w:rPr>
        <w:t xml:space="preserve"> </w:t>
      </w:r>
      <w:r w:rsidR="001763A7" w:rsidRPr="005D24DA">
        <w:rPr>
          <w:lang w:eastAsia="zh-CN"/>
          <w:rPrChange w:id="8074" w:author="CR#0188" w:date="2020-04-07T00:40:00Z">
            <w:rPr>
              <w:lang w:eastAsia="zh-CN"/>
            </w:rPr>
          </w:rPrChange>
        </w:rPr>
        <w:t xml:space="preserve">message </w:t>
      </w:r>
      <w:r w:rsidR="00BE16C6" w:rsidRPr="005D24DA">
        <w:rPr>
          <w:lang w:eastAsia="zh-CN"/>
          <w:rPrChange w:id="8075" w:author="CR#0188" w:date="2020-04-07T00:40:00Z">
            <w:rPr>
              <w:lang w:eastAsia="zh-CN"/>
            </w:rPr>
          </w:rPrChange>
        </w:rPr>
        <w:t>and allocates corresponding uplink tunnels</w:t>
      </w:r>
      <w:r w:rsidRPr="005D24DA">
        <w:rPr>
          <w:rPrChange w:id="8076" w:author="CR#0188" w:date="2020-04-07T00:40:00Z">
            <w:rPr/>
          </w:rPrChange>
        </w:rPr>
        <w:t>.</w:t>
      </w:r>
    </w:p>
    <w:p w:rsidR="00C908D6" w:rsidRPr="005D24DA" w:rsidRDefault="00C908D6" w:rsidP="00BB7F3E">
      <w:pPr>
        <w:pStyle w:val="B1"/>
        <w:rPr>
          <w:rPrChange w:id="8077" w:author="CR#0188" w:date="2020-04-07T00:40:00Z">
            <w:rPr/>
          </w:rPrChange>
        </w:rPr>
      </w:pPr>
      <w:r w:rsidRPr="005D24DA">
        <w:rPr>
          <w:rPrChange w:id="8078" w:author="CR#0188" w:date="2020-04-07T00:40:00Z">
            <w:rPr/>
          </w:rPrChange>
        </w:rPr>
        <w:t>9-10.</w:t>
      </w:r>
      <w:r w:rsidR="00596D03" w:rsidRPr="005D24DA">
        <w:rPr>
          <w:rPrChange w:id="8079" w:author="CR#0188" w:date="2020-04-07T00:40:00Z">
            <w:rPr/>
          </w:rPrChange>
        </w:rPr>
        <w:tab/>
      </w:r>
      <w:r w:rsidRPr="005D24DA">
        <w:rPr>
          <w:rPrChange w:id="8080" w:author="CR#0188" w:date="2020-04-07T00:40:00Z">
            <w:rPr/>
          </w:rPrChange>
        </w:rPr>
        <w:t xml:space="preserve">If the MN receives </w:t>
      </w:r>
      <w:r w:rsidR="00BE16C6" w:rsidRPr="005D24DA">
        <w:rPr>
          <w:rPrChange w:id="8081" w:author="CR#0188" w:date="2020-04-07T00:40:00Z">
            <w:rPr/>
          </w:rPrChange>
        </w:rPr>
        <w:t xml:space="preserve">a </w:t>
      </w:r>
      <w:r w:rsidRPr="005D24DA">
        <w:rPr>
          <w:rPrChange w:id="8082" w:author="CR#0188" w:date="2020-04-07T00:40:00Z">
            <w:rPr/>
          </w:rPrChange>
        </w:rPr>
        <w:t xml:space="preserve">new UL TEID in the </w:t>
      </w:r>
      <w:r w:rsidRPr="005D24DA">
        <w:rPr>
          <w:i/>
          <w:rPrChange w:id="8083" w:author="CR#0188" w:date="2020-04-07T00:40:00Z">
            <w:rPr>
              <w:i/>
            </w:rPr>
          </w:rPrChange>
        </w:rPr>
        <w:t xml:space="preserve">PDU Session </w:t>
      </w:r>
      <w:r w:rsidR="001763A7" w:rsidRPr="005D24DA">
        <w:rPr>
          <w:i/>
          <w:rPrChange w:id="8084" w:author="CR#0188" w:date="2020-04-07T00:40:00Z">
            <w:rPr>
              <w:i/>
            </w:rPr>
          </w:rPrChange>
        </w:rPr>
        <w:t xml:space="preserve">Resource </w:t>
      </w:r>
      <w:r w:rsidRPr="005D24DA">
        <w:rPr>
          <w:i/>
          <w:rPrChange w:id="8085" w:author="CR#0188" w:date="2020-04-07T00:40:00Z">
            <w:rPr>
              <w:i/>
            </w:rPr>
          </w:rPrChange>
        </w:rPr>
        <w:t>Modify Confirm</w:t>
      </w:r>
      <w:r w:rsidRPr="005D24DA">
        <w:rPr>
          <w:rPrChange w:id="8086" w:author="CR#0188" w:date="2020-04-07T00:40:00Z">
            <w:rPr/>
          </w:rPrChange>
        </w:rPr>
        <w:t xml:space="preserve"> message</w:t>
      </w:r>
      <w:r w:rsidR="00BE16C6" w:rsidRPr="005D24DA">
        <w:rPr>
          <w:rPrChange w:id="8087" w:author="CR#0188" w:date="2020-04-07T00:40:00Z">
            <w:rPr/>
          </w:rPrChange>
        </w:rPr>
        <w:t xml:space="preserve"> for itself</w:t>
      </w:r>
      <w:r w:rsidRPr="005D24DA">
        <w:rPr>
          <w:rPrChange w:id="8088" w:author="CR#0188" w:date="2020-04-07T00:40:00Z">
            <w:rPr/>
          </w:rPrChange>
        </w:rPr>
        <w:t xml:space="preserve">, the MN will use </w:t>
      </w:r>
      <w:r w:rsidR="00BE16C6" w:rsidRPr="005D24DA">
        <w:rPr>
          <w:rPrChange w:id="8089" w:author="CR#0188" w:date="2020-04-07T00:40:00Z">
            <w:rPr/>
          </w:rPrChange>
        </w:rPr>
        <w:t>it</w:t>
      </w:r>
      <w:r w:rsidR="001763A7" w:rsidRPr="005D24DA">
        <w:rPr>
          <w:rPrChange w:id="8090" w:author="CR#0188" w:date="2020-04-07T00:40:00Z">
            <w:rPr/>
          </w:rPrChange>
        </w:rPr>
        <w:t xml:space="preserve"> to deliver UL packets to UPF</w:t>
      </w:r>
      <w:r w:rsidR="00BE16C6" w:rsidRPr="005D24DA">
        <w:rPr>
          <w:rPrChange w:id="8091" w:author="CR#0188" w:date="2020-04-07T00:40:00Z">
            <w:rPr/>
          </w:rPrChange>
        </w:rPr>
        <w:t xml:space="preserve">. If the MN receives a new </w:t>
      </w:r>
      <w:r w:rsidRPr="005D24DA">
        <w:rPr>
          <w:rPrChange w:id="8092" w:author="CR#0188" w:date="2020-04-07T00:40:00Z">
            <w:rPr/>
          </w:rPrChange>
        </w:rPr>
        <w:t xml:space="preserve">UL TEID </w:t>
      </w:r>
      <w:r w:rsidR="00BE16C6" w:rsidRPr="005D24DA">
        <w:rPr>
          <w:rPrChange w:id="8093" w:author="CR#0188" w:date="2020-04-07T00:40:00Z">
            <w:rPr/>
          </w:rPrChange>
        </w:rPr>
        <w:t>for the SN</w:t>
      </w:r>
      <w:r w:rsidR="001763A7" w:rsidRPr="005D24DA">
        <w:rPr>
          <w:rPrChange w:id="8094" w:author="CR#0188" w:date="2020-04-07T00:40:00Z">
            <w:rPr/>
          </w:rPrChange>
        </w:rPr>
        <w:t>,</w:t>
      </w:r>
      <w:r w:rsidRPr="005D24DA">
        <w:rPr>
          <w:rPrChange w:id="8095" w:author="CR#0188" w:date="2020-04-07T00:40:00Z">
            <w:rPr/>
          </w:rPrChange>
        </w:rPr>
        <w:t xml:space="preserve"> then the </w:t>
      </w:r>
      <w:r w:rsidR="001763A7" w:rsidRPr="005D24DA">
        <w:rPr>
          <w:rPrChange w:id="8096" w:author="CR#0188" w:date="2020-04-07T00:40:00Z">
            <w:rPr/>
          </w:rPrChange>
        </w:rPr>
        <w:t xml:space="preserve">MN-initiated SN Modification procedure (i.e., </w:t>
      </w:r>
      <w:r w:rsidRPr="005D24DA">
        <w:rPr>
          <w:rPrChange w:id="8097" w:author="CR#0188" w:date="2020-04-07T00:40:00Z">
            <w:rPr/>
          </w:rPrChange>
        </w:rPr>
        <w:t>step 9 and step 10</w:t>
      </w:r>
      <w:r w:rsidR="001763A7" w:rsidRPr="005D24DA">
        <w:rPr>
          <w:rPrChange w:id="8098" w:author="CR#0188" w:date="2020-04-07T00:40:00Z">
            <w:rPr/>
          </w:rPrChange>
        </w:rPr>
        <w:t>)</w:t>
      </w:r>
      <w:r w:rsidRPr="005D24DA">
        <w:rPr>
          <w:rPrChange w:id="8099" w:author="CR#0188" w:date="2020-04-07T00:40:00Z">
            <w:rPr/>
          </w:rPrChange>
        </w:rPr>
        <w:t xml:space="preserve"> </w:t>
      </w:r>
      <w:r w:rsidR="001763A7" w:rsidRPr="005D24DA">
        <w:rPr>
          <w:rPrChange w:id="8100" w:author="CR#0188" w:date="2020-04-07T00:40:00Z">
            <w:rPr/>
          </w:rPrChange>
        </w:rPr>
        <w:t xml:space="preserve">is </w:t>
      </w:r>
      <w:r w:rsidR="00BE16C6" w:rsidRPr="005D24DA">
        <w:rPr>
          <w:rPrChange w:id="8101" w:author="CR#0188" w:date="2020-04-07T00:40:00Z">
            <w:rPr/>
          </w:rPrChange>
        </w:rPr>
        <w:t>used to</w:t>
      </w:r>
      <w:r w:rsidRPr="005D24DA">
        <w:rPr>
          <w:rPrChange w:id="8102" w:author="CR#0188" w:date="2020-04-07T00:40:00Z">
            <w:rPr/>
          </w:rPrChange>
        </w:rPr>
        <w:t xml:space="preserve"> provide the new UL TEID to the SN and then the SN switches to use the new UL TEID to deliver UL packets.</w:t>
      </w:r>
    </w:p>
    <w:p w:rsidR="001D7380" w:rsidRPr="005D24DA" w:rsidRDefault="001D7380" w:rsidP="001D7380">
      <w:pPr>
        <w:keepNext/>
        <w:keepLines/>
        <w:spacing w:before="120"/>
        <w:ind w:left="1134" w:hanging="1134"/>
        <w:outlineLvl w:val="2"/>
        <w:rPr>
          <w:rFonts w:ascii="Arial" w:hAnsi="Arial"/>
          <w:sz w:val="28"/>
          <w:rPrChange w:id="8103" w:author="CR#0188" w:date="2020-04-07T00:40:00Z">
            <w:rPr>
              <w:rFonts w:ascii="Arial" w:hAnsi="Arial"/>
              <w:sz w:val="28"/>
            </w:rPr>
          </w:rPrChange>
        </w:rPr>
      </w:pPr>
      <w:r w:rsidRPr="005D24DA">
        <w:rPr>
          <w:rFonts w:ascii="Arial" w:hAnsi="Arial"/>
          <w:sz w:val="28"/>
          <w:rPrChange w:id="8104" w:author="CR#0188" w:date="2020-04-07T00:40:00Z">
            <w:rPr>
              <w:rFonts w:ascii="Arial" w:hAnsi="Arial"/>
              <w:sz w:val="28"/>
            </w:rPr>
          </w:rPrChange>
        </w:rPr>
        <w:t>10.14.4</w:t>
      </w:r>
      <w:r w:rsidRPr="005D24DA">
        <w:rPr>
          <w:rFonts w:ascii="Arial" w:hAnsi="Arial"/>
          <w:sz w:val="28"/>
          <w:rPrChange w:id="8105" w:author="CR#0188" w:date="2020-04-07T00:40:00Z">
            <w:rPr>
              <w:rFonts w:ascii="Arial" w:hAnsi="Arial"/>
              <w:sz w:val="28"/>
            </w:rPr>
          </w:rPrChange>
        </w:rPr>
        <w:tab/>
        <w:t>PDU Session Split at UPF (RAN initiates QoS flows offloading from SN to MN)</w:t>
      </w:r>
    </w:p>
    <w:p w:rsidR="001D7380" w:rsidRPr="005D24DA" w:rsidRDefault="001D7380" w:rsidP="001D7380">
      <w:pPr>
        <w:rPr>
          <w:rPrChange w:id="8106" w:author="CR#0188" w:date="2020-04-07T00:40:00Z">
            <w:rPr/>
          </w:rPrChange>
        </w:rPr>
      </w:pPr>
      <w:r w:rsidRPr="005D24DA">
        <w:rPr>
          <w:rPrChange w:id="8107" w:author="CR#0188" w:date="2020-04-07T00:40:00Z">
            <w:rPr/>
          </w:rPrChange>
        </w:rPr>
        <w:t xml:space="preserve">When some QoS flows are offloaded from the SN to the MN, the MN may decide to split the PDU session </w:t>
      </w:r>
      <w:r w:rsidR="00B74FBD" w:rsidRPr="005D24DA">
        <w:rPr>
          <w:rPrChange w:id="8108" w:author="CR#0188" w:date="2020-04-07T00:40:00Z">
            <w:rPr/>
          </w:rPrChange>
        </w:rPr>
        <w:t xml:space="preserve">served by the SN </w:t>
      </w:r>
      <w:r w:rsidRPr="005D24DA">
        <w:rPr>
          <w:rPrChange w:id="8109" w:author="CR#0188" w:date="2020-04-07T00:40:00Z">
            <w:rPr/>
          </w:rPrChange>
        </w:rPr>
        <w:t xml:space="preserve">into more than one NG-U tunnels. If the MN requests to offload, the MN sends </w:t>
      </w:r>
      <w:r w:rsidR="00B74FBD" w:rsidRPr="005D24DA">
        <w:rPr>
          <w:rPrChange w:id="8110" w:author="CR#0188" w:date="2020-04-07T00:40:00Z">
            <w:rPr/>
          </w:rPrChange>
        </w:rPr>
        <w:t xml:space="preserve">the </w:t>
      </w:r>
      <w:r w:rsidRPr="005D24DA">
        <w:rPr>
          <w:i/>
          <w:iCs/>
          <w:rPrChange w:id="8111" w:author="CR#0188" w:date="2020-04-07T00:40:00Z">
            <w:rPr>
              <w:i/>
              <w:iCs/>
            </w:rPr>
          </w:rPrChange>
        </w:rPr>
        <w:t>SN Modification Request</w:t>
      </w:r>
      <w:r w:rsidRPr="005D24DA">
        <w:rPr>
          <w:rPrChange w:id="8112" w:author="CR#0188" w:date="2020-04-07T00:40:00Z">
            <w:rPr/>
          </w:rPrChange>
        </w:rPr>
        <w:t xml:space="preserve"> message to the SN. In case the SN requests to offload, the SN sends the </w:t>
      </w:r>
      <w:r w:rsidRPr="005D24DA">
        <w:rPr>
          <w:i/>
          <w:iCs/>
          <w:rPrChange w:id="8113" w:author="CR#0188" w:date="2020-04-07T00:40:00Z">
            <w:rPr>
              <w:i/>
              <w:iCs/>
            </w:rPr>
          </w:rPrChange>
        </w:rPr>
        <w:t>SN Modification Required</w:t>
      </w:r>
      <w:r w:rsidRPr="005D24DA">
        <w:rPr>
          <w:rPrChange w:id="8114" w:author="CR#0188" w:date="2020-04-07T00:40:00Z">
            <w:rPr/>
          </w:rPrChange>
        </w:rPr>
        <w:t xml:space="preserve"> message to the MN.</w:t>
      </w:r>
    </w:p>
    <w:p w:rsidR="00122EDA" w:rsidRPr="005D24DA" w:rsidRDefault="00B74FBD" w:rsidP="00781280">
      <w:pPr>
        <w:pStyle w:val="TH"/>
        <w:rPr>
          <w:rPrChange w:id="8115" w:author="CR#0188" w:date="2020-04-07T00:40:00Z">
            <w:rPr/>
          </w:rPrChange>
        </w:rPr>
      </w:pPr>
      <w:r w:rsidRPr="005D24DA">
        <w:rPr>
          <w:rPrChange w:id="8116" w:author="CR#0188" w:date="2020-04-07T00:40:00Z">
            <w:rPr/>
          </w:rPrChange>
        </w:rPr>
        <w:object w:dxaOrig="10231" w:dyaOrig="8881">
          <v:shape id="_x0000_i1078" type="#_x0000_t75" style="width:476.25pt;height:411pt" o:ole="">
            <v:imagedata r:id="rId115" o:title=""/>
          </v:shape>
          <o:OLEObject Type="Embed" ProgID="Visio.Drawing.11" ShapeID="_x0000_i1078" DrawAspect="Content" ObjectID="_1647726235" r:id="rId116"/>
        </w:object>
      </w:r>
    </w:p>
    <w:p w:rsidR="00122EDA" w:rsidRPr="005D24DA" w:rsidRDefault="001D7380" w:rsidP="00781280">
      <w:pPr>
        <w:pStyle w:val="TF"/>
        <w:rPr>
          <w:rPrChange w:id="8117" w:author="CR#0188" w:date="2020-04-07T00:40:00Z">
            <w:rPr/>
          </w:rPrChange>
        </w:rPr>
      </w:pPr>
      <w:r w:rsidRPr="005D24DA">
        <w:rPr>
          <w:rPrChange w:id="8118" w:author="CR#0188" w:date="2020-04-07T00:40:00Z">
            <w:rPr/>
          </w:rPrChange>
        </w:rPr>
        <w:t xml:space="preserve">Figure </w:t>
      </w:r>
      <w:r w:rsidRPr="005D24DA">
        <w:rPr>
          <w:rFonts w:eastAsia="MS Mincho"/>
          <w:rPrChange w:id="8119" w:author="CR#0188" w:date="2020-04-07T00:40:00Z">
            <w:rPr>
              <w:rFonts w:eastAsia="MS Mincho"/>
            </w:rPr>
          </w:rPrChange>
        </w:rPr>
        <w:t>10.14.4-1</w:t>
      </w:r>
      <w:r w:rsidRPr="005D24DA">
        <w:rPr>
          <w:rPrChange w:id="8120" w:author="CR#0188" w:date="2020-04-07T00:40:00Z">
            <w:rPr/>
          </w:rPrChange>
        </w:rPr>
        <w:t>: PDU Session Split at UPF during RAN initiated PDU session resource modify (QoS flows offloading from SN to MN)</w:t>
      </w:r>
    </w:p>
    <w:p w:rsidR="00122EDA" w:rsidRPr="005D24DA" w:rsidRDefault="001D7380" w:rsidP="00781280">
      <w:pPr>
        <w:pStyle w:val="B1"/>
        <w:rPr>
          <w:rPrChange w:id="8121" w:author="CR#0188" w:date="2020-04-07T00:40:00Z">
            <w:rPr/>
          </w:rPrChange>
        </w:rPr>
      </w:pPr>
      <w:r w:rsidRPr="005D24DA">
        <w:rPr>
          <w:lang w:eastAsia="zh-CN"/>
          <w:rPrChange w:id="8122" w:author="CR#0188" w:date="2020-04-07T00:40:00Z">
            <w:rPr>
              <w:lang w:eastAsia="zh-CN"/>
            </w:rPr>
          </w:rPrChange>
        </w:rPr>
        <w:t>1a-1c.</w:t>
      </w:r>
      <w:r w:rsidRPr="005D24DA">
        <w:rPr>
          <w:lang w:eastAsia="zh-CN"/>
          <w:rPrChange w:id="8123" w:author="CR#0188" w:date="2020-04-07T00:40:00Z">
            <w:rPr>
              <w:lang w:eastAsia="zh-CN"/>
            </w:rPr>
          </w:rPrChange>
        </w:rPr>
        <w:tab/>
      </w:r>
      <w:r w:rsidRPr="005D24DA">
        <w:rPr>
          <w:rPrChange w:id="8124" w:author="CR#0188" w:date="2020-04-07T00:40:00Z">
            <w:rPr/>
          </w:rPrChange>
        </w:rPr>
        <w:t xml:space="preserve">When the MN requests to offload </w:t>
      </w:r>
      <w:r w:rsidR="00B74FBD" w:rsidRPr="005D24DA">
        <w:rPr>
          <w:rPrChange w:id="8125" w:author="CR#0188" w:date="2020-04-07T00:40:00Z">
            <w:rPr/>
          </w:rPrChange>
        </w:rPr>
        <w:t xml:space="preserve">some </w:t>
      </w:r>
      <w:r w:rsidRPr="005D24DA">
        <w:rPr>
          <w:rPrChange w:id="8126" w:author="CR#0188" w:date="2020-04-07T00:40:00Z">
            <w:rPr/>
          </w:rPrChange>
        </w:rPr>
        <w:t xml:space="preserve">QoS flows from the SN to the MN </w:t>
      </w:r>
      <w:r w:rsidR="00B74FBD" w:rsidRPr="005D24DA">
        <w:rPr>
          <w:rPrChange w:id="8127" w:author="CR#0188" w:date="2020-04-07T00:40:00Z">
            <w:rPr/>
          </w:rPrChange>
        </w:rPr>
        <w:t>for a PDU session</w:t>
      </w:r>
      <w:r w:rsidRPr="005D24DA">
        <w:rPr>
          <w:rPrChange w:id="8128" w:author="CR#0188" w:date="2020-04-07T00:40:00Z">
            <w:rPr/>
          </w:rPrChange>
        </w:rPr>
        <w:t xml:space="preserve">, it sends the </w:t>
      </w:r>
      <w:r w:rsidRPr="005D24DA">
        <w:rPr>
          <w:i/>
          <w:rPrChange w:id="8129" w:author="CR#0188" w:date="2020-04-07T00:40:00Z">
            <w:rPr>
              <w:i/>
            </w:rPr>
          </w:rPrChange>
        </w:rPr>
        <w:t>SN Modification Request</w:t>
      </w:r>
      <w:r w:rsidRPr="005D24DA">
        <w:rPr>
          <w:rPrChange w:id="8130" w:author="CR#0188" w:date="2020-04-07T00:40:00Z">
            <w:rPr/>
          </w:rPrChange>
        </w:rPr>
        <w:t xml:space="preserve"> message.</w:t>
      </w:r>
      <w:r w:rsidRPr="005D24DA">
        <w:rPr>
          <w:lang w:eastAsia="en-GB"/>
          <w:rPrChange w:id="8131" w:author="CR#0188" w:date="2020-04-07T00:40:00Z">
            <w:rPr>
              <w:lang w:eastAsia="en-GB"/>
            </w:rPr>
          </w:rPrChange>
        </w:rPr>
        <w:t xml:space="preserve"> If in-order delivery is required for some of the QoS flows, </w:t>
      </w:r>
      <w:r w:rsidR="00B74FBD" w:rsidRPr="005D24DA">
        <w:rPr>
          <w:lang w:eastAsia="en-GB"/>
          <w:rPrChange w:id="8132" w:author="CR#0188" w:date="2020-04-07T00:40:00Z">
            <w:rPr>
              <w:lang w:eastAsia="en-GB"/>
            </w:rPr>
          </w:rPrChange>
        </w:rPr>
        <w:t xml:space="preserve">an </w:t>
      </w:r>
      <w:r w:rsidRPr="005D24DA">
        <w:rPr>
          <w:lang w:eastAsia="en-GB"/>
          <w:rPrChange w:id="8133" w:author="CR#0188" w:date="2020-04-07T00:40:00Z">
            <w:rPr>
              <w:lang w:eastAsia="en-GB"/>
            </w:rPr>
          </w:rPrChange>
        </w:rPr>
        <w:t xml:space="preserve">UL forwarding </w:t>
      </w:r>
      <w:r w:rsidRPr="005D24DA">
        <w:rPr>
          <w:lang w:eastAsia="en-GB"/>
          <w:rPrChange w:id="8134" w:author="CR#0188" w:date="2020-04-07T00:40:00Z">
            <w:rPr>
              <w:lang w:eastAsia="en-GB"/>
            </w:rPr>
          </w:rPrChange>
        </w:rPr>
        <w:lastRenderedPageBreak/>
        <w:t xml:space="preserve">tunnel may be setup </w:t>
      </w:r>
      <w:r w:rsidR="00B74FBD" w:rsidRPr="005D24DA">
        <w:rPr>
          <w:lang w:eastAsia="en-GB"/>
          <w:rPrChange w:id="8135" w:author="CR#0188" w:date="2020-04-07T00:40:00Z">
            <w:rPr>
              <w:lang w:eastAsia="en-GB"/>
            </w:rPr>
          </w:rPrChange>
        </w:rPr>
        <w:t xml:space="preserve">for the PDU session </w:t>
      </w:r>
      <w:r w:rsidRPr="005D24DA">
        <w:rPr>
          <w:lang w:eastAsia="en-GB"/>
          <w:rPrChange w:id="8136" w:author="CR#0188" w:date="2020-04-07T00:40:00Z">
            <w:rPr>
              <w:lang w:eastAsia="en-GB"/>
            </w:rPr>
          </w:rPrChange>
        </w:rPr>
        <w:t xml:space="preserve">at this stage and the MN provides </w:t>
      </w:r>
      <w:r w:rsidR="00B74FBD" w:rsidRPr="005D24DA">
        <w:rPr>
          <w:lang w:eastAsia="en-GB"/>
          <w:rPrChange w:id="8137" w:author="CR#0188" w:date="2020-04-07T00:40:00Z">
            <w:rPr>
              <w:lang w:eastAsia="en-GB"/>
            </w:rPr>
          </w:rPrChange>
        </w:rPr>
        <w:t xml:space="preserve">the </w:t>
      </w:r>
      <w:r w:rsidRPr="005D24DA">
        <w:rPr>
          <w:lang w:eastAsia="en-GB"/>
          <w:rPrChange w:id="8138" w:author="CR#0188" w:date="2020-04-07T00:40:00Z">
            <w:rPr>
              <w:lang w:eastAsia="en-GB"/>
            </w:rPr>
          </w:rPrChange>
        </w:rPr>
        <w:t xml:space="preserve">UL forwarding tunnel address information in the </w:t>
      </w:r>
      <w:r w:rsidRPr="005D24DA">
        <w:rPr>
          <w:i/>
          <w:rPrChange w:id="8139" w:author="CR#0188" w:date="2020-04-07T00:40:00Z">
            <w:rPr>
              <w:i/>
            </w:rPr>
          </w:rPrChange>
        </w:rPr>
        <w:t>Xn-U Address Indication</w:t>
      </w:r>
      <w:r w:rsidRPr="005D24DA">
        <w:rPr>
          <w:lang w:eastAsia="en-GB"/>
          <w:rPrChange w:id="8140" w:author="CR#0188" w:date="2020-04-07T00:40:00Z">
            <w:rPr>
              <w:lang w:eastAsia="en-GB"/>
            </w:rPr>
          </w:rPrChange>
        </w:rPr>
        <w:t xml:space="preserve"> message.</w:t>
      </w:r>
    </w:p>
    <w:p w:rsidR="00122EDA" w:rsidRPr="005D24DA" w:rsidRDefault="001D7380" w:rsidP="00781280">
      <w:pPr>
        <w:pStyle w:val="B1"/>
        <w:rPr>
          <w:lang w:eastAsia="zh-CN"/>
          <w:rPrChange w:id="8141" w:author="CR#0188" w:date="2020-04-07T00:40:00Z">
            <w:rPr>
              <w:lang w:eastAsia="zh-CN"/>
            </w:rPr>
          </w:rPrChange>
        </w:rPr>
      </w:pPr>
      <w:r w:rsidRPr="005D24DA">
        <w:rPr>
          <w:rPrChange w:id="8142" w:author="CR#0188" w:date="2020-04-07T00:40:00Z">
            <w:rPr/>
          </w:rPrChange>
        </w:rPr>
        <w:t>2a-2b.</w:t>
      </w:r>
      <w:r w:rsidRPr="005D24DA">
        <w:rPr>
          <w:rPrChange w:id="8143" w:author="CR#0188" w:date="2020-04-07T00:40:00Z">
            <w:rPr/>
          </w:rPrChange>
        </w:rPr>
        <w:tab/>
      </w:r>
      <w:r w:rsidRPr="005D24DA">
        <w:rPr>
          <w:lang w:eastAsia="zh-CN"/>
          <w:rPrChange w:id="8144" w:author="CR#0188" w:date="2020-04-07T00:40:00Z">
            <w:rPr>
              <w:lang w:eastAsia="zh-CN"/>
            </w:rPr>
          </w:rPrChange>
        </w:rPr>
        <w:t>When</w:t>
      </w:r>
      <w:r w:rsidRPr="005D24DA">
        <w:rPr>
          <w:rPrChange w:id="8145" w:author="CR#0188" w:date="2020-04-07T00:40:00Z">
            <w:rPr/>
          </w:rPrChange>
        </w:rPr>
        <w:t xml:space="preserve"> the SN requests to offload </w:t>
      </w:r>
      <w:r w:rsidR="00B74FBD" w:rsidRPr="005D24DA">
        <w:rPr>
          <w:rPrChange w:id="8146" w:author="CR#0188" w:date="2020-04-07T00:40:00Z">
            <w:rPr/>
          </w:rPrChange>
        </w:rPr>
        <w:t xml:space="preserve">some </w:t>
      </w:r>
      <w:r w:rsidRPr="005D24DA">
        <w:rPr>
          <w:rPrChange w:id="8147" w:author="CR#0188" w:date="2020-04-07T00:40:00Z">
            <w:rPr/>
          </w:rPrChange>
        </w:rPr>
        <w:t xml:space="preserve">QoS flows to </w:t>
      </w:r>
      <w:r w:rsidR="00B74FBD" w:rsidRPr="005D24DA">
        <w:rPr>
          <w:rPrChange w:id="8148" w:author="CR#0188" w:date="2020-04-07T00:40:00Z">
            <w:rPr/>
          </w:rPrChange>
        </w:rPr>
        <w:t xml:space="preserve">the </w:t>
      </w:r>
      <w:r w:rsidRPr="005D24DA">
        <w:rPr>
          <w:rPrChange w:id="8149" w:author="CR#0188" w:date="2020-04-07T00:40:00Z">
            <w:rPr/>
          </w:rPrChange>
        </w:rPr>
        <w:t>MN</w:t>
      </w:r>
      <w:r w:rsidR="00B74FBD" w:rsidRPr="005D24DA">
        <w:rPr>
          <w:rPrChange w:id="8150" w:author="CR#0188" w:date="2020-04-07T00:40:00Z">
            <w:rPr/>
          </w:rPrChange>
        </w:rPr>
        <w:t xml:space="preserve"> for a PDU session</w:t>
      </w:r>
      <w:r w:rsidRPr="005D24DA">
        <w:rPr>
          <w:rPrChange w:id="8151" w:author="CR#0188" w:date="2020-04-07T00:40:00Z">
            <w:rPr/>
          </w:rPrChange>
        </w:rPr>
        <w:t xml:space="preserve">, the SN sends the </w:t>
      </w:r>
      <w:r w:rsidRPr="005D24DA">
        <w:rPr>
          <w:i/>
          <w:rPrChange w:id="8152" w:author="CR#0188" w:date="2020-04-07T00:40:00Z">
            <w:rPr>
              <w:i/>
            </w:rPr>
          </w:rPrChange>
        </w:rPr>
        <w:t>SN Modification Required</w:t>
      </w:r>
      <w:r w:rsidRPr="005D24DA">
        <w:rPr>
          <w:rPrChange w:id="8153" w:author="CR#0188" w:date="2020-04-07T00:40:00Z">
            <w:rPr/>
          </w:rPrChange>
        </w:rPr>
        <w:t xml:space="preserve"> message.</w:t>
      </w:r>
      <w:r w:rsidRPr="005D24DA">
        <w:rPr>
          <w:lang w:eastAsia="en-GB"/>
          <w:rPrChange w:id="8154" w:author="CR#0188" w:date="2020-04-07T00:40:00Z">
            <w:rPr>
              <w:lang w:eastAsia="en-GB"/>
            </w:rPr>
          </w:rPrChange>
        </w:rPr>
        <w:t xml:space="preserve"> If in-order delivery is required for some of the QoS flows, </w:t>
      </w:r>
      <w:r w:rsidR="00B74FBD" w:rsidRPr="005D24DA">
        <w:rPr>
          <w:lang w:eastAsia="en-GB"/>
          <w:rPrChange w:id="8155" w:author="CR#0188" w:date="2020-04-07T00:40:00Z">
            <w:rPr>
              <w:lang w:eastAsia="en-GB"/>
            </w:rPr>
          </w:rPrChange>
        </w:rPr>
        <w:t xml:space="preserve">an </w:t>
      </w:r>
      <w:r w:rsidRPr="005D24DA">
        <w:rPr>
          <w:lang w:eastAsia="en-GB"/>
          <w:rPrChange w:id="8156" w:author="CR#0188" w:date="2020-04-07T00:40:00Z">
            <w:rPr>
              <w:lang w:eastAsia="en-GB"/>
            </w:rPr>
          </w:rPrChange>
        </w:rPr>
        <w:t xml:space="preserve">UL forwarding tunnel may be setup </w:t>
      </w:r>
      <w:r w:rsidR="00B74FBD" w:rsidRPr="005D24DA">
        <w:rPr>
          <w:lang w:eastAsia="en-GB"/>
          <w:rPrChange w:id="8157" w:author="CR#0188" w:date="2020-04-07T00:40:00Z">
            <w:rPr>
              <w:lang w:eastAsia="en-GB"/>
            </w:rPr>
          </w:rPrChange>
        </w:rPr>
        <w:t xml:space="preserve">for the PDU session </w:t>
      </w:r>
      <w:r w:rsidRPr="005D24DA">
        <w:rPr>
          <w:lang w:eastAsia="en-GB"/>
          <w:rPrChange w:id="8158" w:author="CR#0188" w:date="2020-04-07T00:40:00Z">
            <w:rPr>
              <w:lang w:eastAsia="en-GB"/>
            </w:rPr>
          </w:rPrChange>
        </w:rPr>
        <w:t>at this stage and t</w:t>
      </w:r>
      <w:r w:rsidRPr="005D24DA">
        <w:rPr>
          <w:rPrChange w:id="8159" w:author="CR#0188" w:date="2020-04-07T00:40:00Z">
            <w:rPr/>
          </w:rPrChange>
        </w:rPr>
        <w:t xml:space="preserve">he MN </w:t>
      </w:r>
      <w:r w:rsidRPr="005D24DA">
        <w:rPr>
          <w:lang w:eastAsia="en-GB"/>
          <w:rPrChange w:id="8160" w:author="CR#0188" w:date="2020-04-07T00:40:00Z">
            <w:rPr>
              <w:lang w:eastAsia="en-GB"/>
            </w:rPr>
          </w:rPrChange>
        </w:rPr>
        <w:t>provides the UL forwarding tunnel address information</w:t>
      </w:r>
      <w:r w:rsidRPr="005D24DA">
        <w:rPr>
          <w:rPrChange w:id="8161" w:author="CR#0188" w:date="2020-04-07T00:40:00Z">
            <w:rPr/>
          </w:rPrChange>
        </w:rPr>
        <w:t xml:space="preserve"> in the </w:t>
      </w:r>
      <w:r w:rsidRPr="005D24DA">
        <w:rPr>
          <w:i/>
          <w:rPrChange w:id="8162" w:author="CR#0188" w:date="2020-04-07T00:40:00Z">
            <w:rPr>
              <w:i/>
            </w:rPr>
          </w:rPrChange>
        </w:rPr>
        <w:t>SN Modification Confirm</w:t>
      </w:r>
      <w:r w:rsidRPr="005D24DA">
        <w:rPr>
          <w:rPrChange w:id="8163" w:author="CR#0188" w:date="2020-04-07T00:40:00Z">
            <w:rPr/>
          </w:rPrChange>
        </w:rPr>
        <w:t xml:space="preserve"> message</w:t>
      </w:r>
      <w:r w:rsidRPr="005D24DA">
        <w:rPr>
          <w:lang w:eastAsia="en-GB"/>
          <w:rPrChange w:id="8164" w:author="CR#0188" w:date="2020-04-07T00:40:00Z">
            <w:rPr>
              <w:lang w:eastAsia="en-GB"/>
            </w:rPr>
          </w:rPrChange>
        </w:rPr>
        <w:t>.</w:t>
      </w:r>
    </w:p>
    <w:p w:rsidR="00122EDA" w:rsidRPr="005D24DA" w:rsidRDefault="001D7380" w:rsidP="00781280">
      <w:pPr>
        <w:pStyle w:val="B1"/>
        <w:rPr>
          <w:rPrChange w:id="8165" w:author="CR#0188" w:date="2020-04-07T00:40:00Z">
            <w:rPr/>
          </w:rPrChange>
        </w:rPr>
      </w:pPr>
      <w:r w:rsidRPr="005D24DA">
        <w:rPr>
          <w:lang w:eastAsia="zh-CN"/>
          <w:rPrChange w:id="8166" w:author="CR#0188" w:date="2020-04-07T00:40:00Z">
            <w:rPr>
              <w:lang w:eastAsia="zh-CN"/>
            </w:rPr>
          </w:rPrChange>
        </w:rPr>
        <w:t>3-6d.</w:t>
      </w:r>
      <w:r w:rsidRPr="005D24DA">
        <w:rPr>
          <w:rPrChange w:id="8167" w:author="CR#0188" w:date="2020-04-07T00:40:00Z">
            <w:rPr/>
          </w:rPrChange>
        </w:rPr>
        <w:tab/>
      </w:r>
      <w:r w:rsidRPr="005D24DA">
        <w:rPr>
          <w:lang w:eastAsia="zh-CN"/>
          <w:rPrChange w:id="8168" w:author="CR#0188" w:date="2020-04-07T00:40:00Z">
            <w:rPr>
              <w:lang w:eastAsia="zh-CN"/>
            </w:rPr>
          </w:rPrChange>
        </w:rPr>
        <w:t>If in-order delivery is required,</w:t>
      </w:r>
      <w:r w:rsidRPr="005D24DA">
        <w:rPr>
          <w:rPrChange w:id="8169" w:author="CR#0188" w:date="2020-04-07T00:40:00Z">
            <w:rPr/>
          </w:rPrChange>
        </w:rPr>
        <w:t xml:space="preserve"> the MN buffers the first packets received from the UE for a certain QoS flow until it receives </w:t>
      </w:r>
      <w:r w:rsidR="00B74FBD" w:rsidRPr="005D24DA">
        <w:rPr>
          <w:rPrChange w:id="8170" w:author="CR#0188" w:date="2020-04-07T00:40:00Z">
            <w:rPr/>
          </w:rPrChange>
        </w:rPr>
        <w:t xml:space="preserve">an </w:t>
      </w:r>
      <w:r w:rsidRPr="005D24DA">
        <w:rPr>
          <w:rPrChange w:id="8171" w:author="CR#0188" w:date="2020-04-07T00:40:00Z">
            <w:rPr/>
          </w:rPrChange>
        </w:rPr>
        <w:t xml:space="preserve">GTP-U </w:t>
      </w:r>
      <w:r w:rsidRPr="005D24DA">
        <w:rPr>
          <w:lang w:eastAsia="en-GB"/>
          <w:rPrChange w:id="8172" w:author="CR#0188" w:date="2020-04-07T00:40:00Z">
            <w:rPr>
              <w:lang w:eastAsia="en-GB"/>
            </w:rPr>
          </w:rPrChange>
        </w:rPr>
        <w:t xml:space="preserve">end marker packet over the UL forwarding tunnel indicating </w:t>
      </w:r>
      <w:r w:rsidRPr="005D24DA">
        <w:rPr>
          <w:rPrChange w:id="8173" w:author="CR#0188" w:date="2020-04-07T00:40:00Z">
            <w:rPr/>
          </w:rPrChange>
        </w:rPr>
        <w:t>that the SN has delivered all UL packets from the source side to UPF for that QoS flow.</w:t>
      </w:r>
    </w:p>
    <w:p w:rsidR="00122EDA" w:rsidRPr="005D24DA" w:rsidRDefault="001D7380" w:rsidP="00781280">
      <w:pPr>
        <w:pStyle w:val="B1"/>
        <w:rPr>
          <w:rPrChange w:id="8174" w:author="CR#0188" w:date="2020-04-07T00:40:00Z">
            <w:rPr/>
          </w:rPrChange>
        </w:rPr>
      </w:pPr>
      <w:r w:rsidRPr="005D24DA">
        <w:rPr>
          <w:rPrChange w:id="8175" w:author="CR#0188" w:date="2020-04-07T00:40:00Z">
            <w:rPr/>
          </w:rPrChange>
        </w:rPr>
        <w:t>7-8.</w:t>
      </w:r>
      <w:r w:rsidRPr="005D24DA">
        <w:rPr>
          <w:rPrChange w:id="8176" w:author="CR#0188" w:date="2020-04-07T00:40:00Z">
            <w:rPr/>
          </w:rPrChange>
        </w:rPr>
        <w:tab/>
        <w:t xml:space="preserve">The MN uses the </w:t>
      </w:r>
      <w:r w:rsidRPr="005D24DA">
        <w:rPr>
          <w:i/>
          <w:rPrChange w:id="8177" w:author="CR#0188" w:date="2020-04-07T00:40:00Z">
            <w:rPr>
              <w:i/>
            </w:rPr>
          </w:rPrChange>
        </w:rPr>
        <w:t>PDU Session Resource Modify Indication</w:t>
      </w:r>
      <w:r w:rsidRPr="005D24DA">
        <w:rPr>
          <w:rPrChange w:id="8178" w:author="CR#0188" w:date="2020-04-07T00:40:00Z">
            <w:rPr/>
          </w:rPrChange>
        </w:rPr>
        <w:t xml:space="preserve"> </w:t>
      </w:r>
      <w:r w:rsidR="00B74FBD" w:rsidRPr="005D24DA">
        <w:rPr>
          <w:rPrChange w:id="8179" w:author="CR#0188" w:date="2020-04-07T00:40:00Z">
            <w:rPr/>
          </w:rPrChange>
        </w:rPr>
        <w:t xml:space="preserve">message </w:t>
      </w:r>
      <w:r w:rsidRPr="005D24DA">
        <w:rPr>
          <w:rPrChange w:id="8180" w:author="CR#0188" w:date="2020-04-07T00:40:00Z">
            <w:rPr/>
          </w:rPrChange>
        </w:rPr>
        <w:t xml:space="preserve">to inform 5GC that the PDU session is split into two tunnels and indicate which QoS flows are associated with which DL tunnel. The 5GC confirms with </w:t>
      </w:r>
      <w:r w:rsidR="00B74FBD" w:rsidRPr="005D24DA">
        <w:rPr>
          <w:rPrChange w:id="8181" w:author="CR#0188" w:date="2020-04-07T00:40:00Z">
            <w:rPr/>
          </w:rPrChange>
        </w:rPr>
        <w:t>the</w:t>
      </w:r>
      <w:r w:rsidR="00B74FBD" w:rsidRPr="005D24DA">
        <w:rPr>
          <w:i/>
          <w:rPrChange w:id="8182" w:author="CR#0188" w:date="2020-04-07T00:40:00Z">
            <w:rPr>
              <w:i/>
            </w:rPr>
          </w:rPrChange>
        </w:rPr>
        <w:t xml:space="preserve"> </w:t>
      </w:r>
      <w:r w:rsidRPr="005D24DA">
        <w:rPr>
          <w:i/>
          <w:rPrChange w:id="8183" w:author="CR#0188" w:date="2020-04-07T00:40:00Z">
            <w:rPr>
              <w:i/>
            </w:rPr>
          </w:rPrChange>
        </w:rPr>
        <w:t>PDU Session Resource Modify Confirm</w:t>
      </w:r>
      <w:r w:rsidRPr="005D24DA">
        <w:rPr>
          <w:lang w:eastAsia="zh-CN"/>
          <w:rPrChange w:id="8184" w:author="CR#0188" w:date="2020-04-07T00:40:00Z">
            <w:rPr>
              <w:lang w:eastAsia="zh-CN"/>
            </w:rPr>
          </w:rPrChange>
        </w:rPr>
        <w:t xml:space="preserve"> </w:t>
      </w:r>
      <w:r w:rsidR="00B74FBD" w:rsidRPr="005D24DA">
        <w:rPr>
          <w:lang w:eastAsia="zh-CN"/>
          <w:rPrChange w:id="8185" w:author="CR#0188" w:date="2020-04-07T00:40:00Z">
            <w:rPr>
              <w:lang w:eastAsia="zh-CN"/>
            </w:rPr>
          </w:rPrChange>
        </w:rPr>
        <w:t xml:space="preserve">message </w:t>
      </w:r>
      <w:r w:rsidRPr="005D24DA">
        <w:rPr>
          <w:lang w:eastAsia="zh-CN"/>
          <w:rPrChange w:id="8186" w:author="CR#0188" w:date="2020-04-07T00:40:00Z">
            <w:rPr>
              <w:lang w:eastAsia="zh-CN"/>
            </w:rPr>
          </w:rPrChange>
        </w:rPr>
        <w:t>and allocates corresponding uplink tunnels</w:t>
      </w:r>
      <w:r w:rsidRPr="005D24DA">
        <w:rPr>
          <w:rPrChange w:id="8187" w:author="CR#0188" w:date="2020-04-07T00:40:00Z">
            <w:rPr/>
          </w:rPrChange>
        </w:rPr>
        <w:t>.</w:t>
      </w:r>
    </w:p>
    <w:p w:rsidR="001D7380" w:rsidRPr="005D24DA" w:rsidRDefault="001D7380" w:rsidP="001D7380">
      <w:pPr>
        <w:pStyle w:val="B1"/>
        <w:rPr>
          <w:noProof/>
          <w:rPrChange w:id="8188" w:author="CR#0188" w:date="2020-04-07T00:40:00Z">
            <w:rPr>
              <w:noProof/>
            </w:rPr>
          </w:rPrChange>
        </w:rPr>
      </w:pPr>
      <w:r w:rsidRPr="005D24DA">
        <w:rPr>
          <w:rPrChange w:id="8189" w:author="CR#0188" w:date="2020-04-07T00:40:00Z">
            <w:rPr/>
          </w:rPrChange>
        </w:rPr>
        <w:t>9-10.</w:t>
      </w:r>
      <w:r w:rsidRPr="005D24DA">
        <w:rPr>
          <w:rPrChange w:id="8190" w:author="CR#0188" w:date="2020-04-07T00:40:00Z">
            <w:rPr/>
          </w:rPrChange>
        </w:rPr>
        <w:tab/>
        <w:t xml:space="preserve">If the MN receives a new UL TEID in the </w:t>
      </w:r>
      <w:r w:rsidRPr="005D24DA">
        <w:rPr>
          <w:i/>
          <w:rPrChange w:id="8191" w:author="CR#0188" w:date="2020-04-07T00:40:00Z">
            <w:rPr>
              <w:i/>
            </w:rPr>
          </w:rPrChange>
        </w:rPr>
        <w:t xml:space="preserve">PDU Session </w:t>
      </w:r>
      <w:r w:rsidR="00B74FBD" w:rsidRPr="005D24DA">
        <w:rPr>
          <w:i/>
          <w:rPrChange w:id="8192" w:author="CR#0188" w:date="2020-04-07T00:40:00Z">
            <w:rPr>
              <w:i/>
            </w:rPr>
          </w:rPrChange>
        </w:rPr>
        <w:t xml:space="preserve">Resource </w:t>
      </w:r>
      <w:r w:rsidRPr="005D24DA">
        <w:rPr>
          <w:i/>
          <w:rPrChange w:id="8193" w:author="CR#0188" w:date="2020-04-07T00:40:00Z">
            <w:rPr>
              <w:i/>
            </w:rPr>
          </w:rPrChange>
        </w:rPr>
        <w:t>Modify Confirm</w:t>
      </w:r>
      <w:r w:rsidRPr="005D24DA">
        <w:rPr>
          <w:rPrChange w:id="8194" w:author="CR#0188" w:date="2020-04-07T00:40:00Z">
            <w:rPr/>
          </w:rPrChange>
        </w:rPr>
        <w:t xml:space="preserve"> message for itself, the MN will use it to deliver UL packets to UPF. If the MN receives a new UL TEID for the SN</w:t>
      </w:r>
      <w:r w:rsidR="00B74FBD" w:rsidRPr="005D24DA">
        <w:rPr>
          <w:rPrChange w:id="8195" w:author="CR#0188" w:date="2020-04-07T00:40:00Z">
            <w:rPr/>
          </w:rPrChange>
        </w:rPr>
        <w:t>,</w:t>
      </w:r>
      <w:r w:rsidRPr="005D24DA">
        <w:rPr>
          <w:rPrChange w:id="8196" w:author="CR#0188" w:date="2020-04-07T00:40:00Z">
            <w:rPr/>
          </w:rPrChange>
        </w:rPr>
        <w:t xml:space="preserve"> then </w:t>
      </w:r>
      <w:r w:rsidR="00B74FBD" w:rsidRPr="005D24DA">
        <w:rPr>
          <w:rPrChange w:id="8197" w:author="CR#0188" w:date="2020-04-07T00:40:00Z">
            <w:rPr/>
          </w:rPrChange>
        </w:rPr>
        <w:t xml:space="preserve">the MN-initiated SN Modification procedure (i.e., </w:t>
      </w:r>
      <w:r w:rsidRPr="005D24DA">
        <w:rPr>
          <w:rPrChange w:id="8198" w:author="CR#0188" w:date="2020-04-07T00:40:00Z">
            <w:rPr/>
          </w:rPrChange>
        </w:rPr>
        <w:t>the step 9 and step 10</w:t>
      </w:r>
      <w:r w:rsidR="00B74FBD" w:rsidRPr="005D24DA">
        <w:rPr>
          <w:rPrChange w:id="8199" w:author="CR#0188" w:date="2020-04-07T00:40:00Z">
            <w:rPr/>
          </w:rPrChange>
        </w:rPr>
        <w:t>)</w:t>
      </w:r>
      <w:r w:rsidRPr="005D24DA">
        <w:rPr>
          <w:rPrChange w:id="8200" w:author="CR#0188" w:date="2020-04-07T00:40:00Z">
            <w:rPr/>
          </w:rPrChange>
        </w:rPr>
        <w:t xml:space="preserve"> </w:t>
      </w:r>
      <w:r w:rsidR="00B74FBD" w:rsidRPr="005D24DA">
        <w:rPr>
          <w:rPrChange w:id="8201" w:author="CR#0188" w:date="2020-04-07T00:40:00Z">
            <w:rPr/>
          </w:rPrChange>
        </w:rPr>
        <w:t>is</w:t>
      </w:r>
      <w:r w:rsidRPr="005D24DA">
        <w:rPr>
          <w:rPrChange w:id="8202" w:author="CR#0188" w:date="2020-04-07T00:40:00Z">
            <w:rPr/>
          </w:rPrChange>
        </w:rPr>
        <w:t xml:space="preserve"> used to provide the new UL TEID to the SN and then the SN switches to use the new UL TEID to deliver UL packets.</w:t>
      </w:r>
    </w:p>
    <w:p w:rsidR="00033375" w:rsidRPr="005D24DA" w:rsidRDefault="00033375" w:rsidP="00C908D6">
      <w:pPr>
        <w:pStyle w:val="Heading1"/>
        <w:rPr>
          <w:rPrChange w:id="8203" w:author="CR#0188" w:date="2020-04-07T00:40:00Z">
            <w:rPr/>
          </w:rPrChange>
        </w:rPr>
      </w:pPr>
      <w:bookmarkStart w:id="8204" w:name="_Toc29248395"/>
      <w:r w:rsidRPr="005D24DA">
        <w:rPr>
          <w:rPrChange w:id="8205" w:author="CR#0188" w:date="2020-04-07T00:40:00Z">
            <w:rPr/>
          </w:rPrChange>
        </w:rPr>
        <w:t>11</w:t>
      </w:r>
      <w:r w:rsidRPr="005D24DA">
        <w:rPr>
          <w:rPrChange w:id="8206" w:author="CR#0188" w:date="2020-04-07T00:40:00Z">
            <w:rPr/>
          </w:rPrChange>
        </w:rPr>
        <w:tab/>
        <w:t>Service related aspects</w:t>
      </w:r>
      <w:bookmarkEnd w:id="8204"/>
    </w:p>
    <w:p w:rsidR="00033375" w:rsidRPr="005D24DA" w:rsidRDefault="00033375" w:rsidP="00033375">
      <w:pPr>
        <w:pStyle w:val="Heading2"/>
        <w:rPr>
          <w:lang w:eastAsia="zh-CN"/>
          <w:rPrChange w:id="8207" w:author="CR#0188" w:date="2020-04-07T00:40:00Z">
            <w:rPr>
              <w:lang w:eastAsia="zh-CN"/>
            </w:rPr>
          </w:rPrChange>
        </w:rPr>
      </w:pPr>
      <w:bookmarkStart w:id="8208" w:name="_Toc29248396"/>
      <w:r w:rsidRPr="005D24DA">
        <w:rPr>
          <w:kern w:val="2"/>
          <w:lang w:eastAsia="zh-CN" w:bidi="ta-IN"/>
          <w:rPrChange w:id="8209" w:author="CR#0188" w:date="2020-04-07T00:40:00Z">
            <w:rPr>
              <w:kern w:val="2"/>
              <w:lang w:eastAsia="zh-CN" w:bidi="ta-IN"/>
            </w:rPr>
          </w:rPrChange>
        </w:rPr>
        <w:t>11.1</w:t>
      </w:r>
      <w:r w:rsidRPr="005D24DA">
        <w:rPr>
          <w:kern w:val="2"/>
          <w:lang w:bidi="ta-IN"/>
          <w:rPrChange w:id="8210" w:author="CR#0188" w:date="2020-04-07T00:40:00Z">
            <w:rPr>
              <w:kern w:val="2"/>
              <w:lang w:bidi="ta-IN"/>
            </w:rPr>
          </w:rPrChange>
        </w:rPr>
        <w:tab/>
      </w:r>
      <w:r w:rsidRPr="005D24DA">
        <w:rPr>
          <w:kern w:val="2"/>
          <w:lang w:eastAsia="zh-CN" w:bidi="ta-IN"/>
          <w:rPrChange w:id="8211" w:author="CR#0188" w:date="2020-04-07T00:40:00Z">
            <w:rPr>
              <w:kern w:val="2"/>
              <w:lang w:eastAsia="zh-CN" w:bidi="ta-IN"/>
            </w:rPr>
          </w:rPrChange>
        </w:rPr>
        <w:t>R</w:t>
      </w:r>
      <w:r w:rsidRPr="005D24DA">
        <w:rPr>
          <w:kern w:val="2"/>
          <w:lang w:bidi="ta-IN"/>
          <w:rPrChange w:id="8212" w:author="CR#0188" w:date="2020-04-07T00:40:00Z">
            <w:rPr>
              <w:kern w:val="2"/>
              <w:lang w:bidi="ta-IN"/>
            </w:rPr>
          </w:rPrChange>
        </w:rPr>
        <w:t xml:space="preserve">oaming and </w:t>
      </w:r>
      <w:r w:rsidRPr="005D24DA">
        <w:rPr>
          <w:kern w:val="2"/>
          <w:lang w:eastAsia="zh-CN" w:bidi="ta-IN"/>
          <w:rPrChange w:id="8213" w:author="CR#0188" w:date="2020-04-07T00:40:00Z">
            <w:rPr>
              <w:kern w:val="2"/>
              <w:lang w:eastAsia="zh-CN" w:bidi="ta-IN"/>
            </w:rPr>
          </w:rPrChange>
        </w:rPr>
        <w:t>A</w:t>
      </w:r>
      <w:r w:rsidRPr="005D24DA">
        <w:rPr>
          <w:kern w:val="2"/>
          <w:lang w:bidi="ta-IN"/>
          <w:rPrChange w:id="8214" w:author="CR#0188" w:date="2020-04-07T00:40:00Z">
            <w:rPr>
              <w:kern w:val="2"/>
              <w:lang w:bidi="ta-IN"/>
            </w:rPr>
          </w:rPrChange>
        </w:rPr>
        <w:t xml:space="preserve">ccess </w:t>
      </w:r>
      <w:r w:rsidRPr="005D24DA">
        <w:rPr>
          <w:lang w:eastAsia="zh-CN"/>
          <w:rPrChange w:id="8215" w:author="CR#0188" w:date="2020-04-07T00:40:00Z">
            <w:rPr>
              <w:lang w:eastAsia="zh-CN"/>
            </w:rPr>
          </w:rPrChange>
        </w:rPr>
        <w:t>Restrictions</w:t>
      </w:r>
      <w:bookmarkEnd w:id="8208"/>
    </w:p>
    <w:p w:rsidR="005411F1" w:rsidRPr="005D24DA" w:rsidRDefault="005411F1" w:rsidP="00033375">
      <w:pPr>
        <w:rPr>
          <w:lang w:eastAsia="zh-CN"/>
          <w:rPrChange w:id="8216" w:author="CR#0188" w:date="2020-04-07T00:40:00Z">
            <w:rPr>
              <w:lang w:eastAsia="zh-CN"/>
            </w:rPr>
          </w:rPrChange>
        </w:rPr>
      </w:pPr>
      <w:r w:rsidRPr="005D24DA">
        <w:rPr>
          <w:lang w:eastAsia="zh-CN"/>
          <w:rPrChange w:id="8217" w:author="CR#0188" w:date="2020-04-07T00:40:00Z">
            <w:rPr>
              <w:lang w:eastAsia="zh-CN"/>
            </w:rPr>
          </w:rPrChange>
        </w:rPr>
        <w:t>The principles for conveying roaming and access restriction info for EN-DC are described in TS 36.300 [2].</w:t>
      </w:r>
    </w:p>
    <w:p w:rsidR="00461E38" w:rsidRPr="005D24DA" w:rsidRDefault="00461E38" w:rsidP="00033375">
      <w:pPr>
        <w:rPr>
          <w:kern w:val="2"/>
          <w:lang w:eastAsia="zh-CN" w:bidi="ta-IN"/>
          <w:rPrChange w:id="8218" w:author="CR#0188" w:date="2020-04-07T00:40:00Z">
            <w:rPr>
              <w:kern w:val="2"/>
              <w:lang w:eastAsia="zh-CN" w:bidi="ta-IN"/>
            </w:rPr>
          </w:rPrChange>
        </w:rPr>
      </w:pPr>
      <w:r w:rsidRPr="005D24DA">
        <w:rPr>
          <w:lang w:eastAsia="zh-CN"/>
          <w:rPrChange w:id="8219" w:author="CR#0188" w:date="2020-04-07T00:40:00Z">
            <w:rPr>
              <w:lang w:eastAsia="zh-CN"/>
            </w:rPr>
          </w:rPrChange>
        </w:rPr>
        <w:t xml:space="preserve">For MR-DC with 5GC, </w:t>
      </w:r>
      <w:r w:rsidRPr="005D24DA">
        <w:rPr>
          <w:kern w:val="2"/>
          <w:lang w:eastAsia="zh-CN" w:bidi="ta-IN"/>
          <w:rPrChange w:id="8220" w:author="CR#0188" w:date="2020-04-07T00:40:00Z">
            <w:rPr>
              <w:kern w:val="2"/>
              <w:lang w:eastAsia="zh-CN" w:bidi="ta-IN"/>
            </w:rPr>
          </w:rPrChange>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5D24DA" w:rsidRDefault="000F0E18" w:rsidP="000F0E18">
      <w:pPr>
        <w:pStyle w:val="Heading2"/>
        <w:rPr>
          <w:lang w:eastAsia="zh-CN"/>
          <w:rPrChange w:id="8221" w:author="CR#0188" w:date="2020-04-07T00:40:00Z">
            <w:rPr>
              <w:lang w:eastAsia="zh-CN"/>
            </w:rPr>
          </w:rPrChange>
        </w:rPr>
      </w:pPr>
      <w:bookmarkStart w:id="8222" w:name="_Toc29248397"/>
      <w:r w:rsidRPr="005D24DA">
        <w:rPr>
          <w:kern w:val="2"/>
          <w:lang w:eastAsia="zh-CN" w:bidi="ta-IN"/>
          <w:rPrChange w:id="8223" w:author="CR#0188" w:date="2020-04-07T00:40:00Z">
            <w:rPr>
              <w:kern w:val="2"/>
              <w:lang w:eastAsia="zh-CN" w:bidi="ta-IN"/>
            </w:rPr>
          </w:rPrChange>
        </w:rPr>
        <w:t>11.2</w:t>
      </w:r>
      <w:r w:rsidRPr="005D24DA">
        <w:rPr>
          <w:kern w:val="2"/>
          <w:lang w:bidi="ta-IN"/>
          <w:rPrChange w:id="8224" w:author="CR#0188" w:date="2020-04-07T00:40:00Z">
            <w:rPr>
              <w:kern w:val="2"/>
              <w:lang w:bidi="ta-IN"/>
            </w:rPr>
          </w:rPrChange>
        </w:rPr>
        <w:tab/>
        <w:t>Support of Network Sharing</w:t>
      </w:r>
      <w:bookmarkEnd w:id="8222"/>
    </w:p>
    <w:p w:rsidR="000F0E18" w:rsidRPr="005D24DA" w:rsidRDefault="000F0E18" w:rsidP="000F0E18">
      <w:pPr>
        <w:rPr>
          <w:lang w:eastAsia="zh-CN"/>
          <w:rPrChange w:id="8225" w:author="CR#0188" w:date="2020-04-07T00:40:00Z">
            <w:rPr>
              <w:lang w:eastAsia="zh-CN"/>
            </w:rPr>
          </w:rPrChange>
        </w:rPr>
      </w:pPr>
      <w:r w:rsidRPr="005D24DA">
        <w:rPr>
          <w:lang w:eastAsia="zh-CN"/>
          <w:rPrChange w:id="8226" w:author="CR#0188" w:date="2020-04-07T00:40:00Z">
            <w:rPr>
              <w:lang w:eastAsia="zh-CN"/>
            </w:rPr>
          </w:rPrChange>
        </w:rPr>
        <w:t>E-UTRAN and NG-RAN aspects of network sharing are specified in TS 36.300 [2] and TS 38.300 [3].</w:t>
      </w:r>
    </w:p>
    <w:p w:rsidR="0095616F" w:rsidRPr="005D24DA" w:rsidRDefault="0095616F" w:rsidP="00343D66">
      <w:pPr>
        <w:pStyle w:val="Heading2"/>
        <w:rPr>
          <w:lang w:eastAsia="zh-CN" w:bidi="ta-IN"/>
          <w:rPrChange w:id="8227" w:author="CR#0188" w:date="2020-04-07T00:40:00Z">
            <w:rPr>
              <w:lang w:eastAsia="zh-CN" w:bidi="ta-IN"/>
            </w:rPr>
          </w:rPrChange>
        </w:rPr>
      </w:pPr>
      <w:bookmarkStart w:id="8228" w:name="_Toc29248398"/>
      <w:r w:rsidRPr="005D24DA">
        <w:rPr>
          <w:lang w:bidi="ta-IN"/>
          <w:rPrChange w:id="8229" w:author="CR#0188" w:date="2020-04-07T00:40:00Z">
            <w:rPr>
              <w:lang w:bidi="ta-IN"/>
            </w:rPr>
          </w:rPrChange>
        </w:rPr>
        <w:t>11.</w:t>
      </w:r>
      <w:r w:rsidRPr="005D24DA">
        <w:rPr>
          <w:rFonts w:eastAsia="SimSun"/>
          <w:lang w:eastAsia="zh-CN" w:bidi="ta-IN"/>
          <w:rPrChange w:id="8230" w:author="CR#0188" w:date="2020-04-07T00:40:00Z">
            <w:rPr>
              <w:rFonts w:eastAsia="SimSun"/>
              <w:lang w:eastAsia="zh-CN" w:bidi="ta-IN"/>
            </w:rPr>
          </w:rPrChange>
        </w:rPr>
        <w:t>3</w:t>
      </w:r>
      <w:r w:rsidRPr="005D24DA">
        <w:rPr>
          <w:lang w:bidi="ta-IN"/>
          <w:rPrChange w:id="8231" w:author="CR#0188" w:date="2020-04-07T00:40:00Z">
            <w:rPr>
              <w:lang w:bidi="ta-IN"/>
            </w:rPr>
          </w:rPrChange>
        </w:rPr>
        <w:tab/>
        <w:t>ARPI/SPID Handling</w:t>
      </w:r>
      <w:r w:rsidRPr="005D24DA">
        <w:rPr>
          <w:lang w:eastAsia="zh-CN" w:bidi="ta-IN"/>
          <w:rPrChange w:id="8232" w:author="CR#0188" w:date="2020-04-07T00:40:00Z">
            <w:rPr>
              <w:lang w:eastAsia="zh-CN" w:bidi="ta-IN"/>
            </w:rPr>
          </w:rPrChange>
        </w:rPr>
        <w:t xml:space="preserve"> from MN</w:t>
      </w:r>
      <w:bookmarkEnd w:id="8228"/>
    </w:p>
    <w:p w:rsidR="0095616F" w:rsidRPr="005D24DA" w:rsidRDefault="0095616F" w:rsidP="000F0E18">
      <w:pPr>
        <w:rPr>
          <w:kern w:val="2"/>
          <w:lang w:eastAsia="zh-CN" w:bidi="ta-IN"/>
          <w:rPrChange w:id="8233" w:author="CR#0188" w:date="2020-04-07T00:40:00Z">
            <w:rPr>
              <w:kern w:val="2"/>
              <w:lang w:eastAsia="zh-CN" w:bidi="ta-IN"/>
            </w:rPr>
          </w:rPrChange>
        </w:rPr>
      </w:pPr>
      <w:r w:rsidRPr="005D24DA">
        <w:rPr>
          <w:lang w:eastAsia="zh-CN"/>
          <w:rPrChange w:id="8234" w:author="CR#0188" w:date="2020-04-07T00:40:00Z">
            <w:rPr>
              <w:lang w:eastAsia="zh-CN"/>
            </w:rPr>
          </w:rPrChange>
        </w:rPr>
        <w:t xml:space="preserve">Usage of the </w:t>
      </w:r>
      <w:r w:rsidRPr="005D24DA">
        <w:rPr>
          <w:kern w:val="2"/>
          <w:rPrChange w:id="8235" w:author="CR#0188" w:date="2020-04-07T00:40:00Z">
            <w:rPr>
              <w:kern w:val="2"/>
            </w:rPr>
          </w:rPrChange>
        </w:rPr>
        <w:t xml:space="preserve">Subscriber Profile ID for RAT/Frequency Priority (SPID) </w:t>
      </w:r>
      <w:r w:rsidRPr="005D24DA">
        <w:rPr>
          <w:rFonts w:eastAsia="SimSun"/>
          <w:kern w:val="2"/>
          <w:lang w:eastAsia="zh-CN"/>
          <w:rPrChange w:id="8236" w:author="CR#0188" w:date="2020-04-07T00:40:00Z">
            <w:rPr>
              <w:rFonts w:eastAsia="SimSun"/>
              <w:kern w:val="2"/>
              <w:lang w:eastAsia="zh-CN"/>
            </w:rPr>
          </w:rPrChange>
        </w:rPr>
        <w:t>and the Additional RRM Policy Index (ARPI) in E-UTRAN is specified</w:t>
      </w:r>
      <w:r w:rsidRPr="005D24DA">
        <w:rPr>
          <w:lang w:eastAsia="zh-CN"/>
          <w:rPrChange w:id="8237" w:author="CR#0188" w:date="2020-04-07T00:40:00Z">
            <w:rPr>
              <w:lang w:eastAsia="zh-CN"/>
            </w:rPr>
          </w:rPrChange>
        </w:rPr>
        <w:t xml:space="preserve"> in TS 36.300 [2] and applies to EN-DC. </w:t>
      </w:r>
      <w:r w:rsidRPr="005D24DA">
        <w:rPr>
          <w:kern w:val="2"/>
          <w:lang w:eastAsia="zh-CN" w:bidi="ta-IN"/>
          <w:rPrChange w:id="8238" w:author="CR#0188" w:date="2020-04-07T00:40:00Z">
            <w:rPr>
              <w:kern w:val="2"/>
              <w:lang w:eastAsia="zh-CN" w:bidi="ta-IN"/>
            </w:rPr>
          </w:rPrChange>
        </w:rPr>
        <w:t>Therefore, the MN needs to convey the up-to-date ARPI/SPID information to the SN via X2AP messages.</w:t>
      </w:r>
    </w:p>
    <w:p w:rsidR="00303999" w:rsidRPr="005D24DA" w:rsidRDefault="005C130F" w:rsidP="005C130F">
      <w:pPr>
        <w:pStyle w:val="Heading1"/>
        <w:rPr>
          <w:rPrChange w:id="8239" w:author="CR#0188" w:date="2020-04-07T00:40:00Z">
            <w:rPr/>
          </w:rPrChange>
        </w:rPr>
      </w:pPr>
      <w:bookmarkStart w:id="8240" w:name="_Toc29248399"/>
      <w:r w:rsidRPr="005D24DA">
        <w:rPr>
          <w:rPrChange w:id="8241" w:author="CR#0188" w:date="2020-04-07T00:40:00Z">
            <w:rPr/>
          </w:rPrChange>
        </w:rPr>
        <w:t>1</w:t>
      </w:r>
      <w:r w:rsidR="00033375" w:rsidRPr="005D24DA">
        <w:rPr>
          <w:rPrChange w:id="8242" w:author="CR#0188" w:date="2020-04-07T00:40:00Z">
            <w:rPr/>
          </w:rPrChange>
        </w:rPr>
        <w:t>2</w:t>
      </w:r>
      <w:r w:rsidR="00303999" w:rsidRPr="005D24DA">
        <w:rPr>
          <w:rPrChange w:id="8243" w:author="CR#0188" w:date="2020-04-07T00:40:00Z">
            <w:rPr/>
          </w:rPrChange>
        </w:rPr>
        <w:tab/>
        <w:t>X</w:t>
      </w:r>
      <w:r w:rsidR="001600FD" w:rsidRPr="005D24DA">
        <w:rPr>
          <w:rPrChange w:id="8244" w:author="CR#0188" w:date="2020-04-07T00:40:00Z">
            <w:rPr/>
          </w:rPrChange>
        </w:rPr>
        <w:t>2</w:t>
      </w:r>
      <w:r w:rsidRPr="005D24DA">
        <w:rPr>
          <w:rPrChange w:id="8245" w:author="CR#0188" w:date="2020-04-07T00:40:00Z">
            <w:rPr/>
          </w:rPrChange>
        </w:rPr>
        <w:t>/Xn</w:t>
      </w:r>
      <w:r w:rsidR="00303999" w:rsidRPr="005D24DA">
        <w:rPr>
          <w:rPrChange w:id="8246" w:author="CR#0188" w:date="2020-04-07T00:40:00Z">
            <w:rPr/>
          </w:rPrChange>
        </w:rPr>
        <w:t xml:space="preserve"> Interface</w:t>
      </w:r>
      <w:r w:rsidR="001600FD" w:rsidRPr="005D24DA">
        <w:rPr>
          <w:rPrChange w:id="8247" w:author="CR#0188" w:date="2020-04-07T00:40:00Z">
            <w:rPr/>
          </w:rPrChange>
        </w:rPr>
        <w:t xml:space="preserve"> related aspects</w:t>
      </w:r>
      <w:bookmarkEnd w:id="8240"/>
    </w:p>
    <w:p w:rsidR="00810336" w:rsidRPr="005D24DA" w:rsidRDefault="00861A4A" w:rsidP="00A63B24">
      <w:pPr>
        <w:rPr>
          <w:rPrChange w:id="8248" w:author="CR#0188" w:date="2020-04-07T00:40:00Z">
            <w:rPr/>
          </w:rPrChange>
        </w:rPr>
      </w:pPr>
      <w:r w:rsidRPr="005D24DA">
        <w:rPr>
          <w:rPrChange w:id="8249" w:author="CR#0188" w:date="2020-04-07T00:40:00Z">
            <w:rPr/>
          </w:rPrChange>
        </w:rPr>
        <w:t xml:space="preserve">Stage 2 specification for </w:t>
      </w:r>
      <w:r w:rsidR="00810336" w:rsidRPr="005D24DA">
        <w:rPr>
          <w:rPrChange w:id="8250" w:author="CR#0188" w:date="2020-04-07T00:40:00Z">
            <w:rPr/>
          </w:rPrChange>
        </w:rPr>
        <w:t>X2</w:t>
      </w:r>
      <w:r w:rsidRPr="005D24DA">
        <w:rPr>
          <w:rPrChange w:id="8251" w:author="CR#0188" w:date="2020-04-07T00:40:00Z">
            <w:rPr/>
          </w:rPrChange>
        </w:rPr>
        <w:t>-C</w:t>
      </w:r>
      <w:r w:rsidR="00810336" w:rsidRPr="005D24DA">
        <w:rPr>
          <w:rPrChange w:id="8252" w:author="CR#0188" w:date="2020-04-07T00:40:00Z">
            <w:rPr/>
          </w:rPrChange>
        </w:rPr>
        <w:t xml:space="preserve"> procedures for EN-DC </w:t>
      </w:r>
      <w:r w:rsidRPr="005D24DA">
        <w:rPr>
          <w:rPrChange w:id="8253" w:author="CR#0188" w:date="2020-04-07T00:40:00Z">
            <w:rPr/>
          </w:rPrChange>
        </w:rPr>
        <w:t>is contained</w:t>
      </w:r>
      <w:r w:rsidR="00810336" w:rsidRPr="005D24DA">
        <w:rPr>
          <w:rPrChange w:id="8254" w:author="CR#0188" w:date="2020-04-07T00:40:00Z">
            <w:rPr/>
          </w:rPrChange>
        </w:rPr>
        <w:t xml:space="preserve"> in TS 36.300</w:t>
      </w:r>
      <w:r w:rsidR="0031729E" w:rsidRPr="005D24DA">
        <w:rPr>
          <w:rPrChange w:id="8255" w:author="CR#0188" w:date="2020-04-07T00:40:00Z">
            <w:rPr/>
          </w:rPrChange>
        </w:rPr>
        <w:t xml:space="preserve"> [2]</w:t>
      </w:r>
      <w:r w:rsidR="00810336" w:rsidRPr="005D24DA">
        <w:rPr>
          <w:rPrChange w:id="8256" w:author="CR#0188" w:date="2020-04-07T00:40:00Z">
            <w:rPr/>
          </w:rPrChange>
        </w:rPr>
        <w:t>.</w:t>
      </w:r>
    </w:p>
    <w:p w:rsidR="00212F5E" w:rsidRPr="005D24DA" w:rsidRDefault="00212F5E" w:rsidP="00212F5E">
      <w:pPr>
        <w:rPr>
          <w:rPrChange w:id="8257" w:author="CR#0188" w:date="2020-04-07T00:40:00Z">
            <w:rPr/>
          </w:rPrChange>
        </w:rPr>
      </w:pPr>
      <w:r w:rsidRPr="005D24DA">
        <w:rPr>
          <w:rPrChange w:id="8258" w:author="CR#0188" w:date="2020-04-07T00:40:00Z">
            <w:rPr/>
          </w:rPrChange>
        </w:rPr>
        <w:t>Xn</w:t>
      </w:r>
      <w:r w:rsidR="00861A4A" w:rsidRPr="005D24DA">
        <w:rPr>
          <w:rPrChange w:id="8259" w:author="CR#0188" w:date="2020-04-07T00:40:00Z">
            <w:rPr/>
          </w:rPrChange>
        </w:rPr>
        <w:t>-C</w:t>
      </w:r>
      <w:r w:rsidRPr="005D24DA">
        <w:rPr>
          <w:rPrChange w:id="8260" w:author="CR#0188" w:date="2020-04-07T00:40:00Z">
            <w:rPr/>
          </w:rPrChange>
        </w:rPr>
        <w:t xml:space="preserve"> procedures for MR-DC with 5GC are </w:t>
      </w:r>
      <w:r w:rsidR="00861A4A" w:rsidRPr="005D24DA">
        <w:rPr>
          <w:rPrChange w:id="8261" w:author="CR#0188" w:date="2020-04-07T00:40:00Z">
            <w:rPr/>
          </w:rPrChange>
        </w:rPr>
        <w:t xml:space="preserve">specified </w:t>
      </w:r>
      <w:r w:rsidRPr="005D24DA">
        <w:rPr>
          <w:rPrChange w:id="8262" w:author="CR#0188" w:date="2020-04-07T00:40:00Z">
            <w:rPr/>
          </w:rPrChange>
        </w:rPr>
        <w:t>in TS 38.423 [5].</w:t>
      </w:r>
    </w:p>
    <w:p w:rsidR="00861A4A" w:rsidRPr="005D24DA" w:rsidRDefault="00861A4A" w:rsidP="00212F5E">
      <w:pPr>
        <w:rPr>
          <w:rPrChange w:id="8263" w:author="CR#0188" w:date="2020-04-07T00:40:00Z">
            <w:rPr/>
          </w:rPrChange>
        </w:rPr>
      </w:pPr>
      <w:r w:rsidRPr="005D24DA">
        <w:rPr>
          <w:rPrChange w:id="8264" w:author="CR#0188" w:date="2020-04-07T00:40:00Z">
            <w:rPr/>
          </w:rPrChange>
        </w:rPr>
        <w:t>X2-U procedures for EN-DC and Xn-U procedures for MR-DC with 5GC are specified in TS 38.425 [6].</w:t>
      </w:r>
    </w:p>
    <w:p w:rsidR="00866BD4" w:rsidRPr="005D24DA" w:rsidRDefault="00866BD4" w:rsidP="00866BD4">
      <w:pPr>
        <w:pStyle w:val="Heading1"/>
        <w:rPr>
          <w:rPrChange w:id="8265" w:author="CR#0188" w:date="2020-04-07T00:40:00Z">
            <w:rPr/>
          </w:rPrChange>
        </w:rPr>
      </w:pPr>
      <w:bookmarkStart w:id="8266" w:name="_Toc29248400"/>
      <w:r w:rsidRPr="005D24DA">
        <w:rPr>
          <w:rPrChange w:id="8267" w:author="CR#0188" w:date="2020-04-07T00:40:00Z">
            <w:rPr/>
          </w:rPrChange>
        </w:rPr>
        <w:lastRenderedPageBreak/>
        <w:t>13</w:t>
      </w:r>
      <w:r w:rsidRPr="005D24DA">
        <w:rPr>
          <w:rPrChange w:id="8268" w:author="CR#0188" w:date="2020-04-07T00:40:00Z">
            <w:rPr/>
          </w:rPrChange>
        </w:rPr>
        <w:tab/>
        <w:t>Other aspects</w:t>
      </w:r>
      <w:bookmarkEnd w:id="8266"/>
    </w:p>
    <w:p w:rsidR="00866BD4" w:rsidRPr="005D24DA" w:rsidRDefault="00866BD4" w:rsidP="00866BD4">
      <w:pPr>
        <w:pStyle w:val="Heading2"/>
        <w:rPr>
          <w:lang w:eastAsia="zh-CN"/>
          <w:rPrChange w:id="8269" w:author="CR#0188" w:date="2020-04-07T00:40:00Z">
            <w:rPr>
              <w:lang w:eastAsia="zh-CN"/>
            </w:rPr>
          </w:rPrChange>
        </w:rPr>
      </w:pPr>
      <w:bookmarkStart w:id="8270" w:name="_Toc29248401"/>
      <w:r w:rsidRPr="005D24DA">
        <w:rPr>
          <w:kern w:val="2"/>
          <w:lang w:eastAsia="zh-CN" w:bidi="ta-IN"/>
          <w:rPrChange w:id="8271" w:author="CR#0188" w:date="2020-04-07T00:40:00Z">
            <w:rPr>
              <w:kern w:val="2"/>
              <w:lang w:eastAsia="zh-CN" w:bidi="ta-IN"/>
            </w:rPr>
          </w:rPrChange>
        </w:rPr>
        <w:t>13.1</w:t>
      </w:r>
      <w:r w:rsidRPr="005D24DA">
        <w:rPr>
          <w:kern w:val="2"/>
          <w:lang w:bidi="ta-IN"/>
          <w:rPrChange w:id="8272" w:author="CR#0188" w:date="2020-04-07T00:40:00Z">
            <w:rPr>
              <w:kern w:val="2"/>
              <w:lang w:bidi="ta-IN"/>
            </w:rPr>
          </w:rPrChange>
        </w:rPr>
        <w:tab/>
      </w:r>
      <w:r w:rsidRPr="005D24DA">
        <w:rPr>
          <w:rPrChange w:id="8273" w:author="CR#0188" w:date="2020-04-07T00:40:00Z">
            <w:rPr/>
          </w:rPrChange>
        </w:rPr>
        <w:t>Interference avoidance for in-device coexistence</w:t>
      </w:r>
      <w:bookmarkEnd w:id="8270"/>
    </w:p>
    <w:p w:rsidR="00866BD4" w:rsidRPr="005D24DA" w:rsidRDefault="00866BD4" w:rsidP="00212F5E">
      <w:pPr>
        <w:rPr>
          <w:ins w:id="8274" w:author="CR#0187" w:date="2020-04-07T00:28:00Z"/>
          <w:lang w:eastAsia="zh-CN"/>
          <w:rPrChange w:id="8275" w:author="CR#0188" w:date="2020-04-07T00:40:00Z">
            <w:rPr>
              <w:ins w:id="8276" w:author="CR#0187" w:date="2020-04-07T00:28:00Z"/>
              <w:lang w:eastAsia="zh-CN"/>
            </w:rPr>
          </w:rPrChange>
        </w:rPr>
      </w:pPr>
      <w:r w:rsidRPr="005D24DA">
        <w:rPr>
          <w:rPrChange w:id="8277" w:author="CR#0188" w:date="2020-04-07T00:40:00Z">
            <w:rPr/>
          </w:rPrChange>
        </w:rP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5D24DA">
        <w:rPr>
          <w:lang w:eastAsia="zh-CN"/>
          <w:rPrChange w:id="8278" w:author="CR#0188" w:date="2020-04-07T00:40:00Z">
            <w:rPr>
              <w:lang w:eastAsia="zh-CN"/>
            </w:rPr>
          </w:rPrChange>
        </w:rPr>
        <w:t>RRM/RLM/CSI measurements in different phases of IDC interference defined in</w:t>
      </w:r>
      <w:r w:rsidR="003A3033" w:rsidRPr="005D24DA">
        <w:rPr>
          <w:lang w:eastAsia="zh-CN"/>
          <w:rPrChange w:id="8279" w:author="CR#0188" w:date="2020-04-07T00:40:00Z">
            <w:rPr>
              <w:lang w:eastAsia="zh-CN"/>
            </w:rPr>
          </w:rPrChange>
        </w:rPr>
        <w:t xml:space="preserve"> </w:t>
      </w:r>
      <w:r w:rsidR="003A3033" w:rsidRPr="005D24DA">
        <w:rPr>
          <w:rPrChange w:id="8280" w:author="CR#0188" w:date="2020-04-07T00:40:00Z">
            <w:rPr/>
          </w:rPrChange>
        </w:rPr>
        <w:t>TS 36.300</w:t>
      </w:r>
      <w:r w:rsidRPr="005D24DA">
        <w:rPr>
          <w:lang w:eastAsia="zh-CN"/>
          <w:rPrChange w:id="8281" w:author="CR#0188" w:date="2020-04-07T00:40:00Z">
            <w:rPr>
              <w:lang w:eastAsia="zh-CN"/>
            </w:rPr>
          </w:rPrChange>
        </w:rPr>
        <w:t xml:space="preserve"> [2] is applicable except that for NR serving cell, the requirements in TS 38.133 [8] and TS 38.101</w:t>
      </w:r>
      <w:r w:rsidR="003A3033" w:rsidRPr="005D24DA">
        <w:rPr>
          <w:lang w:eastAsia="zh-CN"/>
          <w:rPrChange w:id="8282" w:author="CR#0188" w:date="2020-04-07T00:40:00Z">
            <w:rPr>
              <w:lang w:eastAsia="zh-CN"/>
            </w:rPr>
          </w:rPrChange>
        </w:rPr>
        <w:t>-1</w:t>
      </w:r>
      <w:r w:rsidRPr="005D24DA">
        <w:rPr>
          <w:lang w:eastAsia="zh-CN"/>
          <w:rPrChange w:id="8283" w:author="CR#0188" w:date="2020-04-07T00:40:00Z">
            <w:rPr>
              <w:lang w:eastAsia="zh-CN"/>
            </w:rPr>
          </w:rPrChange>
        </w:rPr>
        <w:t xml:space="preserve"> [12]</w:t>
      </w:r>
      <w:r w:rsidR="003A3033" w:rsidRPr="005D24DA">
        <w:rPr>
          <w:lang w:eastAsia="zh-CN"/>
          <w:rPrChange w:id="8284" w:author="CR#0188" w:date="2020-04-07T00:40:00Z">
            <w:rPr>
              <w:lang w:eastAsia="zh-CN"/>
            </w:rPr>
          </w:rPrChange>
        </w:rPr>
        <w:t xml:space="preserve">, TS 38.101-2 </w:t>
      </w:r>
      <w:r w:rsidRPr="005D24DA">
        <w:rPr>
          <w:lang w:eastAsia="zh-CN"/>
          <w:rPrChange w:id="8285" w:author="CR#0188" w:date="2020-04-07T00:40:00Z">
            <w:rPr>
              <w:lang w:eastAsia="zh-CN"/>
            </w:rPr>
          </w:rPrChange>
        </w:rPr>
        <w:t>[13]</w:t>
      </w:r>
      <w:r w:rsidR="003A3033" w:rsidRPr="005D24DA">
        <w:rPr>
          <w:lang w:eastAsia="zh-CN"/>
          <w:rPrChange w:id="8286" w:author="CR#0188" w:date="2020-04-07T00:40:00Z">
            <w:rPr>
              <w:lang w:eastAsia="zh-CN"/>
            </w:rPr>
          </w:rPrChange>
        </w:rPr>
        <w:t xml:space="preserve">, TS 38.101-3 </w:t>
      </w:r>
      <w:r w:rsidRPr="005D24DA">
        <w:rPr>
          <w:lang w:eastAsia="zh-CN"/>
          <w:rPrChange w:id="8287" w:author="CR#0188" w:date="2020-04-07T00:40:00Z">
            <w:rPr>
              <w:lang w:eastAsia="zh-CN"/>
            </w:rPr>
          </w:rPrChange>
        </w:rPr>
        <w:t>[14] apply.</w:t>
      </w:r>
    </w:p>
    <w:p w:rsidR="00823AE3" w:rsidRPr="005D24DA" w:rsidRDefault="00823AE3" w:rsidP="00823AE3">
      <w:pPr>
        <w:pStyle w:val="Heading2"/>
        <w:rPr>
          <w:ins w:id="8288" w:author="CR#0187" w:date="2020-04-07T00:28:00Z"/>
          <w:rPrChange w:id="8289" w:author="CR#0188" w:date="2020-04-07T00:40:00Z">
            <w:rPr>
              <w:ins w:id="8290" w:author="CR#0187" w:date="2020-04-07T00:28:00Z"/>
            </w:rPr>
          </w:rPrChange>
        </w:rPr>
      </w:pPr>
      <w:bookmarkStart w:id="8291" w:name="_Toc5707112"/>
      <w:bookmarkStart w:id="8292" w:name="_Toc20428260"/>
      <w:ins w:id="8293" w:author="CR#0187" w:date="2020-04-07T00:28:00Z">
        <w:r w:rsidRPr="005D24DA">
          <w:rPr>
            <w:rPrChange w:id="8294" w:author="CR#0188" w:date="2020-04-07T00:40:00Z">
              <w:rPr/>
            </w:rPrChange>
          </w:rPr>
          <w:t>13.</w:t>
        </w:r>
        <w:r w:rsidRPr="005D24DA">
          <w:rPr>
            <w:rPrChange w:id="8295" w:author="CR#0188" w:date="2020-04-07T00:40:00Z">
              <w:rPr/>
            </w:rPrChange>
          </w:rPr>
          <w:t>2</w:t>
        </w:r>
        <w:r w:rsidRPr="005D24DA">
          <w:rPr>
            <w:rPrChange w:id="8296" w:author="CR#0188" w:date="2020-04-07T00:40:00Z">
              <w:rPr/>
            </w:rPrChange>
          </w:rPr>
          <w:tab/>
          <w:t>Sidelink</w:t>
        </w:r>
      </w:ins>
    </w:p>
    <w:p w:rsidR="00823AE3" w:rsidRPr="005D24DA" w:rsidRDefault="00823AE3" w:rsidP="00212F5E">
      <w:pPr>
        <w:rPr>
          <w:rPrChange w:id="8297" w:author="CR#0188" w:date="2020-04-07T00:40:00Z">
            <w:rPr>
              <w:rFonts w:eastAsia="Yu Mincho"/>
            </w:rPr>
          </w:rPrChange>
        </w:rPr>
      </w:pPr>
      <w:ins w:id="8298" w:author="CR#0187" w:date="2020-04-07T00:28:00Z">
        <w:r w:rsidRPr="005D24DA">
          <w:rPr>
            <w:rPrChange w:id="8299" w:author="CR#0188" w:date="2020-04-07T00:40:00Z">
              <w:rPr/>
            </w:rPrChange>
          </w:rPr>
          <w:t>In MR-DC, only the MN is allowed to control/configure UE(s) performing NR Sidelink Communication and/or V2X Sidelink Communication.</w:t>
        </w:r>
      </w:ins>
      <w:bookmarkEnd w:id="8291"/>
      <w:bookmarkEnd w:id="8292"/>
    </w:p>
    <w:p w:rsidR="00CA47D1" w:rsidRPr="005D24DA" w:rsidRDefault="00DF17B6" w:rsidP="00107C3B">
      <w:pPr>
        <w:pStyle w:val="Heading8"/>
        <w:rPr>
          <w:rPrChange w:id="8300" w:author="CR#0188" w:date="2020-04-07T00:40:00Z">
            <w:rPr/>
          </w:rPrChange>
        </w:rPr>
      </w:pPr>
      <w:bookmarkStart w:id="8301" w:name="historyclause"/>
      <w:r w:rsidRPr="005D24DA">
        <w:rPr>
          <w:rPrChange w:id="8302" w:author="CR#0188" w:date="2020-04-07T00:40:00Z">
            <w:rPr/>
          </w:rPrChange>
        </w:rPr>
        <w:br w:type="page"/>
      </w:r>
      <w:bookmarkStart w:id="8303" w:name="_Toc29248402"/>
      <w:r w:rsidR="00CA47D1" w:rsidRPr="005D24DA">
        <w:rPr>
          <w:rPrChange w:id="8304" w:author="CR#0188" w:date="2020-04-07T00:40:00Z">
            <w:rPr/>
          </w:rPrChange>
        </w:rPr>
        <w:lastRenderedPageBreak/>
        <w:t>Annex A (informative):</w:t>
      </w:r>
      <w:r w:rsidR="00CA47D1" w:rsidRPr="005D24DA">
        <w:rPr>
          <w:rPrChange w:id="8305" w:author="CR#0188" w:date="2020-04-07T00:40:00Z">
            <w:rPr/>
          </w:rPrChange>
        </w:rPr>
        <w:br/>
        <w:t>Layer 2 handling for bearer type change</w:t>
      </w:r>
      <w:bookmarkEnd w:id="8303"/>
    </w:p>
    <w:p w:rsidR="00CA47D1" w:rsidRPr="005D24DA" w:rsidRDefault="00CA47D1" w:rsidP="00CA47D1">
      <w:pPr>
        <w:rPr>
          <w:rFonts w:eastAsia="MS Mincho"/>
          <w:lang w:eastAsia="en-US"/>
          <w:rPrChange w:id="8306" w:author="CR#0188" w:date="2020-04-07T00:40:00Z">
            <w:rPr>
              <w:rFonts w:eastAsia="MS Mincho"/>
              <w:lang w:eastAsia="en-US"/>
            </w:rPr>
          </w:rPrChange>
        </w:rPr>
      </w:pPr>
      <w:r w:rsidRPr="005D24DA">
        <w:rPr>
          <w:rFonts w:eastAsia="MS Mincho"/>
          <w:lang w:eastAsia="en-US"/>
          <w:rPrChange w:id="8307" w:author="CR#0188" w:date="2020-04-07T00:40:00Z">
            <w:rPr>
              <w:rFonts w:eastAsia="MS Mincho"/>
              <w:lang w:eastAsia="en-US"/>
            </w:rPr>
          </w:rPrChange>
        </w:rPr>
        <w:t>This clause provides for information an overview on L2 handling for bearer type change</w:t>
      </w:r>
      <w:r w:rsidR="00DD0667" w:rsidRPr="005D24DA">
        <w:rPr>
          <w:rFonts w:eastAsia="MS Mincho"/>
          <w:lang w:eastAsia="en-US"/>
          <w:rPrChange w:id="8308" w:author="CR#0188" w:date="2020-04-07T00:40:00Z">
            <w:rPr>
              <w:rFonts w:eastAsia="MS Mincho"/>
              <w:lang w:eastAsia="en-US"/>
            </w:rPr>
          </w:rPrChange>
        </w:rPr>
        <w:t xml:space="preserve"> in </w:t>
      </w:r>
      <w:r w:rsidR="001263A5" w:rsidRPr="005D24DA">
        <w:rPr>
          <w:rFonts w:eastAsia="MS Mincho"/>
          <w:lang w:eastAsia="en-US"/>
          <w:rPrChange w:id="8309" w:author="CR#0188" w:date="2020-04-07T00:40:00Z">
            <w:rPr>
              <w:rFonts w:eastAsia="MS Mincho"/>
              <w:lang w:eastAsia="en-US"/>
            </w:rPr>
          </w:rPrChange>
        </w:rPr>
        <w:t>MR</w:t>
      </w:r>
      <w:r w:rsidR="00DD0667" w:rsidRPr="005D24DA">
        <w:rPr>
          <w:rFonts w:eastAsia="MS Mincho"/>
          <w:lang w:eastAsia="en-US"/>
          <w:rPrChange w:id="8310" w:author="CR#0188" w:date="2020-04-07T00:40:00Z">
            <w:rPr>
              <w:rFonts w:eastAsia="MS Mincho"/>
              <w:lang w:eastAsia="en-US"/>
            </w:rPr>
          </w:rPrChange>
        </w:rPr>
        <w:t>-DC,</w:t>
      </w:r>
      <w:r w:rsidRPr="005D24DA">
        <w:rPr>
          <w:rFonts w:eastAsia="MS Mincho"/>
          <w:lang w:eastAsia="en-US"/>
          <w:rPrChange w:id="8311" w:author="CR#0188" w:date="2020-04-07T00:40:00Z">
            <w:rPr>
              <w:rFonts w:eastAsia="MS Mincho"/>
              <w:lang w:eastAsia="en-US"/>
            </w:rPr>
          </w:rPrChange>
        </w:rPr>
        <w:t xml:space="preserve"> with and without </w:t>
      </w:r>
      <w:r w:rsidR="009B4D19" w:rsidRPr="005D24DA">
        <w:rPr>
          <w:rFonts w:eastAsia="MS Mincho"/>
          <w:lang w:eastAsia="en-US"/>
          <w:rPrChange w:id="8312" w:author="CR#0188" w:date="2020-04-07T00:40:00Z">
            <w:rPr>
              <w:rFonts w:eastAsia="MS Mincho"/>
              <w:lang w:eastAsia="en-US"/>
            </w:rPr>
          </w:rPrChange>
        </w:rPr>
        <w:t xml:space="preserve">a </w:t>
      </w:r>
      <w:r w:rsidRPr="005D24DA">
        <w:rPr>
          <w:rFonts w:eastAsia="MS Mincho"/>
          <w:lang w:eastAsia="en-US"/>
          <w:rPrChange w:id="8313" w:author="CR#0188" w:date="2020-04-07T00:40:00Z">
            <w:rPr>
              <w:rFonts w:eastAsia="MS Mincho"/>
              <w:lang w:eastAsia="en-US"/>
            </w:rPr>
          </w:rPrChange>
        </w:rPr>
        <w:t>security key change</w:t>
      </w:r>
      <w:r w:rsidR="009B4D19" w:rsidRPr="005D24DA">
        <w:rPr>
          <w:rFonts w:eastAsia="MS Mincho"/>
          <w:lang w:eastAsia="en-US"/>
          <w:rPrChange w:id="8314" w:author="CR#0188" w:date="2020-04-07T00:40:00Z">
            <w:rPr>
              <w:rFonts w:eastAsia="MS Mincho"/>
              <w:lang w:eastAsia="en-US"/>
            </w:rPr>
          </w:rPrChange>
        </w:rPr>
        <w:t xml:space="preserve"> </w:t>
      </w:r>
      <w:r w:rsidR="009B4D19" w:rsidRPr="005D24DA">
        <w:rPr>
          <w:rPrChange w:id="8315" w:author="CR#0188" w:date="2020-04-07T00:40:00Z">
            <w:rPr/>
          </w:rPrChange>
        </w:rPr>
        <w:t>due to</w:t>
      </w:r>
      <w:r w:rsidR="00DD0667" w:rsidRPr="005D24DA">
        <w:rPr>
          <w:rPrChange w:id="8316" w:author="CR#0188" w:date="2020-04-07T00:40:00Z">
            <w:rPr/>
          </w:rPrChange>
        </w:rPr>
        <w:t xml:space="preserve"> a change of the termination point</w:t>
      </w:r>
      <w:r w:rsidR="005A0229" w:rsidRPr="005D24DA">
        <w:rPr>
          <w:rPrChange w:id="8317" w:author="CR#0188" w:date="2020-04-07T00:40:00Z">
            <w:rPr/>
          </w:rPrChange>
        </w:rPr>
        <w:t>.</w:t>
      </w:r>
    </w:p>
    <w:p w:rsidR="00CA47D1" w:rsidRPr="005D24DA" w:rsidRDefault="00CA47D1" w:rsidP="00CA47D1">
      <w:pPr>
        <w:pStyle w:val="TH"/>
        <w:overflowPunct/>
        <w:autoSpaceDE/>
        <w:autoSpaceDN/>
        <w:adjustRightInd/>
        <w:textAlignment w:val="auto"/>
        <w:rPr>
          <w:rFonts w:eastAsia="MS Mincho"/>
          <w:lang w:eastAsia="en-US"/>
          <w:rPrChange w:id="8318" w:author="CR#0188" w:date="2020-04-07T00:40:00Z">
            <w:rPr>
              <w:rFonts w:eastAsia="MS Mincho"/>
              <w:lang w:eastAsia="en-US"/>
            </w:rPr>
          </w:rPrChange>
        </w:rPr>
      </w:pPr>
      <w:r w:rsidRPr="005D24DA">
        <w:rPr>
          <w:rFonts w:eastAsia="MS Mincho"/>
          <w:lang w:eastAsia="en-US"/>
          <w:rPrChange w:id="8319" w:author="CR#0188" w:date="2020-04-07T00:40:00Z">
            <w:rPr>
              <w:rFonts w:eastAsia="MS Mincho"/>
              <w:lang w:eastAsia="en-US"/>
            </w:rPr>
          </w:rPrChange>
        </w:rPr>
        <w:t xml:space="preserve">Table A-1: L2 handling for bearer type change with and without </w:t>
      </w:r>
      <w:r w:rsidR="009B4D19" w:rsidRPr="005D24DA">
        <w:rPr>
          <w:rFonts w:eastAsia="MS Mincho"/>
          <w:lang w:eastAsia="en-US"/>
          <w:rPrChange w:id="8320" w:author="CR#0188" w:date="2020-04-07T00:40:00Z">
            <w:rPr>
              <w:rFonts w:eastAsia="MS Mincho"/>
              <w:lang w:eastAsia="en-US"/>
            </w:rPr>
          </w:rPrChange>
        </w:rPr>
        <w:t xml:space="preserve">a </w:t>
      </w:r>
      <w:r w:rsidRPr="005D24DA">
        <w:rPr>
          <w:rFonts w:eastAsia="MS Mincho"/>
          <w:lang w:eastAsia="en-US"/>
          <w:rPrChange w:id="8321" w:author="CR#0188" w:date="2020-04-07T00:40:00Z">
            <w:rPr>
              <w:rFonts w:eastAsia="MS Mincho"/>
              <w:lang w:eastAsia="en-US"/>
            </w:rPr>
          </w:rPrChange>
        </w:rPr>
        <w:t>security key change</w:t>
      </w:r>
      <w:r w:rsidR="009B4D19" w:rsidRPr="005D24DA">
        <w:rPr>
          <w:rFonts w:eastAsia="MS Mincho"/>
          <w:rPrChange w:id="8322" w:author="CR#0188" w:date="2020-04-07T00:40:00Z">
            <w:rPr>
              <w:rFonts w:eastAsia="MS Mincho"/>
            </w:rPr>
          </w:rPrChange>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5D24DA" w:rsidRPr="005D24DA"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5D24DA" w:rsidRDefault="00CA47D1" w:rsidP="006C0796">
            <w:pPr>
              <w:pStyle w:val="TAH"/>
              <w:rPr>
                <w:kern w:val="24"/>
                <w:lang w:eastAsia="fi-FI"/>
                <w:rPrChange w:id="8323" w:author="CR#0188" w:date="2020-04-07T00:40:00Z">
                  <w:rPr>
                    <w:kern w:val="24"/>
                    <w:lang w:eastAsia="fi-FI"/>
                  </w:rPr>
                </w:rPrChange>
              </w:rPr>
            </w:pPr>
            <w:r w:rsidRPr="005D24DA">
              <w:rPr>
                <w:kern w:val="24"/>
                <w:lang w:eastAsia="fi-FI"/>
                <w:rPrChange w:id="8324" w:author="CR#0188" w:date="2020-04-07T00:40:00Z">
                  <w:rPr>
                    <w:kern w:val="24"/>
                    <w:lang w:eastAsia="fi-FI"/>
                  </w:rPr>
                </w:rPrChange>
              </w:rPr>
              <w:t>Bearer type change from row</w:t>
            </w:r>
            <w:r w:rsidRPr="005D24DA">
              <w:rPr>
                <w:kern w:val="24"/>
                <w:lang w:eastAsia="fi-FI"/>
                <w:rPrChange w:id="8325" w:author="CR#0188" w:date="2020-04-07T00:40:00Z">
                  <w:rPr>
                    <w:kern w:val="24"/>
                    <w:lang w:eastAsia="fi-FI"/>
                  </w:rPr>
                </w:rPrChange>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H"/>
              <w:rPr>
                <w:lang w:eastAsia="fi-FI"/>
                <w:rPrChange w:id="8326" w:author="CR#0188" w:date="2020-04-07T00:40:00Z">
                  <w:rPr>
                    <w:lang w:eastAsia="fi-FI"/>
                  </w:rPr>
                </w:rPrChange>
              </w:rPr>
            </w:pPr>
            <w:r w:rsidRPr="005D24DA">
              <w:rPr>
                <w:kern w:val="24"/>
                <w:lang w:eastAsia="fi-FI"/>
                <w:rPrChange w:id="8327" w:author="CR#0188" w:date="2020-04-07T00:40:00Z">
                  <w:rPr>
                    <w:kern w:val="24"/>
                    <w:lang w:eastAsia="fi-FI"/>
                  </w:rPr>
                </w:rPrChange>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H"/>
              <w:rPr>
                <w:lang w:eastAsia="fi-FI"/>
                <w:rPrChange w:id="8328" w:author="CR#0188" w:date="2020-04-07T00:40:00Z">
                  <w:rPr>
                    <w:lang w:eastAsia="fi-FI"/>
                  </w:rPr>
                </w:rPrChange>
              </w:rPr>
            </w:pPr>
            <w:r w:rsidRPr="005D24DA">
              <w:rPr>
                <w:kern w:val="24"/>
                <w:lang w:eastAsia="fi-FI"/>
                <w:rPrChange w:id="8329" w:author="CR#0188" w:date="2020-04-07T00:40:00Z">
                  <w:rPr>
                    <w:kern w:val="24"/>
                    <w:lang w:eastAsia="fi-FI"/>
                  </w:rPr>
                </w:rPrChange>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H"/>
              <w:rPr>
                <w:lang w:eastAsia="fi-FI"/>
                <w:rPrChange w:id="8330" w:author="CR#0188" w:date="2020-04-07T00:40:00Z">
                  <w:rPr>
                    <w:lang w:eastAsia="fi-FI"/>
                  </w:rPr>
                </w:rPrChange>
              </w:rPr>
            </w:pPr>
            <w:r w:rsidRPr="005D24DA">
              <w:rPr>
                <w:kern w:val="24"/>
                <w:lang w:eastAsia="fi-FI"/>
                <w:rPrChange w:id="8331" w:author="CR#0188" w:date="2020-04-07T00:40:00Z">
                  <w:rPr>
                    <w:kern w:val="24"/>
                    <w:lang w:eastAsia="fi-FI"/>
                  </w:rPr>
                </w:rPrChange>
              </w:rPr>
              <w:t>SCG</w:t>
            </w:r>
          </w:p>
        </w:tc>
      </w:tr>
      <w:tr w:rsidR="005D24DA" w:rsidRPr="005D24DA"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5D24DA" w:rsidRDefault="00CA47D1" w:rsidP="001E4FBD">
            <w:pPr>
              <w:spacing w:after="0"/>
              <w:rPr>
                <w:rFonts w:ascii="Arial" w:hAnsi="Arial" w:cs="Arial"/>
                <w:sz w:val="18"/>
                <w:szCs w:val="18"/>
                <w:lang w:eastAsia="fi-FI"/>
                <w:rPrChange w:id="8332" w:author="CR#0188" w:date="2020-04-07T00:40:00Z">
                  <w:rPr>
                    <w:rFonts w:ascii="Arial" w:hAnsi="Arial" w:cs="Arial"/>
                    <w:sz w:val="18"/>
                    <w:szCs w:val="18"/>
                    <w:lang w:eastAsia="fi-FI"/>
                  </w:rPr>
                </w:rPrChange>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24DA" w:rsidRDefault="009B4D19" w:rsidP="009B4D19">
            <w:pPr>
              <w:pStyle w:val="TAH"/>
              <w:rPr>
                <w:kern w:val="24"/>
                <w:lang w:eastAsia="fi-FI"/>
                <w:rPrChange w:id="8333" w:author="CR#0188" w:date="2020-04-07T00:40:00Z">
                  <w:rPr>
                    <w:kern w:val="24"/>
                    <w:lang w:eastAsia="fi-FI"/>
                  </w:rPr>
                </w:rPrChange>
              </w:rPr>
            </w:pPr>
            <w:r w:rsidRPr="005D24DA">
              <w:rPr>
                <w:kern w:val="24"/>
                <w:lang w:eastAsia="fi-FI"/>
                <w:rPrChange w:id="8334" w:author="CR#0188" w:date="2020-04-07T00:40:00Z">
                  <w:rPr>
                    <w:kern w:val="24"/>
                    <w:lang w:eastAsia="fi-FI"/>
                  </w:rPr>
                </w:rPrChange>
              </w:rPr>
              <w:t>no change of termination point</w:t>
            </w:r>
          </w:p>
          <w:p w:rsidR="00CA47D1" w:rsidRPr="005D24DA" w:rsidRDefault="009B4D19" w:rsidP="009B4D19">
            <w:pPr>
              <w:pStyle w:val="TAH"/>
              <w:rPr>
                <w:lang w:eastAsia="fi-FI"/>
                <w:rPrChange w:id="8335" w:author="CR#0188" w:date="2020-04-07T00:40:00Z">
                  <w:rPr>
                    <w:lang w:eastAsia="fi-FI"/>
                  </w:rPr>
                </w:rPrChange>
              </w:rPr>
            </w:pPr>
            <w:r w:rsidRPr="005D24DA">
              <w:rPr>
                <w:kern w:val="24"/>
                <w:lang w:eastAsia="fi-FI"/>
                <w:rPrChange w:id="8336" w:author="CR#0188" w:date="2020-04-07T00:40:00Z">
                  <w:rPr>
                    <w:kern w:val="24"/>
                    <w:lang w:eastAsia="fi-FI"/>
                  </w:rPr>
                </w:rPrChange>
              </w:rPr>
              <w:t>(</w:t>
            </w:r>
            <w:r w:rsidR="00621336" w:rsidRPr="005D24DA">
              <w:rPr>
                <w:kern w:val="24"/>
                <w:lang w:eastAsia="fi-FI"/>
                <w:rPrChange w:id="8337" w:author="CR#0188" w:date="2020-04-07T00:40:00Z">
                  <w:rPr>
                    <w:kern w:val="24"/>
                    <w:lang w:eastAsia="fi-FI"/>
                  </w:rPr>
                </w:rPrChange>
              </w:rPr>
              <w:t xml:space="preserve">no key </w:t>
            </w:r>
            <w:r w:rsidR="00CA47D1" w:rsidRPr="005D24DA">
              <w:rPr>
                <w:kern w:val="24"/>
                <w:lang w:eastAsia="fi-FI"/>
                <w:rPrChange w:id="8338" w:author="CR#0188" w:date="2020-04-07T00:40:00Z">
                  <w:rPr>
                    <w:kern w:val="24"/>
                    <w:lang w:eastAsia="fi-FI"/>
                  </w:rPr>
                </w:rPrChange>
              </w:rPr>
              <w:t>change</w:t>
            </w:r>
            <w:r w:rsidRPr="005D24DA">
              <w:rPr>
                <w:kern w:val="24"/>
                <w:lang w:eastAsia="fi-FI"/>
                <w:rPrChange w:id="8339" w:author="CR#0188" w:date="2020-04-07T00:40:00Z">
                  <w:rPr>
                    <w:kern w:val="24"/>
                    <w:lang w:eastAsia="fi-FI"/>
                  </w:rPr>
                </w:rPrChange>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24DA" w:rsidRDefault="001263A5" w:rsidP="009B4D19">
            <w:pPr>
              <w:pStyle w:val="TAH"/>
              <w:rPr>
                <w:kern w:val="24"/>
                <w:lang w:eastAsia="fi-FI"/>
                <w:rPrChange w:id="8340" w:author="CR#0188" w:date="2020-04-07T00:40:00Z">
                  <w:rPr>
                    <w:kern w:val="24"/>
                    <w:lang w:eastAsia="fi-FI"/>
                  </w:rPr>
                </w:rPrChange>
              </w:rPr>
            </w:pPr>
            <w:r w:rsidRPr="005D24DA">
              <w:rPr>
                <w:rPrChange w:id="8341" w:author="CR#0188" w:date="2020-04-07T00:40:00Z">
                  <w:rPr/>
                </w:rPrChange>
              </w:rPr>
              <w:t>change of termination point</w:t>
            </w:r>
          </w:p>
          <w:p w:rsidR="00CA47D1" w:rsidRPr="005D24DA" w:rsidRDefault="009B4D19" w:rsidP="009B4D19">
            <w:pPr>
              <w:pStyle w:val="TAH"/>
              <w:rPr>
                <w:kern w:val="24"/>
                <w:lang w:eastAsia="fi-FI"/>
                <w:rPrChange w:id="8342" w:author="CR#0188" w:date="2020-04-07T00:40:00Z">
                  <w:rPr>
                    <w:kern w:val="24"/>
                    <w:lang w:eastAsia="fi-FI"/>
                  </w:rPr>
                </w:rPrChange>
              </w:rPr>
            </w:pPr>
            <w:r w:rsidRPr="005D24DA">
              <w:rPr>
                <w:kern w:val="24"/>
                <w:lang w:eastAsia="fi-FI"/>
                <w:rPrChange w:id="8343" w:author="CR#0188" w:date="2020-04-07T00:40:00Z">
                  <w:rPr>
                    <w:kern w:val="24"/>
                    <w:lang w:eastAsia="fi-FI"/>
                  </w:rPr>
                </w:rPrChange>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24DA" w:rsidRDefault="009B4D19" w:rsidP="009B4D19">
            <w:pPr>
              <w:pStyle w:val="TAH"/>
              <w:rPr>
                <w:kern w:val="24"/>
                <w:lang w:eastAsia="fi-FI"/>
                <w:rPrChange w:id="8344" w:author="CR#0188" w:date="2020-04-07T00:40:00Z">
                  <w:rPr>
                    <w:kern w:val="24"/>
                    <w:lang w:eastAsia="fi-FI"/>
                  </w:rPr>
                </w:rPrChange>
              </w:rPr>
            </w:pPr>
            <w:r w:rsidRPr="005D24DA">
              <w:rPr>
                <w:kern w:val="24"/>
                <w:lang w:eastAsia="fi-FI"/>
                <w:rPrChange w:id="8345" w:author="CR#0188" w:date="2020-04-07T00:40:00Z">
                  <w:rPr>
                    <w:kern w:val="24"/>
                    <w:lang w:eastAsia="fi-FI"/>
                  </w:rPr>
                </w:rPrChange>
              </w:rPr>
              <w:t>no change of termination point</w:t>
            </w:r>
          </w:p>
          <w:p w:rsidR="00CA47D1" w:rsidRPr="005D24DA" w:rsidRDefault="009B4D19" w:rsidP="009B4D19">
            <w:pPr>
              <w:pStyle w:val="TAH"/>
              <w:rPr>
                <w:lang w:eastAsia="fi-FI"/>
                <w:rPrChange w:id="8346" w:author="CR#0188" w:date="2020-04-07T00:40:00Z">
                  <w:rPr>
                    <w:lang w:eastAsia="fi-FI"/>
                  </w:rPr>
                </w:rPrChange>
              </w:rPr>
            </w:pPr>
            <w:r w:rsidRPr="005D24DA">
              <w:rPr>
                <w:kern w:val="24"/>
                <w:lang w:eastAsia="fi-FI"/>
                <w:rPrChange w:id="8347" w:author="CR#0188" w:date="2020-04-07T00:40:00Z">
                  <w:rPr>
                    <w:kern w:val="24"/>
                    <w:lang w:eastAsia="fi-FI"/>
                  </w:rPr>
                </w:rPrChange>
              </w:rPr>
              <w:t>(</w:t>
            </w:r>
            <w:r w:rsidR="00CA47D1" w:rsidRPr="005D24DA">
              <w:rPr>
                <w:kern w:val="24"/>
                <w:lang w:eastAsia="fi-FI"/>
                <w:rPrChange w:id="8348" w:author="CR#0188" w:date="2020-04-07T00:40:00Z">
                  <w:rPr>
                    <w:kern w:val="24"/>
                    <w:lang w:eastAsia="fi-FI"/>
                  </w:rPr>
                </w:rPrChange>
              </w:rPr>
              <w:t>no key change</w:t>
            </w:r>
            <w:r w:rsidRPr="005D24DA">
              <w:rPr>
                <w:kern w:val="24"/>
                <w:lang w:eastAsia="fi-FI"/>
                <w:rPrChange w:id="8349" w:author="CR#0188" w:date="2020-04-07T00:40:00Z">
                  <w:rPr>
                    <w:kern w:val="24"/>
                    <w:lang w:eastAsia="fi-FI"/>
                  </w:rPr>
                </w:rPrChange>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24DA" w:rsidRDefault="001263A5" w:rsidP="009B4D19">
            <w:pPr>
              <w:pStyle w:val="TAH"/>
              <w:rPr>
                <w:kern w:val="24"/>
                <w:lang w:eastAsia="fi-FI"/>
                <w:rPrChange w:id="8350" w:author="CR#0188" w:date="2020-04-07T00:40:00Z">
                  <w:rPr>
                    <w:kern w:val="24"/>
                    <w:lang w:eastAsia="fi-FI"/>
                  </w:rPr>
                </w:rPrChange>
              </w:rPr>
            </w:pPr>
            <w:r w:rsidRPr="005D24DA">
              <w:rPr>
                <w:rPrChange w:id="8351" w:author="CR#0188" w:date="2020-04-07T00:40:00Z">
                  <w:rPr/>
                </w:rPrChange>
              </w:rPr>
              <w:t>change of termination point</w:t>
            </w:r>
          </w:p>
          <w:p w:rsidR="00CA47D1" w:rsidRPr="005D24DA" w:rsidRDefault="009B4D19" w:rsidP="009B4D19">
            <w:pPr>
              <w:pStyle w:val="TAH"/>
              <w:rPr>
                <w:kern w:val="24"/>
                <w:lang w:eastAsia="fi-FI"/>
                <w:rPrChange w:id="8352" w:author="CR#0188" w:date="2020-04-07T00:40:00Z">
                  <w:rPr>
                    <w:kern w:val="24"/>
                    <w:lang w:eastAsia="fi-FI"/>
                  </w:rPr>
                </w:rPrChange>
              </w:rPr>
            </w:pPr>
            <w:r w:rsidRPr="005D24DA">
              <w:rPr>
                <w:kern w:val="24"/>
                <w:lang w:eastAsia="fi-FI"/>
                <w:rPrChange w:id="8353" w:author="CR#0188" w:date="2020-04-07T00:40:00Z">
                  <w:rPr>
                    <w:kern w:val="24"/>
                    <w:lang w:eastAsia="fi-FI"/>
                  </w:rPr>
                </w:rPrChange>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24DA" w:rsidRDefault="009B4D19" w:rsidP="009B4D19">
            <w:pPr>
              <w:pStyle w:val="TAH"/>
              <w:rPr>
                <w:kern w:val="24"/>
                <w:lang w:eastAsia="fi-FI"/>
                <w:rPrChange w:id="8354" w:author="CR#0188" w:date="2020-04-07T00:40:00Z">
                  <w:rPr>
                    <w:kern w:val="24"/>
                    <w:lang w:eastAsia="fi-FI"/>
                  </w:rPr>
                </w:rPrChange>
              </w:rPr>
            </w:pPr>
            <w:r w:rsidRPr="005D24DA">
              <w:rPr>
                <w:kern w:val="24"/>
                <w:lang w:eastAsia="fi-FI"/>
                <w:rPrChange w:id="8355" w:author="CR#0188" w:date="2020-04-07T00:40:00Z">
                  <w:rPr>
                    <w:kern w:val="24"/>
                    <w:lang w:eastAsia="fi-FI"/>
                  </w:rPr>
                </w:rPrChange>
              </w:rPr>
              <w:t>no change of termination point</w:t>
            </w:r>
          </w:p>
          <w:p w:rsidR="00621336" w:rsidRPr="005D24DA" w:rsidRDefault="009B4D19" w:rsidP="009B4D19">
            <w:pPr>
              <w:pStyle w:val="TAH"/>
              <w:rPr>
                <w:kern w:val="24"/>
                <w:lang w:eastAsia="fi-FI"/>
                <w:rPrChange w:id="8356" w:author="CR#0188" w:date="2020-04-07T00:40:00Z">
                  <w:rPr>
                    <w:kern w:val="24"/>
                    <w:lang w:eastAsia="fi-FI"/>
                  </w:rPr>
                </w:rPrChange>
              </w:rPr>
            </w:pPr>
            <w:r w:rsidRPr="005D24DA">
              <w:rPr>
                <w:kern w:val="24"/>
                <w:lang w:eastAsia="fi-FI"/>
                <w:rPrChange w:id="8357" w:author="CR#0188" w:date="2020-04-07T00:40:00Z">
                  <w:rPr>
                    <w:kern w:val="24"/>
                    <w:lang w:eastAsia="fi-FI"/>
                  </w:rPr>
                </w:rPrChange>
              </w:rPr>
              <w:t>(</w:t>
            </w:r>
            <w:r w:rsidR="00CA47D1" w:rsidRPr="005D24DA">
              <w:rPr>
                <w:kern w:val="24"/>
                <w:lang w:eastAsia="fi-FI"/>
                <w:rPrChange w:id="8358" w:author="CR#0188" w:date="2020-04-07T00:40:00Z">
                  <w:rPr>
                    <w:kern w:val="24"/>
                    <w:lang w:eastAsia="fi-FI"/>
                  </w:rPr>
                </w:rPrChange>
              </w:rPr>
              <w:t>no key</w:t>
            </w:r>
          </w:p>
          <w:p w:rsidR="00CA47D1" w:rsidRPr="005D24DA" w:rsidRDefault="00CA47D1" w:rsidP="006C0796">
            <w:pPr>
              <w:pStyle w:val="TAH"/>
              <w:rPr>
                <w:lang w:eastAsia="fi-FI"/>
                <w:rPrChange w:id="8359" w:author="CR#0188" w:date="2020-04-07T00:40:00Z">
                  <w:rPr>
                    <w:lang w:eastAsia="fi-FI"/>
                  </w:rPr>
                </w:rPrChange>
              </w:rPr>
            </w:pPr>
            <w:r w:rsidRPr="005D24DA">
              <w:rPr>
                <w:kern w:val="24"/>
                <w:lang w:eastAsia="fi-FI"/>
                <w:rPrChange w:id="8360" w:author="CR#0188" w:date="2020-04-07T00:40:00Z">
                  <w:rPr>
                    <w:kern w:val="24"/>
                    <w:lang w:eastAsia="fi-FI"/>
                  </w:rPr>
                </w:rPrChange>
              </w:rPr>
              <w:t>change</w:t>
            </w:r>
            <w:r w:rsidR="009B4D19" w:rsidRPr="005D24DA">
              <w:rPr>
                <w:kern w:val="24"/>
                <w:lang w:eastAsia="fi-FI"/>
                <w:rPrChange w:id="8361" w:author="CR#0188" w:date="2020-04-07T00:40:00Z">
                  <w:rPr>
                    <w:kern w:val="24"/>
                    <w:lang w:eastAsia="fi-FI"/>
                  </w:rPr>
                </w:rPrChange>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24DA" w:rsidRDefault="001263A5" w:rsidP="009B4D19">
            <w:pPr>
              <w:pStyle w:val="TAH"/>
              <w:rPr>
                <w:kern w:val="24"/>
                <w:lang w:eastAsia="fi-FI"/>
                <w:rPrChange w:id="8362" w:author="CR#0188" w:date="2020-04-07T00:40:00Z">
                  <w:rPr>
                    <w:kern w:val="24"/>
                    <w:lang w:eastAsia="fi-FI"/>
                  </w:rPr>
                </w:rPrChange>
              </w:rPr>
            </w:pPr>
            <w:r w:rsidRPr="005D24DA">
              <w:rPr>
                <w:rPrChange w:id="8363" w:author="CR#0188" w:date="2020-04-07T00:40:00Z">
                  <w:rPr/>
                </w:rPrChange>
              </w:rPr>
              <w:t>change of termination point</w:t>
            </w:r>
          </w:p>
          <w:p w:rsidR="00CA47D1" w:rsidRPr="005D24DA" w:rsidRDefault="009B4D19" w:rsidP="009B4D19">
            <w:pPr>
              <w:pStyle w:val="TAH"/>
              <w:rPr>
                <w:lang w:eastAsia="fi-FI"/>
                <w:rPrChange w:id="8364" w:author="CR#0188" w:date="2020-04-07T00:40:00Z">
                  <w:rPr>
                    <w:lang w:eastAsia="fi-FI"/>
                  </w:rPr>
                </w:rPrChange>
              </w:rPr>
            </w:pPr>
            <w:r w:rsidRPr="005D24DA">
              <w:rPr>
                <w:kern w:val="24"/>
                <w:lang w:eastAsia="fi-FI"/>
                <w:rPrChange w:id="8365" w:author="CR#0188" w:date="2020-04-07T00:40:00Z">
                  <w:rPr>
                    <w:kern w:val="24"/>
                    <w:lang w:eastAsia="fi-FI"/>
                  </w:rPr>
                </w:rPrChange>
              </w:rPr>
              <w:t>(key change)</w:t>
            </w:r>
          </w:p>
        </w:tc>
      </w:tr>
      <w:tr w:rsidR="005D24DA" w:rsidRPr="005D24DA"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366" w:author="CR#0188" w:date="2020-04-07T00:40:00Z">
                  <w:rPr>
                    <w:lang w:eastAsia="fi-FI"/>
                  </w:rPr>
                </w:rPrChange>
              </w:rPr>
            </w:pPr>
            <w:r w:rsidRPr="005D24DA">
              <w:rPr>
                <w:kern w:val="24"/>
                <w:lang w:eastAsia="fi-FI"/>
                <w:rPrChange w:id="8367" w:author="CR#0188" w:date="2020-04-07T00:40:00Z">
                  <w:rPr>
                    <w:kern w:val="24"/>
                    <w:lang w:eastAsia="fi-FI"/>
                  </w:rPr>
                </w:rPrChange>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368" w:author="CR#0188" w:date="2020-04-07T00:40:00Z">
                  <w:rPr>
                    <w:lang w:eastAsia="fi-FI"/>
                  </w:rPr>
                </w:rPrChange>
              </w:rPr>
            </w:pPr>
            <w:r w:rsidRPr="005D24DA">
              <w:rPr>
                <w:kern w:val="24"/>
                <w:lang w:eastAsia="fi-FI"/>
                <w:rPrChange w:id="8369" w:author="CR#0188" w:date="2020-04-07T00:40:00Z">
                  <w:rPr>
                    <w:kern w:val="24"/>
                    <w:lang w:eastAsia="fi-FI"/>
                  </w:rPr>
                </w:rPrChange>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E16154" w:rsidP="006C0796">
            <w:pPr>
              <w:pStyle w:val="TAL"/>
              <w:rPr>
                <w:kern w:val="24"/>
                <w:lang w:eastAsia="fi-FI"/>
                <w:rPrChange w:id="8370" w:author="CR#0188" w:date="2020-04-07T00:40:00Z">
                  <w:rPr>
                    <w:kern w:val="24"/>
                    <w:lang w:eastAsia="fi-FI"/>
                  </w:rPr>
                </w:rPrChange>
              </w:rPr>
            </w:pPr>
            <w:r w:rsidRPr="005D24DA">
              <w:rPr>
                <w:kern w:val="24"/>
                <w:lang w:eastAsia="fi-FI"/>
                <w:rPrChange w:id="8371" w:author="CR#0188" w:date="2020-04-07T00:40:00Z">
                  <w:rPr>
                    <w:kern w:val="24"/>
                    <w:lang w:eastAsia="fi-FI"/>
                  </w:rPr>
                </w:rPrChange>
              </w:rPr>
              <w:t>PDCP:</w:t>
            </w:r>
          </w:p>
          <w:p w:rsidR="00E16154" w:rsidRPr="005D24DA" w:rsidRDefault="00E16154" w:rsidP="006C0796">
            <w:pPr>
              <w:pStyle w:val="TAL"/>
              <w:rPr>
                <w:kern w:val="24"/>
                <w:lang w:eastAsia="fi-FI"/>
                <w:rPrChange w:id="8372" w:author="CR#0188" w:date="2020-04-07T00:40:00Z">
                  <w:rPr>
                    <w:kern w:val="24"/>
                    <w:lang w:eastAsia="fi-FI"/>
                  </w:rPr>
                </w:rPrChange>
              </w:rPr>
            </w:pPr>
            <w:r w:rsidRPr="005D24DA">
              <w:rPr>
                <w:kern w:val="24"/>
                <w:lang w:eastAsia="fi-FI"/>
                <w:rPrChange w:id="8373" w:author="CR#0188" w:date="2020-04-07T00:40:00Z">
                  <w:rPr>
                    <w:kern w:val="24"/>
                    <w:lang w:eastAsia="fi-FI"/>
                  </w:rPr>
                </w:rPrChange>
              </w:rPr>
              <w:t>Re-establish</w:t>
            </w:r>
          </w:p>
          <w:p w:rsidR="00165EFB" w:rsidRPr="005D24DA" w:rsidRDefault="00E16154" w:rsidP="006C0796">
            <w:pPr>
              <w:pStyle w:val="TAL"/>
              <w:rPr>
                <w:kern w:val="24"/>
                <w:lang w:eastAsia="fi-FI"/>
                <w:rPrChange w:id="8374" w:author="CR#0188" w:date="2020-04-07T00:40:00Z">
                  <w:rPr>
                    <w:kern w:val="24"/>
                    <w:lang w:eastAsia="fi-FI"/>
                  </w:rPr>
                </w:rPrChange>
              </w:rPr>
            </w:pPr>
            <w:r w:rsidRPr="005D24DA">
              <w:rPr>
                <w:kern w:val="24"/>
                <w:lang w:eastAsia="fi-FI"/>
                <w:rPrChange w:id="8375" w:author="CR#0188" w:date="2020-04-07T00:40:00Z">
                  <w:rPr>
                    <w:kern w:val="24"/>
                    <w:lang w:eastAsia="fi-FI"/>
                  </w:rPr>
                </w:rPrChange>
              </w:rPr>
              <w:t>MCG RLC:</w:t>
            </w:r>
          </w:p>
          <w:p w:rsidR="00E16154" w:rsidRPr="005D24DA" w:rsidRDefault="00282C07" w:rsidP="006C0796">
            <w:pPr>
              <w:pStyle w:val="TAL"/>
              <w:rPr>
                <w:kern w:val="24"/>
                <w:lang w:eastAsia="fi-FI"/>
                <w:rPrChange w:id="8376" w:author="CR#0188" w:date="2020-04-07T00:40:00Z">
                  <w:rPr>
                    <w:kern w:val="24"/>
                    <w:lang w:eastAsia="fi-FI"/>
                  </w:rPr>
                </w:rPrChange>
              </w:rPr>
            </w:pPr>
            <w:r w:rsidRPr="005D24DA">
              <w:rPr>
                <w:kern w:val="24"/>
                <w:lang w:eastAsia="fi-FI"/>
                <w:rPrChange w:id="8377" w:author="CR#0188" w:date="2020-04-07T00:40:00Z">
                  <w:rPr>
                    <w:kern w:val="24"/>
                    <w:lang w:eastAsia="fi-FI"/>
                  </w:rPr>
                </w:rPrChange>
              </w:rPr>
              <w:t>See Note 1</w:t>
            </w:r>
          </w:p>
          <w:p w:rsidR="00165EFB" w:rsidRPr="005D24DA" w:rsidRDefault="00E16154" w:rsidP="006C0796">
            <w:pPr>
              <w:pStyle w:val="TAL"/>
              <w:rPr>
                <w:kern w:val="24"/>
                <w:lang w:eastAsia="fi-FI"/>
                <w:rPrChange w:id="8378" w:author="CR#0188" w:date="2020-04-07T00:40:00Z">
                  <w:rPr>
                    <w:kern w:val="24"/>
                    <w:lang w:eastAsia="fi-FI"/>
                  </w:rPr>
                </w:rPrChange>
              </w:rPr>
            </w:pPr>
            <w:r w:rsidRPr="005D24DA">
              <w:rPr>
                <w:kern w:val="24"/>
                <w:lang w:eastAsia="fi-FI"/>
                <w:rPrChange w:id="8379" w:author="CR#0188" w:date="2020-04-07T00:40:00Z">
                  <w:rPr>
                    <w:kern w:val="24"/>
                    <w:lang w:eastAsia="fi-FI"/>
                  </w:rPr>
                </w:rPrChange>
              </w:rPr>
              <w:t>MCG MAC:</w:t>
            </w:r>
          </w:p>
          <w:p w:rsidR="00E16154" w:rsidRPr="005D24DA" w:rsidRDefault="00E16154" w:rsidP="006C0796">
            <w:pPr>
              <w:pStyle w:val="TAL"/>
              <w:rPr>
                <w:kern w:val="24"/>
                <w:lang w:eastAsia="fi-FI"/>
                <w:rPrChange w:id="8380" w:author="CR#0188" w:date="2020-04-07T00:40:00Z">
                  <w:rPr>
                    <w:kern w:val="24"/>
                    <w:lang w:eastAsia="fi-FI"/>
                  </w:rPr>
                </w:rPrChange>
              </w:rPr>
            </w:pPr>
            <w:r w:rsidRPr="005D24DA">
              <w:rPr>
                <w:kern w:val="24"/>
                <w:lang w:eastAsia="fi-FI"/>
                <w:rPrChange w:id="8381" w:author="CR#0188" w:date="2020-04-07T00:40:00Z">
                  <w:rPr>
                    <w:kern w:val="24"/>
                    <w:lang w:eastAsia="fi-FI"/>
                  </w:rPr>
                </w:rPrChange>
              </w:rPr>
              <w:t>See Note</w:t>
            </w:r>
            <w:r w:rsidR="00282C07" w:rsidRPr="005D24DA">
              <w:rPr>
                <w:kern w:val="24"/>
                <w:lang w:eastAsia="fi-FI"/>
                <w:rPrChange w:id="8382" w:author="CR#0188" w:date="2020-04-07T00:40:00Z">
                  <w:rPr>
                    <w:kern w:val="24"/>
                    <w:lang w:eastAsia="fi-FI"/>
                  </w:rPr>
                </w:rPrChange>
              </w:rPr>
              <w:t xml:space="preserve"> 1</w:t>
            </w:r>
          </w:p>
          <w:p w:rsidR="00165EFB" w:rsidRPr="005D24DA" w:rsidRDefault="00E16154" w:rsidP="006C0796">
            <w:pPr>
              <w:pStyle w:val="TAL"/>
              <w:rPr>
                <w:kern w:val="24"/>
                <w:lang w:eastAsia="fi-FI"/>
                <w:rPrChange w:id="8383" w:author="CR#0188" w:date="2020-04-07T00:40:00Z">
                  <w:rPr>
                    <w:kern w:val="24"/>
                    <w:lang w:eastAsia="fi-FI"/>
                  </w:rPr>
                </w:rPrChange>
              </w:rPr>
            </w:pPr>
            <w:r w:rsidRPr="005D24DA">
              <w:rPr>
                <w:kern w:val="24"/>
                <w:lang w:eastAsia="fi-FI"/>
                <w:rPrChange w:id="8384" w:author="CR#0188" w:date="2020-04-07T00:40:00Z">
                  <w:rPr>
                    <w:kern w:val="24"/>
                    <w:lang w:eastAsia="fi-FI"/>
                  </w:rPr>
                </w:rPrChange>
              </w:rPr>
              <w:t>SCG RLC:</w:t>
            </w:r>
          </w:p>
          <w:p w:rsidR="00E16154" w:rsidRPr="005D24DA" w:rsidRDefault="00E16154" w:rsidP="006C0796">
            <w:pPr>
              <w:pStyle w:val="TAL"/>
              <w:rPr>
                <w:kern w:val="24"/>
                <w:lang w:eastAsia="fi-FI"/>
                <w:rPrChange w:id="8385" w:author="CR#0188" w:date="2020-04-07T00:40:00Z">
                  <w:rPr>
                    <w:kern w:val="24"/>
                    <w:lang w:eastAsia="fi-FI"/>
                  </w:rPr>
                </w:rPrChange>
              </w:rPr>
            </w:pPr>
            <w:r w:rsidRPr="005D24DA">
              <w:rPr>
                <w:kern w:val="24"/>
                <w:lang w:eastAsia="fi-FI"/>
                <w:rPrChange w:id="8386" w:author="CR#0188" w:date="2020-04-07T00:40:00Z">
                  <w:rPr>
                    <w:kern w:val="24"/>
                    <w:lang w:eastAsia="fi-FI"/>
                  </w:rPr>
                </w:rPrChange>
              </w:rPr>
              <w:t>No action</w:t>
            </w:r>
          </w:p>
          <w:p w:rsidR="00165EFB" w:rsidRPr="005D24DA" w:rsidRDefault="00E16154" w:rsidP="006C0796">
            <w:pPr>
              <w:pStyle w:val="TAL"/>
              <w:rPr>
                <w:kern w:val="24"/>
                <w:lang w:eastAsia="fi-FI"/>
                <w:rPrChange w:id="8387" w:author="CR#0188" w:date="2020-04-07T00:40:00Z">
                  <w:rPr>
                    <w:kern w:val="24"/>
                    <w:lang w:eastAsia="fi-FI"/>
                  </w:rPr>
                </w:rPrChange>
              </w:rPr>
            </w:pPr>
            <w:r w:rsidRPr="005D24DA">
              <w:rPr>
                <w:kern w:val="24"/>
                <w:lang w:eastAsia="fi-FI"/>
                <w:rPrChange w:id="8388" w:author="CR#0188" w:date="2020-04-07T00:40:00Z">
                  <w:rPr>
                    <w:kern w:val="24"/>
                    <w:lang w:eastAsia="fi-FI"/>
                  </w:rPr>
                </w:rPrChange>
              </w:rPr>
              <w:t>SCG MAC:</w:t>
            </w:r>
          </w:p>
          <w:p w:rsidR="00CA47D1" w:rsidRPr="005D24DA" w:rsidRDefault="00E16154" w:rsidP="006C0796">
            <w:pPr>
              <w:pStyle w:val="TAL"/>
              <w:rPr>
                <w:lang w:eastAsia="fi-FI"/>
                <w:rPrChange w:id="8389" w:author="CR#0188" w:date="2020-04-07T00:40:00Z">
                  <w:rPr>
                    <w:lang w:eastAsia="fi-FI"/>
                  </w:rPr>
                </w:rPrChange>
              </w:rPr>
            </w:pPr>
            <w:r w:rsidRPr="005D24DA">
              <w:rPr>
                <w:kern w:val="24"/>
                <w:lang w:eastAsia="fi-FI"/>
                <w:rPrChange w:id="8390" w:author="CR#0188" w:date="2020-04-07T00:40:00Z">
                  <w:rPr>
                    <w:kern w:val="24"/>
                    <w:lang w:eastAsia="fi-FI"/>
                  </w:rPr>
                </w:rPrChange>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391" w:author="CR#0188" w:date="2020-04-07T00:40:00Z">
                  <w:rPr>
                    <w:lang w:eastAsia="fi-FI"/>
                  </w:rPr>
                </w:rPrChange>
              </w:rPr>
            </w:pPr>
            <w:r w:rsidRPr="005D24DA">
              <w:rPr>
                <w:kern w:val="24"/>
                <w:lang w:eastAsia="fi-FI"/>
                <w:rPrChange w:id="8392" w:author="CR#0188" w:date="2020-04-07T00:40:00Z">
                  <w:rPr>
                    <w:kern w:val="24"/>
                    <w:lang w:eastAsia="fi-FI"/>
                  </w:rPr>
                </w:rPrChange>
              </w:rPr>
              <w:t>PDCP: Reconfigure</w:t>
            </w:r>
          </w:p>
          <w:p w:rsidR="00CA47D1" w:rsidRPr="005D24DA" w:rsidRDefault="00CA47D1" w:rsidP="006C0796">
            <w:pPr>
              <w:pStyle w:val="TAL"/>
              <w:rPr>
                <w:lang w:eastAsia="fi-FI"/>
                <w:rPrChange w:id="8393" w:author="CR#0188" w:date="2020-04-07T00:40:00Z">
                  <w:rPr>
                    <w:lang w:eastAsia="fi-FI"/>
                  </w:rPr>
                </w:rPrChange>
              </w:rPr>
            </w:pPr>
            <w:r w:rsidRPr="005D24DA">
              <w:rPr>
                <w:kern w:val="24"/>
                <w:lang w:eastAsia="fi-FI"/>
                <w:rPrChange w:id="8394" w:author="CR#0188" w:date="2020-04-07T00:40:00Z">
                  <w:rPr>
                    <w:kern w:val="24"/>
                    <w:lang w:eastAsia="fi-FI"/>
                  </w:rPr>
                </w:rPrChange>
              </w:rPr>
              <w:t>MCG RLC: No action</w:t>
            </w:r>
          </w:p>
          <w:p w:rsidR="00CA47D1" w:rsidRPr="005D24DA" w:rsidRDefault="00CA47D1" w:rsidP="006C0796">
            <w:pPr>
              <w:pStyle w:val="TAL"/>
              <w:rPr>
                <w:lang w:eastAsia="fi-FI"/>
                <w:rPrChange w:id="8395" w:author="CR#0188" w:date="2020-04-07T00:40:00Z">
                  <w:rPr>
                    <w:lang w:eastAsia="fi-FI"/>
                  </w:rPr>
                </w:rPrChange>
              </w:rPr>
            </w:pPr>
            <w:r w:rsidRPr="005D24DA">
              <w:rPr>
                <w:kern w:val="24"/>
                <w:lang w:eastAsia="fi-FI"/>
                <w:rPrChange w:id="8396" w:author="CR#0188" w:date="2020-04-07T00:40:00Z">
                  <w:rPr>
                    <w:kern w:val="24"/>
                    <w:lang w:eastAsia="fi-FI"/>
                  </w:rPr>
                </w:rPrChange>
              </w:rPr>
              <w:t>MCG MAC: No action</w:t>
            </w:r>
          </w:p>
          <w:p w:rsidR="00CA47D1" w:rsidRPr="005D24DA" w:rsidRDefault="00CA47D1" w:rsidP="006C0796">
            <w:pPr>
              <w:pStyle w:val="TAL"/>
              <w:rPr>
                <w:lang w:eastAsia="fi-FI"/>
                <w:rPrChange w:id="8397" w:author="CR#0188" w:date="2020-04-07T00:40:00Z">
                  <w:rPr>
                    <w:lang w:eastAsia="fi-FI"/>
                  </w:rPr>
                </w:rPrChange>
              </w:rPr>
            </w:pPr>
            <w:r w:rsidRPr="005D24DA">
              <w:rPr>
                <w:kern w:val="24"/>
                <w:lang w:eastAsia="fi-FI"/>
                <w:rPrChange w:id="8398" w:author="CR#0188" w:date="2020-04-07T00:40:00Z">
                  <w:rPr>
                    <w:kern w:val="24"/>
                    <w:lang w:eastAsia="fi-FI"/>
                  </w:rPr>
                </w:rPrChange>
              </w:rPr>
              <w:t>SCG RLC: Establish</w:t>
            </w:r>
          </w:p>
          <w:p w:rsidR="00CA47D1" w:rsidRPr="005D24DA" w:rsidRDefault="00CA47D1" w:rsidP="006C0796">
            <w:pPr>
              <w:pStyle w:val="TAL"/>
              <w:rPr>
                <w:lang w:eastAsia="fi-FI"/>
                <w:rPrChange w:id="8399" w:author="CR#0188" w:date="2020-04-07T00:40:00Z">
                  <w:rPr>
                    <w:lang w:eastAsia="fi-FI"/>
                  </w:rPr>
                </w:rPrChange>
              </w:rPr>
            </w:pPr>
            <w:r w:rsidRPr="005D24DA">
              <w:rPr>
                <w:kern w:val="24"/>
                <w:lang w:eastAsia="fi-FI"/>
                <w:rPrChange w:id="8400" w:author="CR#0188" w:date="2020-04-07T00:40:00Z">
                  <w:rPr>
                    <w:kern w:val="24"/>
                    <w:lang w:eastAsia="fi-FI"/>
                  </w:rPr>
                </w:rPrChange>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F05A78" w:rsidP="006C0796">
            <w:pPr>
              <w:pStyle w:val="TAL"/>
              <w:rPr>
                <w:kern w:val="24"/>
                <w:lang w:eastAsia="fi-FI"/>
                <w:rPrChange w:id="8401" w:author="CR#0188" w:date="2020-04-07T00:40:00Z">
                  <w:rPr>
                    <w:kern w:val="24"/>
                    <w:lang w:eastAsia="fi-FI"/>
                  </w:rPr>
                </w:rPrChange>
              </w:rPr>
            </w:pPr>
            <w:r w:rsidRPr="005D24DA">
              <w:rPr>
                <w:kern w:val="24"/>
                <w:lang w:eastAsia="fi-FI"/>
                <w:rPrChange w:id="8402" w:author="CR#0188" w:date="2020-04-07T00:40:00Z">
                  <w:rPr>
                    <w:kern w:val="24"/>
                    <w:lang w:eastAsia="fi-FI"/>
                  </w:rPr>
                </w:rPrChange>
              </w:rPr>
              <w:t>PDCP:</w:t>
            </w:r>
          </w:p>
          <w:p w:rsidR="00CA47D1" w:rsidRPr="005D24DA" w:rsidRDefault="00CA47D1" w:rsidP="006C0796">
            <w:pPr>
              <w:pStyle w:val="TAL"/>
              <w:rPr>
                <w:kern w:val="24"/>
                <w:lang w:eastAsia="fi-FI"/>
                <w:rPrChange w:id="8403" w:author="CR#0188" w:date="2020-04-07T00:40:00Z">
                  <w:rPr>
                    <w:kern w:val="24"/>
                    <w:lang w:eastAsia="fi-FI"/>
                  </w:rPr>
                </w:rPrChange>
              </w:rPr>
            </w:pPr>
            <w:r w:rsidRPr="005D24DA">
              <w:rPr>
                <w:kern w:val="24"/>
                <w:lang w:eastAsia="fi-FI"/>
                <w:rPrChange w:id="8404" w:author="CR#0188" w:date="2020-04-07T00:40:00Z">
                  <w:rPr>
                    <w:kern w:val="24"/>
                    <w:lang w:eastAsia="fi-FI"/>
                  </w:rPr>
                </w:rPrChange>
              </w:rPr>
              <w:t>Re-establish</w:t>
            </w:r>
          </w:p>
          <w:p w:rsidR="00165EFB" w:rsidRPr="005D24DA" w:rsidRDefault="00CA47D1" w:rsidP="006C0796">
            <w:pPr>
              <w:pStyle w:val="TAL"/>
              <w:rPr>
                <w:kern w:val="24"/>
                <w:lang w:eastAsia="fi-FI"/>
                <w:rPrChange w:id="8405" w:author="CR#0188" w:date="2020-04-07T00:40:00Z">
                  <w:rPr>
                    <w:kern w:val="24"/>
                    <w:lang w:eastAsia="fi-FI"/>
                  </w:rPr>
                </w:rPrChange>
              </w:rPr>
            </w:pPr>
            <w:r w:rsidRPr="005D24DA">
              <w:rPr>
                <w:kern w:val="24"/>
                <w:lang w:eastAsia="fi-FI"/>
                <w:rPrChange w:id="8406" w:author="CR#0188" w:date="2020-04-07T00:40:00Z">
                  <w:rPr>
                    <w:kern w:val="24"/>
                    <w:lang w:eastAsia="fi-FI"/>
                  </w:rPr>
                </w:rPrChange>
              </w:rPr>
              <w:t>MCG RLC:</w:t>
            </w:r>
          </w:p>
          <w:p w:rsidR="00CA47D1" w:rsidRPr="005D24DA" w:rsidRDefault="00282C07" w:rsidP="006C0796">
            <w:pPr>
              <w:pStyle w:val="TAL"/>
              <w:rPr>
                <w:kern w:val="24"/>
                <w:lang w:eastAsia="fi-FI"/>
                <w:rPrChange w:id="8407" w:author="CR#0188" w:date="2020-04-07T00:40:00Z">
                  <w:rPr>
                    <w:kern w:val="24"/>
                    <w:lang w:eastAsia="fi-FI"/>
                  </w:rPr>
                </w:rPrChange>
              </w:rPr>
            </w:pPr>
            <w:r w:rsidRPr="005D24DA">
              <w:rPr>
                <w:kern w:val="24"/>
                <w:lang w:eastAsia="fi-FI"/>
                <w:rPrChange w:id="8408" w:author="CR#0188" w:date="2020-04-07T00:40:00Z">
                  <w:rPr>
                    <w:kern w:val="24"/>
                    <w:lang w:eastAsia="fi-FI"/>
                  </w:rPr>
                </w:rPrChange>
              </w:rPr>
              <w:t>See Note 1</w:t>
            </w:r>
          </w:p>
          <w:p w:rsidR="00165EFB" w:rsidRPr="005D24DA" w:rsidRDefault="00CA47D1" w:rsidP="006C0796">
            <w:pPr>
              <w:pStyle w:val="TAL"/>
              <w:rPr>
                <w:kern w:val="24"/>
                <w:lang w:eastAsia="fi-FI"/>
                <w:rPrChange w:id="8409" w:author="CR#0188" w:date="2020-04-07T00:40:00Z">
                  <w:rPr>
                    <w:kern w:val="24"/>
                    <w:lang w:eastAsia="fi-FI"/>
                  </w:rPr>
                </w:rPrChange>
              </w:rPr>
            </w:pPr>
            <w:r w:rsidRPr="005D24DA">
              <w:rPr>
                <w:kern w:val="24"/>
                <w:lang w:eastAsia="fi-FI"/>
                <w:rPrChange w:id="8410" w:author="CR#0188" w:date="2020-04-07T00:40:00Z">
                  <w:rPr>
                    <w:kern w:val="24"/>
                    <w:lang w:eastAsia="fi-FI"/>
                  </w:rPr>
                </w:rPrChange>
              </w:rPr>
              <w:t>MCG MAC:</w:t>
            </w:r>
          </w:p>
          <w:p w:rsidR="00CA47D1" w:rsidRPr="005D24DA" w:rsidRDefault="00CA47D1" w:rsidP="006C0796">
            <w:pPr>
              <w:pStyle w:val="TAL"/>
              <w:rPr>
                <w:kern w:val="24"/>
                <w:lang w:eastAsia="fi-FI"/>
                <w:rPrChange w:id="8411" w:author="CR#0188" w:date="2020-04-07T00:40:00Z">
                  <w:rPr>
                    <w:kern w:val="24"/>
                    <w:lang w:eastAsia="fi-FI"/>
                  </w:rPr>
                </w:rPrChange>
              </w:rPr>
            </w:pPr>
            <w:r w:rsidRPr="005D24DA">
              <w:rPr>
                <w:kern w:val="24"/>
                <w:lang w:eastAsia="fi-FI"/>
                <w:rPrChange w:id="8412" w:author="CR#0188" w:date="2020-04-07T00:40:00Z">
                  <w:rPr>
                    <w:kern w:val="24"/>
                    <w:lang w:eastAsia="fi-FI"/>
                  </w:rPr>
                </w:rPrChange>
              </w:rPr>
              <w:t>See Note</w:t>
            </w:r>
            <w:r w:rsidR="00282C07" w:rsidRPr="005D24DA">
              <w:rPr>
                <w:kern w:val="24"/>
                <w:lang w:eastAsia="fi-FI"/>
                <w:rPrChange w:id="8413" w:author="CR#0188" w:date="2020-04-07T00:40:00Z">
                  <w:rPr>
                    <w:kern w:val="24"/>
                    <w:lang w:eastAsia="fi-FI"/>
                  </w:rPr>
                </w:rPrChange>
              </w:rPr>
              <w:t xml:space="preserve"> 1</w:t>
            </w:r>
          </w:p>
          <w:p w:rsidR="00165EFB" w:rsidRPr="005D24DA" w:rsidRDefault="00CA47D1" w:rsidP="006C0796">
            <w:pPr>
              <w:pStyle w:val="TAL"/>
              <w:rPr>
                <w:kern w:val="24"/>
                <w:lang w:eastAsia="fi-FI"/>
                <w:rPrChange w:id="8414" w:author="CR#0188" w:date="2020-04-07T00:40:00Z">
                  <w:rPr>
                    <w:kern w:val="24"/>
                    <w:lang w:eastAsia="fi-FI"/>
                  </w:rPr>
                </w:rPrChange>
              </w:rPr>
            </w:pPr>
            <w:r w:rsidRPr="005D24DA">
              <w:rPr>
                <w:kern w:val="24"/>
                <w:lang w:eastAsia="fi-FI"/>
                <w:rPrChange w:id="8415" w:author="CR#0188" w:date="2020-04-07T00:40:00Z">
                  <w:rPr>
                    <w:kern w:val="24"/>
                    <w:lang w:eastAsia="fi-FI"/>
                  </w:rPr>
                </w:rPrChange>
              </w:rPr>
              <w:t>SCG RLC:</w:t>
            </w:r>
          </w:p>
          <w:p w:rsidR="00CA47D1" w:rsidRPr="005D24DA" w:rsidRDefault="00CA47D1" w:rsidP="006C0796">
            <w:pPr>
              <w:pStyle w:val="TAL"/>
              <w:rPr>
                <w:kern w:val="24"/>
                <w:lang w:eastAsia="fi-FI"/>
                <w:rPrChange w:id="8416" w:author="CR#0188" w:date="2020-04-07T00:40:00Z">
                  <w:rPr>
                    <w:kern w:val="24"/>
                    <w:lang w:eastAsia="fi-FI"/>
                  </w:rPr>
                </w:rPrChange>
              </w:rPr>
            </w:pPr>
            <w:r w:rsidRPr="005D24DA">
              <w:rPr>
                <w:kern w:val="24"/>
                <w:lang w:eastAsia="fi-FI"/>
                <w:rPrChange w:id="8417" w:author="CR#0188" w:date="2020-04-07T00:40:00Z">
                  <w:rPr>
                    <w:kern w:val="24"/>
                    <w:lang w:eastAsia="fi-FI"/>
                  </w:rPr>
                </w:rPrChange>
              </w:rPr>
              <w:t>Establish</w:t>
            </w:r>
          </w:p>
          <w:p w:rsidR="00165EFB" w:rsidRPr="005D24DA" w:rsidRDefault="00CA47D1" w:rsidP="006C0796">
            <w:pPr>
              <w:pStyle w:val="TAL"/>
              <w:rPr>
                <w:kern w:val="24"/>
                <w:lang w:eastAsia="fi-FI"/>
                <w:rPrChange w:id="8418" w:author="CR#0188" w:date="2020-04-07T00:40:00Z">
                  <w:rPr>
                    <w:kern w:val="24"/>
                    <w:lang w:eastAsia="fi-FI"/>
                  </w:rPr>
                </w:rPrChange>
              </w:rPr>
            </w:pPr>
            <w:r w:rsidRPr="005D24DA">
              <w:rPr>
                <w:kern w:val="24"/>
                <w:lang w:eastAsia="fi-FI"/>
                <w:rPrChange w:id="8419" w:author="CR#0188" w:date="2020-04-07T00:40:00Z">
                  <w:rPr>
                    <w:kern w:val="24"/>
                    <w:lang w:eastAsia="fi-FI"/>
                  </w:rPr>
                </w:rPrChange>
              </w:rPr>
              <w:t>SCG MAC:</w:t>
            </w:r>
          </w:p>
          <w:p w:rsidR="00CA47D1" w:rsidRPr="005D24DA" w:rsidRDefault="00CA47D1" w:rsidP="006C0796">
            <w:pPr>
              <w:pStyle w:val="TAL"/>
              <w:rPr>
                <w:kern w:val="24"/>
                <w:lang w:eastAsia="fi-FI"/>
                <w:rPrChange w:id="8420" w:author="CR#0188" w:date="2020-04-07T00:40:00Z">
                  <w:rPr>
                    <w:kern w:val="24"/>
                    <w:lang w:eastAsia="fi-FI"/>
                  </w:rPr>
                </w:rPrChange>
              </w:rPr>
            </w:pPr>
            <w:r w:rsidRPr="005D24DA">
              <w:rPr>
                <w:kern w:val="24"/>
                <w:lang w:eastAsia="fi-FI"/>
                <w:rPrChange w:id="8421" w:author="CR#0188" w:date="2020-04-07T00:40:00Z">
                  <w:rPr>
                    <w:kern w:val="24"/>
                    <w:lang w:eastAsia="fi-FI"/>
                  </w:rPr>
                </w:rPrChange>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E16154" w:rsidP="006C0796">
            <w:pPr>
              <w:pStyle w:val="TAL"/>
              <w:rPr>
                <w:kern w:val="24"/>
                <w:szCs w:val="24"/>
                <w:lang w:eastAsia="fi-FI"/>
                <w:rPrChange w:id="8422" w:author="CR#0188" w:date="2020-04-07T00:40:00Z">
                  <w:rPr>
                    <w:kern w:val="24"/>
                    <w:szCs w:val="24"/>
                    <w:lang w:eastAsia="fi-FI"/>
                  </w:rPr>
                </w:rPrChange>
              </w:rPr>
            </w:pPr>
            <w:r w:rsidRPr="005D24DA">
              <w:rPr>
                <w:kern w:val="24"/>
                <w:szCs w:val="24"/>
                <w:lang w:eastAsia="fi-FI"/>
                <w:rPrChange w:id="8423" w:author="CR#0188" w:date="2020-04-07T00:40:00Z">
                  <w:rPr>
                    <w:kern w:val="24"/>
                    <w:szCs w:val="24"/>
                    <w:lang w:eastAsia="fi-FI"/>
                  </w:rPr>
                </w:rPrChange>
              </w:rPr>
              <w:t>PDCP:</w:t>
            </w:r>
          </w:p>
          <w:p w:rsidR="00E16154" w:rsidRPr="005D24DA" w:rsidRDefault="00E16154" w:rsidP="006C0796">
            <w:pPr>
              <w:pStyle w:val="TAL"/>
              <w:rPr>
                <w:szCs w:val="36"/>
                <w:lang w:eastAsia="fi-FI"/>
                <w:rPrChange w:id="8424" w:author="CR#0188" w:date="2020-04-07T00:40:00Z">
                  <w:rPr>
                    <w:szCs w:val="36"/>
                    <w:lang w:eastAsia="fi-FI"/>
                  </w:rPr>
                </w:rPrChange>
              </w:rPr>
            </w:pPr>
            <w:r w:rsidRPr="005D24DA">
              <w:rPr>
                <w:kern w:val="24"/>
                <w:szCs w:val="24"/>
                <w:lang w:eastAsia="fi-FI"/>
                <w:rPrChange w:id="8425" w:author="CR#0188" w:date="2020-04-07T00:40:00Z">
                  <w:rPr>
                    <w:kern w:val="24"/>
                    <w:szCs w:val="24"/>
                    <w:lang w:eastAsia="fi-FI"/>
                  </w:rPr>
                </w:rPrChange>
              </w:rPr>
              <w:t>Recovery</w:t>
            </w:r>
          </w:p>
          <w:p w:rsidR="00165EFB" w:rsidRPr="005D24DA" w:rsidRDefault="00E16154" w:rsidP="006C0796">
            <w:pPr>
              <w:pStyle w:val="TAL"/>
              <w:rPr>
                <w:kern w:val="24"/>
                <w:szCs w:val="24"/>
                <w:lang w:eastAsia="fi-FI"/>
                <w:rPrChange w:id="8426" w:author="CR#0188" w:date="2020-04-07T00:40:00Z">
                  <w:rPr>
                    <w:kern w:val="24"/>
                    <w:szCs w:val="24"/>
                    <w:lang w:eastAsia="fi-FI"/>
                  </w:rPr>
                </w:rPrChange>
              </w:rPr>
            </w:pPr>
            <w:r w:rsidRPr="005D24DA">
              <w:rPr>
                <w:kern w:val="24"/>
                <w:szCs w:val="24"/>
                <w:lang w:eastAsia="fi-FI"/>
                <w:rPrChange w:id="8427" w:author="CR#0188" w:date="2020-04-07T00:40:00Z">
                  <w:rPr>
                    <w:kern w:val="24"/>
                    <w:szCs w:val="24"/>
                    <w:lang w:eastAsia="fi-FI"/>
                  </w:rPr>
                </w:rPrChange>
              </w:rPr>
              <w:t>MCG RLC:</w:t>
            </w:r>
          </w:p>
          <w:p w:rsidR="00E16154" w:rsidRPr="005D24DA" w:rsidRDefault="00980D4B" w:rsidP="006C0796">
            <w:pPr>
              <w:pStyle w:val="TAL"/>
              <w:rPr>
                <w:szCs w:val="36"/>
                <w:lang w:eastAsia="fi-FI"/>
                <w:rPrChange w:id="8428" w:author="CR#0188" w:date="2020-04-07T00:40:00Z">
                  <w:rPr>
                    <w:szCs w:val="36"/>
                    <w:lang w:eastAsia="fi-FI"/>
                  </w:rPr>
                </w:rPrChange>
              </w:rPr>
            </w:pPr>
            <w:r w:rsidRPr="005D24DA">
              <w:rPr>
                <w:kern w:val="24"/>
                <w:szCs w:val="24"/>
                <w:lang w:eastAsia="fi-FI"/>
                <w:rPrChange w:id="8429" w:author="CR#0188" w:date="2020-04-07T00:40:00Z">
                  <w:rPr>
                    <w:kern w:val="24"/>
                    <w:szCs w:val="24"/>
                    <w:lang w:eastAsia="fi-FI"/>
                  </w:rPr>
                </w:rPrChange>
              </w:rPr>
              <w:t>See Note 3</w:t>
            </w:r>
          </w:p>
          <w:p w:rsidR="00165EFB" w:rsidRPr="005D24DA" w:rsidRDefault="00E16154" w:rsidP="006C0796">
            <w:pPr>
              <w:pStyle w:val="TAL"/>
              <w:rPr>
                <w:kern w:val="24"/>
                <w:szCs w:val="24"/>
                <w:lang w:eastAsia="fi-FI"/>
                <w:rPrChange w:id="8430" w:author="CR#0188" w:date="2020-04-07T00:40:00Z">
                  <w:rPr>
                    <w:kern w:val="24"/>
                    <w:szCs w:val="24"/>
                    <w:lang w:eastAsia="fi-FI"/>
                  </w:rPr>
                </w:rPrChange>
              </w:rPr>
            </w:pPr>
            <w:r w:rsidRPr="005D24DA">
              <w:rPr>
                <w:kern w:val="24"/>
                <w:szCs w:val="24"/>
                <w:lang w:eastAsia="fi-FI"/>
                <w:rPrChange w:id="8431" w:author="CR#0188" w:date="2020-04-07T00:40:00Z">
                  <w:rPr>
                    <w:kern w:val="24"/>
                    <w:szCs w:val="24"/>
                    <w:lang w:eastAsia="fi-FI"/>
                  </w:rPr>
                </w:rPrChange>
              </w:rPr>
              <w:t>MCG MAC:</w:t>
            </w:r>
          </w:p>
          <w:p w:rsidR="00E16154" w:rsidRPr="005D24DA" w:rsidRDefault="00E16154" w:rsidP="006C0796">
            <w:pPr>
              <w:pStyle w:val="TAL"/>
              <w:rPr>
                <w:szCs w:val="36"/>
                <w:lang w:eastAsia="fi-FI"/>
                <w:rPrChange w:id="8432" w:author="CR#0188" w:date="2020-04-07T00:40:00Z">
                  <w:rPr>
                    <w:szCs w:val="36"/>
                    <w:lang w:eastAsia="fi-FI"/>
                  </w:rPr>
                </w:rPrChange>
              </w:rPr>
            </w:pPr>
            <w:r w:rsidRPr="005D24DA">
              <w:rPr>
                <w:kern w:val="24"/>
                <w:szCs w:val="24"/>
                <w:lang w:eastAsia="fi-FI"/>
                <w:rPrChange w:id="8433" w:author="CR#0188" w:date="2020-04-07T00:40:00Z">
                  <w:rPr>
                    <w:kern w:val="24"/>
                    <w:szCs w:val="24"/>
                    <w:lang w:eastAsia="fi-FI"/>
                  </w:rPr>
                </w:rPrChange>
              </w:rPr>
              <w:t>Reconfigure</w:t>
            </w:r>
          </w:p>
          <w:p w:rsidR="00165EFB" w:rsidRPr="005D24DA" w:rsidRDefault="00E16154" w:rsidP="006C0796">
            <w:pPr>
              <w:pStyle w:val="TAL"/>
              <w:rPr>
                <w:kern w:val="24"/>
                <w:szCs w:val="24"/>
                <w:lang w:eastAsia="fi-FI"/>
                <w:rPrChange w:id="8434" w:author="CR#0188" w:date="2020-04-07T00:40:00Z">
                  <w:rPr>
                    <w:kern w:val="24"/>
                    <w:szCs w:val="24"/>
                    <w:lang w:eastAsia="fi-FI"/>
                  </w:rPr>
                </w:rPrChange>
              </w:rPr>
            </w:pPr>
            <w:r w:rsidRPr="005D24DA">
              <w:rPr>
                <w:kern w:val="24"/>
                <w:szCs w:val="24"/>
                <w:lang w:eastAsia="fi-FI"/>
                <w:rPrChange w:id="8435" w:author="CR#0188" w:date="2020-04-07T00:40:00Z">
                  <w:rPr>
                    <w:kern w:val="24"/>
                    <w:szCs w:val="24"/>
                    <w:lang w:eastAsia="fi-FI"/>
                  </w:rPr>
                </w:rPrChange>
              </w:rPr>
              <w:t>SCG RLC:</w:t>
            </w:r>
          </w:p>
          <w:p w:rsidR="00E16154" w:rsidRPr="005D24DA" w:rsidRDefault="00E16154" w:rsidP="006C0796">
            <w:pPr>
              <w:pStyle w:val="TAL"/>
              <w:rPr>
                <w:szCs w:val="36"/>
                <w:lang w:eastAsia="fi-FI"/>
                <w:rPrChange w:id="8436" w:author="CR#0188" w:date="2020-04-07T00:40:00Z">
                  <w:rPr>
                    <w:szCs w:val="36"/>
                    <w:lang w:eastAsia="fi-FI"/>
                  </w:rPr>
                </w:rPrChange>
              </w:rPr>
            </w:pPr>
            <w:r w:rsidRPr="005D24DA">
              <w:rPr>
                <w:kern w:val="24"/>
                <w:szCs w:val="24"/>
                <w:lang w:eastAsia="fi-FI"/>
                <w:rPrChange w:id="8437" w:author="CR#0188" w:date="2020-04-07T00:40:00Z">
                  <w:rPr>
                    <w:kern w:val="24"/>
                    <w:szCs w:val="24"/>
                    <w:lang w:eastAsia="fi-FI"/>
                  </w:rPr>
                </w:rPrChange>
              </w:rPr>
              <w:t>Establish</w:t>
            </w:r>
          </w:p>
          <w:p w:rsidR="00165EFB" w:rsidRPr="005D24DA" w:rsidRDefault="00E16154" w:rsidP="006C0796">
            <w:pPr>
              <w:pStyle w:val="TAL"/>
              <w:rPr>
                <w:kern w:val="24"/>
                <w:szCs w:val="24"/>
                <w:lang w:eastAsia="fi-FI"/>
                <w:rPrChange w:id="8438" w:author="CR#0188" w:date="2020-04-07T00:40:00Z">
                  <w:rPr>
                    <w:kern w:val="24"/>
                    <w:szCs w:val="24"/>
                    <w:lang w:eastAsia="fi-FI"/>
                  </w:rPr>
                </w:rPrChange>
              </w:rPr>
            </w:pPr>
            <w:r w:rsidRPr="005D24DA">
              <w:rPr>
                <w:kern w:val="24"/>
                <w:szCs w:val="24"/>
                <w:lang w:eastAsia="fi-FI"/>
                <w:rPrChange w:id="8439" w:author="CR#0188" w:date="2020-04-07T00:40:00Z">
                  <w:rPr>
                    <w:kern w:val="24"/>
                    <w:szCs w:val="24"/>
                    <w:lang w:eastAsia="fi-FI"/>
                  </w:rPr>
                </w:rPrChange>
              </w:rPr>
              <w:t>SCG MAC:</w:t>
            </w:r>
          </w:p>
          <w:p w:rsidR="00CA47D1" w:rsidRPr="005D24DA" w:rsidRDefault="00E16154" w:rsidP="006C0796">
            <w:pPr>
              <w:pStyle w:val="TAL"/>
              <w:rPr>
                <w:lang w:eastAsia="fi-FI"/>
                <w:rPrChange w:id="8440" w:author="CR#0188" w:date="2020-04-07T00:40:00Z">
                  <w:rPr>
                    <w:lang w:eastAsia="fi-FI"/>
                  </w:rPr>
                </w:rPrChange>
              </w:rPr>
            </w:pPr>
            <w:r w:rsidRPr="005D24DA">
              <w:rPr>
                <w:kern w:val="24"/>
                <w:szCs w:val="24"/>
                <w:lang w:eastAsia="fi-FI"/>
                <w:rPrChange w:id="8441" w:author="CR#0188" w:date="2020-04-07T00:40:00Z">
                  <w:rPr>
                    <w:kern w:val="24"/>
                    <w:szCs w:val="24"/>
                    <w:lang w:eastAsia="fi-FI"/>
                  </w:rPr>
                </w:rPrChange>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7B350A" w:rsidP="006C0796">
            <w:pPr>
              <w:pStyle w:val="TAL"/>
              <w:rPr>
                <w:kern w:val="24"/>
                <w:lang w:eastAsia="fi-FI"/>
                <w:rPrChange w:id="8442" w:author="CR#0188" w:date="2020-04-07T00:40:00Z">
                  <w:rPr>
                    <w:kern w:val="24"/>
                    <w:lang w:eastAsia="fi-FI"/>
                  </w:rPr>
                </w:rPrChange>
              </w:rPr>
            </w:pPr>
            <w:r w:rsidRPr="005D24DA">
              <w:rPr>
                <w:kern w:val="24"/>
                <w:lang w:eastAsia="fi-FI"/>
                <w:rPrChange w:id="8443" w:author="CR#0188" w:date="2020-04-07T00:40:00Z">
                  <w:rPr>
                    <w:kern w:val="24"/>
                    <w:lang w:eastAsia="fi-FI"/>
                  </w:rPr>
                </w:rPrChange>
              </w:rPr>
              <w:t>PDCP:</w:t>
            </w:r>
          </w:p>
          <w:p w:rsidR="007B350A" w:rsidRPr="005D24DA" w:rsidRDefault="007B350A" w:rsidP="006C0796">
            <w:pPr>
              <w:pStyle w:val="TAL"/>
              <w:rPr>
                <w:kern w:val="24"/>
                <w:lang w:eastAsia="fi-FI"/>
                <w:rPrChange w:id="8444" w:author="CR#0188" w:date="2020-04-07T00:40:00Z">
                  <w:rPr>
                    <w:kern w:val="24"/>
                    <w:lang w:eastAsia="fi-FI"/>
                  </w:rPr>
                </w:rPrChange>
              </w:rPr>
            </w:pPr>
            <w:r w:rsidRPr="005D24DA">
              <w:rPr>
                <w:kern w:val="24"/>
                <w:lang w:eastAsia="fi-FI"/>
                <w:rPrChange w:id="8445" w:author="CR#0188" w:date="2020-04-07T00:40:00Z">
                  <w:rPr>
                    <w:kern w:val="24"/>
                    <w:lang w:eastAsia="fi-FI"/>
                  </w:rPr>
                </w:rPrChange>
              </w:rPr>
              <w:t>Re-establish</w:t>
            </w:r>
          </w:p>
          <w:p w:rsidR="00165EFB" w:rsidRPr="005D24DA" w:rsidRDefault="00CA47D1" w:rsidP="006C0796">
            <w:pPr>
              <w:pStyle w:val="TAL"/>
              <w:rPr>
                <w:kern w:val="24"/>
                <w:lang w:eastAsia="fi-FI"/>
                <w:rPrChange w:id="8446" w:author="CR#0188" w:date="2020-04-07T00:40:00Z">
                  <w:rPr>
                    <w:kern w:val="24"/>
                    <w:lang w:eastAsia="fi-FI"/>
                  </w:rPr>
                </w:rPrChange>
              </w:rPr>
            </w:pPr>
            <w:r w:rsidRPr="005D24DA">
              <w:rPr>
                <w:kern w:val="24"/>
                <w:lang w:eastAsia="fi-FI"/>
                <w:rPrChange w:id="8447" w:author="CR#0188" w:date="2020-04-07T00:40:00Z">
                  <w:rPr>
                    <w:kern w:val="24"/>
                    <w:lang w:eastAsia="fi-FI"/>
                  </w:rPr>
                </w:rPrChange>
              </w:rPr>
              <w:t>MCG RLC:</w:t>
            </w:r>
          </w:p>
          <w:p w:rsidR="00CA47D1" w:rsidRPr="005D24DA" w:rsidRDefault="00980D4B" w:rsidP="006C0796">
            <w:pPr>
              <w:pStyle w:val="TAL"/>
              <w:rPr>
                <w:lang w:eastAsia="fi-FI"/>
                <w:rPrChange w:id="8448" w:author="CR#0188" w:date="2020-04-07T00:40:00Z">
                  <w:rPr>
                    <w:lang w:eastAsia="fi-FI"/>
                  </w:rPr>
                </w:rPrChange>
              </w:rPr>
            </w:pPr>
            <w:r w:rsidRPr="005D24DA">
              <w:rPr>
                <w:kern w:val="24"/>
                <w:szCs w:val="24"/>
                <w:lang w:eastAsia="fi-FI"/>
                <w:rPrChange w:id="8449" w:author="CR#0188" w:date="2020-04-07T00:40:00Z">
                  <w:rPr>
                    <w:kern w:val="24"/>
                    <w:szCs w:val="24"/>
                    <w:lang w:eastAsia="fi-FI"/>
                  </w:rPr>
                </w:rPrChange>
              </w:rPr>
              <w:t>See Note 3</w:t>
            </w:r>
          </w:p>
          <w:p w:rsidR="00165EFB" w:rsidRPr="005D24DA" w:rsidRDefault="00CA47D1" w:rsidP="006C0796">
            <w:pPr>
              <w:pStyle w:val="TAL"/>
              <w:rPr>
                <w:kern w:val="24"/>
                <w:lang w:eastAsia="fi-FI"/>
                <w:rPrChange w:id="8450" w:author="CR#0188" w:date="2020-04-07T00:40:00Z">
                  <w:rPr>
                    <w:kern w:val="24"/>
                    <w:lang w:eastAsia="fi-FI"/>
                  </w:rPr>
                </w:rPrChange>
              </w:rPr>
            </w:pPr>
            <w:r w:rsidRPr="005D24DA">
              <w:rPr>
                <w:kern w:val="24"/>
                <w:lang w:eastAsia="fi-FI"/>
                <w:rPrChange w:id="8451" w:author="CR#0188" w:date="2020-04-07T00:40:00Z">
                  <w:rPr>
                    <w:kern w:val="24"/>
                    <w:lang w:eastAsia="fi-FI"/>
                  </w:rPr>
                </w:rPrChange>
              </w:rPr>
              <w:t>MCG MAC:</w:t>
            </w:r>
          </w:p>
          <w:p w:rsidR="00CA47D1" w:rsidRPr="005D24DA" w:rsidRDefault="00CA47D1" w:rsidP="006C0796">
            <w:pPr>
              <w:pStyle w:val="TAL"/>
              <w:rPr>
                <w:lang w:eastAsia="fi-FI"/>
                <w:rPrChange w:id="8452" w:author="CR#0188" w:date="2020-04-07T00:40:00Z">
                  <w:rPr>
                    <w:lang w:eastAsia="fi-FI"/>
                  </w:rPr>
                </w:rPrChange>
              </w:rPr>
            </w:pPr>
            <w:r w:rsidRPr="005D24DA">
              <w:rPr>
                <w:kern w:val="24"/>
                <w:lang w:eastAsia="fi-FI"/>
                <w:rPrChange w:id="8453" w:author="CR#0188" w:date="2020-04-07T00:40:00Z">
                  <w:rPr>
                    <w:kern w:val="24"/>
                    <w:lang w:eastAsia="fi-FI"/>
                  </w:rPr>
                </w:rPrChange>
              </w:rPr>
              <w:t>Reconfigure</w:t>
            </w:r>
          </w:p>
          <w:p w:rsidR="00165EFB" w:rsidRPr="005D24DA" w:rsidRDefault="00CA47D1" w:rsidP="006C0796">
            <w:pPr>
              <w:pStyle w:val="TAL"/>
              <w:rPr>
                <w:kern w:val="24"/>
                <w:lang w:eastAsia="fi-FI"/>
                <w:rPrChange w:id="8454" w:author="CR#0188" w:date="2020-04-07T00:40:00Z">
                  <w:rPr>
                    <w:kern w:val="24"/>
                    <w:lang w:eastAsia="fi-FI"/>
                  </w:rPr>
                </w:rPrChange>
              </w:rPr>
            </w:pPr>
            <w:r w:rsidRPr="005D24DA">
              <w:rPr>
                <w:kern w:val="24"/>
                <w:lang w:eastAsia="fi-FI"/>
                <w:rPrChange w:id="8455" w:author="CR#0188" w:date="2020-04-07T00:40:00Z">
                  <w:rPr>
                    <w:kern w:val="24"/>
                    <w:lang w:eastAsia="fi-FI"/>
                  </w:rPr>
                </w:rPrChange>
              </w:rPr>
              <w:t>SCG RLC:</w:t>
            </w:r>
          </w:p>
          <w:p w:rsidR="00CA47D1" w:rsidRPr="005D24DA" w:rsidRDefault="00CA47D1" w:rsidP="006C0796">
            <w:pPr>
              <w:pStyle w:val="TAL"/>
              <w:rPr>
                <w:lang w:eastAsia="fi-FI"/>
                <w:rPrChange w:id="8456" w:author="CR#0188" w:date="2020-04-07T00:40:00Z">
                  <w:rPr>
                    <w:lang w:eastAsia="fi-FI"/>
                  </w:rPr>
                </w:rPrChange>
              </w:rPr>
            </w:pPr>
            <w:r w:rsidRPr="005D24DA">
              <w:rPr>
                <w:kern w:val="24"/>
                <w:lang w:eastAsia="fi-FI"/>
                <w:rPrChange w:id="8457" w:author="CR#0188" w:date="2020-04-07T00:40:00Z">
                  <w:rPr>
                    <w:kern w:val="24"/>
                    <w:lang w:eastAsia="fi-FI"/>
                  </w:rPr>
                </w:rPrChange>
              </w:rPr>
              <w:t>Establish</w:t>
            </w:r>
          </w:p>
          <w:p w:rsidR="00165EFB" w:rsidRPr="005D24DA" w:rsidRDefault="00CA47D1" w:rsidP="006C0796">
            <w:pPr>
              <w:pStyle w:val="TAL"/>
              <w:rPr>
                <w:kern w:val="24"/>
                <w:lang w:eastAsia="fi-FI"/>
                <w:rPrChange w:id="8458" w:author="CR#0188" w:date="2020-04-07T00:40:00Z">
                  <w:rPr>
                    <w:kern w:val="24"/>
                    <w:lang w:eastAsia="fi-FI"/>
                  </w:rPr>
                </w:rPrChange>
              </w:rPr>
            </w:pPr>
            <w:r w:rsidRPr="005D24DA">
              <w:rPr>
                <w:kern w:val="24"/>
                <w:lang w:eastAsia="fi-FI"/>
                <w:rPrChange w:id="8459" w:author="CR#0188" w:date="2020-04-07T00:40:00Z">
                  <w:rPr>
                    <w:kern w:val="24"/>
                    <w:lang w:eastAsia="fi-FI"/>
                  </w:rPr>
                </w:rPrChange>
              </w:rPr>
              <w:t>SCG MAC:</w:t>
            </w:r>
          </w:p>
          <w:p w:rsidR="00CA47D1" w:rsidRPr="005D24DA" w:rsidRDefault="00CA47D1" w:rsidP="006C0796">
            <w:pPr>
              <w:pStyle w:val="TAL"/>
              <w:rPr>
                <w:lang w:eastAsia="fi-FI"/>
                <w:rPrChange w:id="8460" w:author="CR#0188" w:date="2020-04-07T00:40:00Z">
                  <w:rPr>
                    <w:lang w:eastAsia="fi-FI"/>
                  </w:rPr>
                </w:rPrChange>
              </w:rPr>
            </w:pPr>
            <w:r w:rsidRPr="005D24DA">
              <w:rPr>
                <w:kern w:val="24"/>
                <w:lang w:eastAsia="fi-FI"/>
                <w:rPrChange w:id="8461" w:author="CR#0188" w:date="2020-04-07T00:40:00Z">
                  <w:rPr>
                    <w:kern w:val="24"/>
                    <w:lang w:eastAsia="fi-FI"/>
                  </w:rPr>
                </w:rPrChange>
              </w:rPr>
              <w:t>Reconfigure</w:t>
            </w:r>
          </w:p>
        </w:tc>
      </w:tr>
      <w:tr w:rsidR="005D24DA" w:rsidRPr="005D24DA"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462" w:author="CR#0188" w:date="2020-04-07T00:40:00Z">
                  <w:rPr>
                    <w:lang w:eastAsia="fi-FI"/>
                  </w:rPr>
                </w:rPrChange>
              </w:rPr>
            </w:pPr>
            <w:r w:rsidRPr="005D24DA">
              <w:rPr>
                <w:kern w:val="24"/>
                <w:lang w:eastAsia="fi-FI"/>
                <w:rPrChange w:id="8463" w:author="CR#0188" w:date="2020-04-07T00:40:00Z">
                  <w:rPr>
                    <w:kern w:val="24"/>
                    <w:lang w:eastAsia="fi-FI"/>
                  </w:rPr>
                </w:rPrChange>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CA47D1" w:rsidP="006C0796">
            <w:pPr>
              <w:pStyle w:val="TAL"/>
              <w:rPr>
                <w:kern w:val="24"/>
                <w:lang w:eastAsia="fi-FI"/>
                <w:rPrChange w:id="8464" w:author="CR#0188" w:date="2020-04-07T00:40:00Z">
                  <w:rPr>
                    <w:kern w:val="24"/>
                    <w:lang w:eastAsia="fi-FI"/>
                  </w:rPr>
                </w:rPrChange>
              </w:rPr>
            </w:pPr>
            <w:r w:rsidRPr="005D24DA">
              <w:rPr>
                <w:kern w:val="24"/>
                <w:lang w:eastAsia="fi-FI"/>
                <w:rPrChange w:id="8465" w:author="CR#0188" w:date="2020-04-07T00:40:00Z">
                  <w:rPr>
                    <w:kern w:val="24"/>
                    <w:lang w:eastAsia="fi-FI"/>
                  </w:rPr>
                </w:rPrChange>
              </w:rPr>
              <w:t>PDCP:</w:t>
            </w:r>
          </w:p>
          <w:p w:rsidR="00CA47D1" w:rsidRPr="005D24DA" w:rsidRDefault="00CA47D1" w:rsidP="006C0796">
            <w:pPr>
              <w:pStyle w:val="TAL"/>
              <w:rPr>
                <w:lang w:eastAsia="fi-FI"/>
                <w:rPrChange w:id="8466" w:author="CR#0188" w:date="2020-04-07T00:40:00Z">
                  <w:rPr>
                    <w:lang w:eastAsia="fi-FI"/>
                  </w:rPr>
                </w:rPrChange>
              </w:rPr>
            </w:pPr>
            <w:r w:rsidRPr="005D24DA">
              <w:rPr>
                <w:kern w:val="24"/>
                <w:lang w:eastAsia="fi-FI"/>
                <w:rPrChange w:id="8467" w:author="CR#0188" w:date="2020-04-07T00:40:00Z">
                  <w:rPr>
                    <w:kern w:val="24"/>
                    <w:lang w:eastAsia="fi-FI"/>
                  </w:rPr>
                </w:rPrChange>
              </w:rPr>
              <w:t>Recovery</w:t>
            </w:r>
          </w:p>
          <w:p w:rsidR="00165EFB" w:rsidRPr="005D24DA" w:rsidRDefault="00CA47D1" w:rsidP="006C0796">
            <w:pPr>
              <w:pStyle w:val="TAL"/>
              <w:rPr>
                <w:kern w:val="24"/>
                <w:lang w:eastAsia="fi-FI"/>
                <w:rPrChange w:id="8468" w:author="CR#0188" w:date="2020-04-07T00:40:00Z">
                  <w:rPr>
                    <w:kern w:val="24"/>
                    <w:lang w:eastAsia="fi-FI"/>
                  </w:rPr>
                </w:rPrChange>
              </w:rPr>
            </w:pPr>
            <w:r w:rsidRPr="005D24DA">
              <w:rPr>
                <w:kern w:val="24"/>
                <w:lang w:eastAsia="fi-FI"/>
                <w:rPrChange w:id="8469" w:author="CR#0188" w:date="2020-04-07T00:40:00Z">
                  <w:rPr>
                    <w:kern w:val="24"/>
                    <w:lang w:eastAsia="fi-FI"/>
                  </w:rPr>
                </w:rPrChange>
              </w:rPr>
              <w:t>MCG RLC:</w:t>
            </w:r>
          </w:p>
          <w:p w:rsidR="00CA47D1" w:rsidRPr="005D24DA" w:rsidRDefault="00CA47D1" w:rsidP="006C0796">
            <w:pPr>
              <w:pStyle w:val="TAL"/>
              <w:rPr>
                <w:lang w:eastAsia="fi-FI"/>
                <w:rPrChange w:id="8470" w:author="CR#0188" w:date="2020-04-07T00:40:00Z">
                  <w:rPr>
                    <w:lang w:eastAsia="fi-FI"/>
                  </w:rPr>
                </w:rPrChange>
              </w:rPr>
            </w:pPr>
            <w:r w:rsidRPr="005D24DA">
              <w:rPr>
                <w:kern w:val="24"/>
                <w:lang w:eastAsia="fi-FI"/>
                <w:rPrChange w:id="8471" w:author="CR#0188" w:date="2020-04-07T00:40:00Z">
                  <w:rPr>
                    <w:kern w:val="24"/>
                    <w:lang w:eastAsia="fi-FI"/>
                  </w:rPr>
                </w:rPrChange>
              </w:rPr>
              <w:t>No action</w:t>
            </w:r>
          </w:p>
          <w:p w:rsidR="00165EFB" w:rsidRPr="005D24DA" w:rsidRDefault="00CA47D1" w:rsidP="006C0796">
            <w:pPr>
              <w:pStyle w:val="TAL"/>
              <w:rPr>
                <w:kern w:val="24"/>
                <w:lang w:eastAsia="fi-FI"/>
                <w:rPrChange w:id="8472" w:author="CR#0188" w:date="2020-04-07T00:40:00Z">
                  <w:rPr>
                    <w:kern w:val="24"/>
                    <w:lang w:eastAsia="fi-FI"/>
                  </w:rPr>
                </w:rPrChange>
              </w:rPr>
            </w:pPr>
            <w:r w:rsidRPr="005D24DA">
              <w:rPr>
                <w:kern w:val="24"/>
                <w:lang w:eastAsia="fi-FI"/>
                <w:rPrChange w:id="8473" w:author="CR#0188" w:date="2020-04-07T00:40:00Z">
                  <w:rPr>
                    <w:kern w:val="24"/>
                    <w:lang w:eastAsia="fi-FI"/>
                  </w:rPr>
                </w:rPrChange>
              </w:rPr>
              <w:t>MCG MAC:</w:t>
            </w:r>
          </w:p>
          <w:p w:rsidR="00CA47D1" w:rsidRPr="005D24DA" w:rsidRDefault="00CA47D1" w:rsidP="006C0796">
            <w:pPr>
              <w:pStyle w:val="TAL"/>
              <w:rPr>
                <w:lang w:eastAsia="fi-FI"/>
                <w:rPrChange w:id="8474" w:author="CR#0188" w:date="2020-04-07T00:40:00Z">
                  <w:rPr>
                    <w:lang w:eastAsia="fi-FI"/>
                  </w:rPr>
                </w:rPrChange>
              </w:rPr>
            </w:pPr>
            <w:r w:rsidRPr="005D24DA">
              <w:rPr>
                <w:kern w:val="24"/>
                <w:lang w:eastAsia="fi-FI"/>
                <w:rPrChange w:id="8475" w:author="CR#0188" w:date="2020-04-07T00:40:00Z">
                  <w:rPr>
                    <w:kern w:val="24"/>
                    <w:lang w:eastAsia="fi-FI"/>
                  </w:rPr>
                </w:rPrChange>
              </w:rPr>
              <w:t>No action</w:t>
            </w:r>
          </w:p>
          <w:p w:rsidR="00165EFB" w:rsidRPr="005D24DA" w:rsidRDefault="00CA47D1" w:rsidP="006C0796">
            <w:pPr>
              <w:pStyle w:val="TAL"/>
              <w:rPr>
                <w:kern w:val="24"/>
                <w:lang w:eastAsia="fi-FI"/>
                <w:rPrChange w:id="8476" w:author="CR#0188" w:date="2020-04-07T00:40:00Z">
                  <w:rPr>
                    <w:kern w:val="24"/>
                    <w:lang w:eastAsia="fi-FI"/>
                  </w:rPr>
                </w:rPrChange>
              </w:rPr>
            </w:pPr>
            <w:r w:rsidRPr="005D24DA">
              <w:rPr>
                <w:kern w:val="24"/>
                <w:lang w:eastAsia="fi-FI"/>
                <w:rPrChange w:id="8477" w:author="CR#0188" w:date="2020-04-07T00:40:00Z">
                  <w:rPr>
                    <w:kern w:val="24"/>
                    <w:lang w:eastAsia="fi-FI"/>
                  </w:rPr>
                </w:rPrChange>
              </w:rPr>
              <w:t>SCG RLC:</w:t>
            </w:r>
          </w:p>
          <w:p w:rsidR="00CA47D1" w:rsidRPr="005D24DA" w:rsidRDefault="00980D4B" w:rsidP="006C0796">
            <w:pPr>
              <w:pStyle w:val="TAL"/>
              <w:rPr>
                <w:lang w:eastAsia="fi-FI"/>
                <w:rPrChange w:id="8478" w:author="CR#0188" w:date="2020-04-07T00:40:00Z">
                  <w:rPr>
                    <w:lang w:eastAsia="fi-FI"/>
                  </w:rPr>
                </w:rPrChange>
              </w:rPr>
            </w:pPr>
            <w:r w:rsidRPr="005D24DA">
              <w:rPr>
                <w:kern w:val="24"/>
                <w:szCs w:val="24"/>
                <w:lang w:eastAsia="fi-FI"/>
                <w:rPrChange w:id="8479" w:author="CR#0188" w:date="2020-04-07T00:40:00Z">
                  <w:rPr>
                    <w:kern w:val="24"/>
                    <w:szCs w:val="24"/>
                    <w:lang w:eastAsia="fi-FI"/>
                  </w:rPr>
                </w:rPrChange>
              </w:rPr>
              <w:t>See Note 4</w:t>
            </w:r>
          </w:p>
          <w:p w:rsidR="00165EFB" w:rsidRPr="005D24DA" w:rsidRDefault="00CA47D1" w:rsidP="006C0796">
            <w:pPr>
              <w:pStyle w:val="TAL"/>
              <w:rPr>
                <w:kern w:val="24"/>
                <w:lang w:eastAsia="fi-FI"/>
                <w:rPrChange w:id="8480" w:author="CR#0188" w:date="2020-04-07T00:40:00Z">
                  <w:rPr>
                    <w:kern w:val="24"/>
                    <w:lang w:eastAsia="fi-FI"/>
                  </w:rPr>
                </w:rPrChange>
              </w:rPr>
            </w:pPr>
            <w:r w:rsidRPr="005D24DA">
              <w:rPr>
                <w:kern w:val="24"/>
                <w:lang w:eastAsia="fi-FI"/>
                <w:rPrChange w:id="8481" w:author="CR#0188" w:date="2020-04-07T00:40:00Z">
                  <w:rPr>
                    <w:kern w:val="24"/>
                    <w:lang w:eastAsia="fi-FI"/>
                  </w:rPr>
                </w:rPrChange>
              </w:rPr>
              <w:t>SCG MAC:</w:t>
            </w:r>
          </w:p>
          <w:p w:rsidR="00CA47D1" w:rsidRPr="005D24DA" w:rsidRDefault="00CA47D1" w:rsidP="006C0796">
            <w:pPr>
              <w:pStyle w:val="TAL"/>
              <w:rPr>
                <w:lang w:eastAsia="fi-FI"/>
                <w:rPrChange w:id="8482" w:author="CR#0188" w:date="2020-04-07T00:40:00Z">
                  <w:rPr>
                    <w:lang w:eastAsia="fi-FI"/>
                  </w:rPr>
                </w:rPrChange>
              </w:rPr>
            </w:pPr>
            <w:r w:rsidRPr="005D24DA">
              <w:rPr>
                <w:kern w:val="24"/>
                <w:lang w:eastAsia="fi-FI"/>
                <w:rPrChange w:id="8483" w:author="CR#0188" w:date="2020-04-07T00:40:00Z">
                  <w:rPr>
                    <w:kern w:val="24"/>
                    <w:lang w:eastAsia="fi-FI"/>
                  </w:rPr>
                </w:rPrChange>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484" w:author="CR#0188" w:date="2020-04-07T00:40:00Z">
                  <w:rPr>
                    <w:lang w:eastAsia="fi-FI"/>
                  </w:rPr>
                </w:rPrChange>
              </w:rPr>
            </w:pPr>
            <w:r w:rsidRPr="005D24DA">
              <w:rPr>
                <w:kern w:val="24"/>
                <w:lang w:eastAsia="fi-FI"/>
                <w:rPrChange w:id="8485" w:author="CR#0188" w:date="2020-04-07T00:40:00Z">
                  <w:rPr>
                    <w:kern w:val="24"/>
                    <w:lang w:eastAsia="fi-FI"/>
                  </w:rPr>
                </w:rPrChange>
              </w:rPr>
              <w:t xml:space="preserve">PDCP: </w:t>
            </w:r>
            <w:r w:rsidRPr="005D24DA">
              <w:rPr>
                <w:kern w:val="24"/>
                <w:lang w:eastAsia="fi-FI"/>
                <w:rPrChange w:id="8486" w:author="CR#0188" w:date="2020-04-07T00:40:00Z">
                  <w:rPr>
                    <w:kern w:val="24"/>
                    <w:lang w:eastAsia="fi-FI"/>
                  </w:rPr>
                </w:rPrChange>
              </w:rPr>
              <w:br/>
              <w:t>Re-establish</w:t>
            </w:r>
          </w:p>
          <w:p w:rsidR="00CA47D1" w:rsidRPr="005D24DA" w:rsidRDefault="00CA47D1" w:rsidP="006C0796">
            <w:pPr>
              <w:pStyle w:val="TAL"/>
              <w:rPr>
                <w:lang w:eastAsia="fi-FI"/>
                <w:rPrChange w:id="8487" w:author="CR#0188" w:date="2020-04-07T00:40:00Z">
                  <w:rPr>
                    <w:lang w:eastAsia="fi-FI"/>
                  </w:rPr>
                </w:rPrChange>
              </w:rPr>
            </w:pPr>
            <w:r w:rsidRPr="005D24DA">
              <w:rPr>
                <w:kern w:val="24"/>
                <w:lang w:eastAsia="fi-FI"/>
                <w:rPrChange w:id="8488" w:author="CR#0188" w:date="2020-04-07T00:40:00Z">
                  <w:rPr>
                    <w:kern w:val="24"/>
                    <w:lang w:eastAsia="fi-FI"/>
                  </w:rPr>
                </w:rPrChange>
              </w:rPr>
              <w:t xml:space="preserve">MCG RLC: </w:t>
            </w:r>
            <w:r w:rsidR="00282C07" w:rsidRPr="005D24DA">
              <w:rPr>
                <w:kern w:val="24"/>
                <w:lang w:eastAsia="fi-FI"/>
                <w:rPrChange w:id="8489" w:author="CR#0188" w:date="2020-04-07T00:40:00Z">
                  <w:rPr>
                    <w:kern w:val="24"/>
                    <w:lang w:eastAsia="fi-FI"/>
                  </w:rPr>
                </w:rPrChange>
              </w:rPr>
              <w:t>See Note 1</w:t>
            </w:r>
          </w:p>
          <w:p w:rsidR="00CA47D1" w:rsidRPr="005D24DA" w:rsidRDefault="00CA47D1" w:rsidP="006C0796">
            <w:pPr>
              <w:pStyle w:val="TAL"/>
              <w:rPr>
                <w:lang w:eastAsia="fi-FI"/>
                <w:rPrChange w:id="8490" w:author="CR#0188" w:date="2020-04-07T00:40:00Z">
                  <w:rPr>
                    <w:lang w:eastAsia="fi-FI"/>
                  </w:rPr>
                </w:rPrChange>
              </w:rPr>
            </w:pPr>
            <w:r w:rsidRPr="005D24DA">
              <w:rPr>
                <w:kern w:val="24"/>
                <w:lang w:eastAsia="fi-FI"/>
                <w:rPrChange w:id="8491" w:author="CR#0188" w:date="2020-04-07T00:40:00Z">
                  <w:rPr>
                    <w:kern w:val="24"/>
                    <w:lang w:eastAsia="fi-FI"/>
                  </w:rPr>
                </w:rPrChange>
              </w:rPr>
              <w:t>MCG MAC: See Note</w:t>
            </w:r>
            <w:r w:rsidR="00282C07" w:rsidRPr="005D24DA">
              <w:rPr>
                <w:kern w:val="24"/>
                <w:lang w:eastAsia="fi-FI"/>
                <w:rPrChange w:id="8492" w:author="CR#0188" w:date="2020-04-07T00:40:00Z">
                  <w:rPr>
                    <w:kern w:val="24"/>
                    <w:lang w:eastAsia="fi-FI"/>
                  </w:rPr>
                </w:rPrChange>
              </w:rPr>
              <w:t xml:space="preserve"> 1</w:t>
            </w:r>
          </w:p>
          <w:p w:rsidR="00CA47D1" w:rsidRPr="005D24DA" w:rsidRDefault="00F05A78" w:rsidP="006C0796">
            <w:pPr>
              <w:pStyle w:val="TAL"/>
              <w:rPr>
                <w:lang w:eastAsia="fi-FI"/>
                <w:rPrChange w:id="8493" w:author="CR#0188" w:date="2020-04-07T00:40:00Z">
                  <w:rPr>
                    <w:lang w:eastAsia="fi-FI"/>
                  </w:rPr>
                </w:rPrChange>
              </w:rPr>
            </w:pPr>
            <w:r w:rsidRPr="005D24DA">
              <w:rPr>
                <w:kern w:val="24"/>
                <w:lang w:eastAsia="fi-FI"/>
                <w:rPrChange w:id="8494" w:author="CR#0188" w:date="2020-04-07T00:40:00Z">
                  <w:rPr>
                    <w:kern w:val="24"/>
                    <w:lang w:eastAsia="fi-FI"/>
                  </w:rPr>
                </w:rPrChange>
              </w:rPr>
              <w:t xml:space="preserve">SCG RLC: </w:t>
            </w:r>
            <w:r w:rsidR="00980D4B" w:rsidRPr="005D24DA">
              <w:rPr>
                <w:kern w:val="24"/>
                <w:szCs w:val="24"/>
                <w:lang w:eastAsia="fi-FI"/>
                <w:rPrChange w:id="8495" w:author="CR#0188" w:date="2020-04-07T00:40:00Z">
                  <w:rPr>
                    <w:kern w:val="24"/>
                    <w:szCs w:val="24"/>
                    <w:lang w:eastAsia="fi-FI"/>
                  </w:rPr>
                </w:rPrChange>
              </w:rPr>
              <w:t>See Note 4</w:t>
            </w:r>
          </w:p>
          <w:p w:rsidR="00CA47D1" w:rsidRPr="005D24DA" w:rsidRDefault="00CA47D1" w:rsidP="006C0796">
            <w:pPr>
              <w:pStyle w:val="TAL"/>
              <w:rPr>
                <w:lang w:eastAsia="fi-FI"/>
                <w:rPrChange w:id="8496" w:author="CR#0188" w:date="2020-04-07T00:40:00Z">
                  <w:rPr>
                    <w:lang w:eastAsia="fi-FI"/>
                  </w:rPr>
                </w:rPrChange>
              </w:rPr>
            </w:pPr>
            <w:r w:rsidRPr="005D24DA">
              <w:rPr>
                <w:kern w:val="24"/>
                <w:lang w:eastAsia="fi-FI"/>
                <w:rPrChange w:id="8497" w:author="CR#0188" w:date="2020-04-07T00:40:00Z">
                  <w:rPr>
                    <w:kern w:val="24"/>
                    <w:lang w:eastAsia="fi-FI"/>
                  </w:rPr>
                </w:rPrChange>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498" w:author="CR#0188" w:date="2020-04-07T00:40:00Z">
                  <w:rPr>
                    <w:lang w:eastAsia="fi-FI"/>
                  </w:rPr>
                </w:rPrChange>
              </w:rPr>
            </w:pPr>
            <w:r w:rsidRPr="005D24DA">
              <w:rPr>
                <w:kern w:val="24"/>
                <w:lang w:eastAsia="fi-FI"/>
                <w:rPrChange w:id="8499" w:author="CR#0188" w:date="2020-04-07T00:40:00Z">
                  <w:rPr>
                    <w:kern w:val="24"/>
                    <w:lang w:eastAsia="fi-FI"/>
                  </w:rPr>
                </w:rPrChange>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6F3C4B" w:rsidP="006C0796">
            <w:pPr>
              <w:pStyle w:val="TAL"/>
              <w:rPr>
                <w:kern w:val="24"/>
                <w:lang w:eastAsia="fi-FI"/>
                <w:rPrChange w:id="8500" w:author="CR#0188" w:date="2020-04-07T00:40:00Z">
                  <w:rPr>
                    <w:kern w:val="24"/>
                    <w:lang w:eastAsia="fi-FI"/>
                  </w:rPr>
                </w:rPrChange>
              </w:rPr>
            </w:pPr>
            <w:r w:rsidRPr="005D24DA">
              <w:rPr>
                <w:kern w:val="24"/>
                <w:lang w:eastAsia="fi-FI"/>
                <w:rPrChange w:id="8501" w:author="CR#0188" w:date="2020-04-07T00:40:00Z">
                  <w:rPr>
                    <w:kern w:val="24"/>
                    <w:lang w:eastAsia="fi-FI"/>
                  </w:rPr>
                </w:rPrChange>
              </w:rPr>
              <w:t>PDCP:</w:t>
            </w:r>
          </w:p>
          <w:p w:rsidR="006F3C4B" w:rsidRPr="005D24DA" w:rsidRDefault="006F3C4B" w:rsidP="006C0796">
            <w:pPr>
              <w:pStyle w:val="TAL"/>
              <w:rPr>
                <w:lang w:eastAsia="fi-FI"/>
                <w:rPrChange w:id="8502" w:author="CR#0188" w:date="2020-04-07T00:40:00Z">
                  <w:rPr>
                    <w:lang w:eastAsia="fi-FI"/>
                  </w:rPr>
                </w:rPrChange>
              </w:rPr>
            </w:pPr>
            <w:r w:rsidRPr="005D24DA">
              <w:rPr>
                <w:kern w:val="24"/>
                <w:lang w:eastAsia="fi-FI"/>
                <w:rPrChange w:id="8503" w:author="CR#0188" w:date="2020-04-07T00:40:00Z">
                  <w:rPr>
                    <w:kern w:val="24"/>
                    <w:lang w:eastAsia="fi-FI"/>
                  </w:rPr>
                </w:rPrChange>
              </w:rPr>
              <w:t>Re-establish</w:t>
            </w:r>
          </w:p>
          <w:p w:rsidR="00165EFB" w:rsidRPr="005D24DA" w:rsidRDefault="006F3C4B" w:rsidP="006C0796">
            <w:pPr>
              <w:pStyle w:val="TAL"/>
              <w:rPr>
                <w:kern w:val="24"/>
                <w:lang w:eastAsia="fi-FI"/>
                <w:rPrChange w:id="8504" w:author="CR#0188" w:date="2020-04-07T00:40:00Z">
                  <w:rPr>
                    <w:kern w:val="24"/>
                    <w:lang w:eastAsia="fi-FI"/>
                  </w:rPr>
                </w:rPrChange>
              </w:rPr>
            </w:pPr>
            <w:r w:rsidRPr="005D24DA">
              <w:rPr>
                <w:kern w:val="24"/>
                <w:lang w:eastAsia="fi-FI"/>
                <w:rPrChange w:id="8505" w:author="CR#0188" w:date="2020-04-07T00:40:00Z">
                  <w:rPr>
                    <w:kern w:val="24"/>
                    <w:lang w:eastAsia="fi-FI"/>
                  </w:rPr>
                </w:rPrChange>
              </w:rPr>
              <w:t>MCG RLC:</w:t>
            </w:r>
          </w:p>
          <w:p w:rsidR="006F3C4B" w:rsidRPr="005D24DA" w:rsidRDefault="00282C07" w:rsidP="006C0796">
            <w:pPr>
              <w:pStyle w:val="TAL"/>
              <w:rPr>
                <w:lang w:eastAsia="fi-FI"/>
                <w:rPrChange w:id="8506" w:author="CR#0188" w:date="2020-04-07T00:40:00Z">
                  <w:rPr>
                    <w:lang w:eastAsia="fi-FI"/>
                  </w:rPr>
                </w:rPrChange>
              </w:rPr>
            </w:pPr>
            <w:r w:rsidRPr="005D24DA">
              <w:rPr>
                <w:kern w:val="24"/>
                <w:lang w:eastAsia="fi-FI"/>
                <w:rPrChange w:id="8507" w:author="CR#0188" w:date="2020-04-07T00:40:00Z">
                  <w:rPr>
                    <w:kern w:val="24"/>
                    <w:lang w:eastAsia="fi-FI"/>
                  </w:rPr>
                </w:rPrChange>
              </w:rPr>
              <w:t>See Note 1</w:t>
            </w:r>
          </w:p>
          <w:p w:rsidR="00165EFB" w:rsidRPr="005D24DA" w:rsidRDefault="00F05A78" w:rsidP="006C0796">
            <w:pPr>
              <w:pStyle w:val="TAL"/>
              <w:rPr>
                <w:kern w:val="24"/>
                <w:lang w:eastAsia="fi-FI"/>
                <w:rPrChange w:id="8508" w:author="CR#0188" w:date="2020-04-07T00:40:00Z">
                  <w:rPr>
                    <w:kern w:val="24"/>
                    <w:lang w:eastAsia="fi-FI"/>
                  </w:rPr>
                </w:rPrChange>
              </w:rPr>
            </w:pPr>
            <w:r w:rsidRPr="005D24DA">
              <w:rPr>
                <w:kern w:val="24"/>
                <w:lang w:eastAsia="fi-FI"/>
                <w:rPrChange w:id="8509" w:author="CR#0188" w:date="2020-04-07T00:40:00Z">
                  <w:rPr>
                    <w:kern w:val="24"/>
                    <w:lang w:eastAsia="fi-FI"/>
                  </w:rPr>
                </w:rPrChange>
              </w:rPr>
              <w:t>MCG MAC:</w:t>
            </w:r>
          </w:p>
          <w:p w:rsidR="006F3C4B" w:rsidRPr="005D24DA" w:rsidRDefault="00165EFB" w:rsidP="006C0796">
            <w:pPr>
              <w:pStyle w:val="TAL"/>
              <w:rPr>
                <w:lang w:eastAsia="fi-FI"/>
                <w:rPrChange w:id="8510" w:author="CR#0188" w:date="2020-04-07T00:40:00Z">
                  <w:rPr>
                    <w:lang w:eastAsia="fi-FI"/>
                  </w:rPr>
                </w:rPrChange>
              </w:rPr>
            </w:pPr>
            <w:r w:rsidRPr="005D24DA">
              <w:rPr>
                <w:kern w:val="24"/>
                <w:lang w:eastAsia="fi-FI"/>
                <w:rPrChange w:id="8511" w:author="CR#0188" w:date="2020-04-07T00:40:00Z">
                  <w:rPr>
                    <w:kern w:val="24"/>
                    <w:lang w:eastAsia="fi-FI"/>
                  </w:rPr>
                </w:rPrChange>
              </w:rPr>
              <w:t>See Note</w:t>
            </w:r>
            <w:r w:rsidR="00282C07" w:rsidRPr="005D24DA">
              <w:rPr>
                <w:kern w:val="24"/>
                <w:lang w:eastAsia="fi-FI"/>
                <w:rPrChange w:id="8512" w:author="CR#0188" w:date="2020-04-07T00:40:00Z">
                  <w:rPr>
                    <w:kern w:val="24"/>
                    <w:lang w:eastAsia="fi-FI"/>
                  </w:rPr>
                </w:rPrChange>
              </w:rPr>
              <w:t xml:space="preserve"> 1</w:t>
            </w:r>
          </w:p>
          <w:p w:rsidR="006F3C4B" w:rsidRPr="005D24DA" w:rsidRDefault="006F3C4B" w:rsidP="006C0796">
            <w:pPr>
              <w:pStyle w:val="TAL"/>
              <w:rPr>
                <w:lang w:eastAsia="fi-FI"/>
                <w:rPrChange w:id="8513" w:author="CR#0188" w:date="2020-04-07T00:40:00Z">
                  <w:rPr>
                    <w:lang w:eastAsia="fi-FI"/>
                  </w:rPr>
                </w:rPrChange>
              </w:rPr>
            </w:pPr>
            <w:r w:rsidRPr="005D24DA">
              <w:rPr>
                <w:kern w:val="24"/>
                <w:lang w:eastAsia="fi-FI"/>
                <w:rPrChange w:id="8514" w:author="CR#0188" w:date="2020-04-07T00:40:00Z">
                  <w:rPr>
                    <w:kern w:val="24"/>
                    <w:lang w:eastAsia="fi-FI"/>
                  </w:rPr>
                </w:rPrChange>
              </w:rPr>
              <w:t xml:space="preserve">SCG RLC: </w:t>
            </w:r>
            <w:r w:rsidRPr="005D24DA">
              <w:rPr>
                <w:kern w:val="24"/>
                <w:lang w:eastAsia="fi-FI"/>
                <w:rPrChange w:id="8515" w:author="CR#0188" w:date="2020-04-07T00:40:00Z">
                  <w:rPr>
                    <w:kern w:val="24"/>
                    <w:lang w:eastAsia="fi-FI"/>
                  </w:rPr>
                </w:rPrChange>
              </w:rPr>
              <w:br/>
            </w:r>
            <w:r w:rsidR="00282C07" w:rsidRPr="005D24DA">
              <w:rPr>
                <w:kern w:val="24"/>
                <w:lang w:eastAsia="fi-FI"/>
                <w:rPrChange w:id="8516" w:author="CR#0188" w:date="2020-04-07T00:40:00Z">
                  <w:rPr>
                    <w:kern w:val="24"/>
                    <w:lang w:eastAsia="fi-FI"/>
                  </w:rPr>
                </w:rPrChange>
              </w:rPr>
              <w:t xml:space="preserve">See Note </w:t>
            </w:r>
            <w:r w:rsidR="001263A5" w:rsidRPr="005D24DA">
              <w:rPr>
                <w:kern w:val="24"/>
                <w:lang w:eastAsia="fi-FI"/>
                <w:rPrChange w:id="8517" w:author="CR#0188" w:date="2020-04-07T00:40:00Z">
                  <w:rPr>
                    <w:kern w:val="24"/>
                    <w:lang w:eastAsia="fi-FI"/>
                  </w:rPr>
                </w:rPrChange>
              </w:rPr>
              <w:t>1</w:t>
            </w:r>
          </w:p>
          <w:p w:rsidR="00CA47D1" w:rsidRPr="005D24DA" w:rsidRDefault="00F05A78" w:rsidP="006C0796">
            <w:pPr>
              <w:pStyle w:val="TAL"/>
              <w:rPr>
                <w:lang w:eastAsia="fi-FI"/>
                <w:rPrChange w:id="8518" w:author="CR#0188" w:date="2020-04-07T00:40:00Z">
                  <w:rPr>
                    <w:lang w:eastAsia="fi-FI"/>
                  </w:rPr>
                </w:rPrChange>
              </w:rPr>
            </w:pPr>
            <w:r w:rsidRPr="005D24DA">
              <w:rPr>
                <w:kern w:val="24"/>
                <w:lang w:eastAsia="fi-FI"/>
                <w:rPrChange w:id="8519" w:author="CR#0188" w:date="2020-04-07T00:40:00Z">
                  <w:rPr>
                    <w:kern w:val="24"/>
                    <w:lang w:eastAsia="fi-FI"/>
                  </w:rPr>
                </w:rPrChange>
              </w:rPr>
              <w:t xml:space="preserve">SCG MAC: </w:t>
            </w:r>
            <w:r w:rsidRPr="005D24DA">
              <w:rPr>
                <w:kern w:val="24"/>
                <w:lang w:eastAsia="fi-FI"/>
                <w:rPrChange w:id="8520" w:author="CR#0188" w:date="2020-04-07T00:40:00Z">
                  <w:rPr>
                    <w:kern w:val="24"/>
                    <w:lang w:eastAsia="fi-FI"/>
                  </w:rPr>
                </w:rPrChange>
              </w:rPr>
              <w:br/>
            </w:r>
            <w:r w:rsidR="00165EFB" w:rsidRPr="005D24DA">
              <w:rPr>
                <w:kern w:val="24"/>
                <w:lang w:eastAsia="fi-FI"/>
                <w:rPrChange w:id="8521" w:author="CR#0188" w:date="2020-04-07T00:40:00Z">
                  <w:rPr>
                    <w:kern w:val="24"/>
                    <w:lang w:eastAsia="fi-FI"/>
                  </w:rPr>
                </w:rPrChange>
              </w:rPr>
              <w:t>See Note</w:t>
            </w:r>
            <w:r w:rsidR="00282C07" w:rsidRPr="005D24DA">
              <w:rPr>
                <w:kern w:val="24"/>
                <w:lang w:eastAsia="fi-FI"/>
                <w:rPrChange w:id="8522" w:author="CR#0188" w:date="2020-04-07T00:40:00Z">
                  <w:rPr>
                    <w:kern w:val="24"/>
                    <w:lang w:eastAsia="fi-FI"/>
                  </w:rPr>
                </w:rPrChange>
              </w:rPr>
              <w:t xml:space="preserve"> </w:t>
            </w:r>
            <w:r w:rsidR="001263A5" w:rsidRPr="005D24DA">
              <w:rPr>
                <w:kern w:val="24"/>
                <w:lang w:eastAsia="fi-FI"/>
                <w:rPrChange w:id="8523" w:author="CR#0188" w:date="2020-04-07T00:40:00Z">
                  <w:rPr>
                    <w:kern w:val="24"/>
                    <w:lang w:eastAsia="fi-FI"/>
                  </w:rPr>
                </w:rPrChange>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524" w:author="CR#0188" w:date="2020-04-07T00:40:00Z">
                  <w:rPr>
                    <w:lang w:eastAsia="fi-FI"/>
                  </w:rPr>
                </w:rPrChange>
              </w:rPr>
            </w:pPr>
            <w:r w:rsidRPr="005D24DA">
              <w:rPr>
                <w:kern w:val="24"/>
                <w:lang w:eastAsia="fi-FI"/>
                <w:rPrChange w:id="8525" w:author="CR#0188" w:date="2020-04-07T00:40:00Z">
                  <w:rPr>
                    <w:kern w:val="24"/>
                    <w:lang w:eastAsia="fi-FI"/>
                  </w:rPr>
                </w:rPrChange>
              </w:rPr>
              <w:t>PDCP: Recovery</w:t>
            </w:r>
          </w:p>
          <w:p w:rsidR="00165EFB" w:rsidRPr="005D24DA" w:rsidRDefault="00CA47D1" w:rsidP="006C0796">
            <w:pPr>
              <w:pStyle w:val="TAL"/>
              <w:rPr>
                <w:kern w:val="24"/>
                <w:lang w:eastAsia="fi-FI"/>
                <w:rPrChange w:id="8526" w:author="CR#0188" w:date="2020-04-07T00:40:00Z">
                  <w:rPr>
                    <w:kern w:val="24"/>
                    <w:lang w:eastAsia="fi-FI"/>
                  </w:rPr>
                </w:rPrChange>
              </w:rPr>
            </w:pPr>
            <w:r w:rsidRPr="005D24DA">
              <w:rPr>
                <w:kern w:val="24"/>
                <w:lang w:eastAsia="fi-FI"/>
                <w:rPrChange w:id="8527" w:author="CR#0188" w:date="2020-04-07T00:40:00Z">
                  <w:rPr>
                    <w:kern w:val="24"/>
                    <w:lang w:eastAsia="fi-FI"/>
                  </w:rPr>
                </w:rPrChange>
              </w:rPr>
              <w:t>MCG RLC:</w:t>
            </w:r>
          </w:p>
          <w:p w:rsidR="00CA47D1" w:rsidRPr="005D24DA" w:rsidRDefault="001263A5" w:rsidP="006C0796">
            <w:pPr>
              <w:pStyle w:val="TAL"/>
              <w:rPr>
                <w:lang w:eastAsia="fi-FI"/>
                <w:rPrChange w:id="8528" w:author="CR#0188" w:date="2020-04-07T00:40:00Z">
                  <w:rPr>
                    <w:lang w:eastAsia="fi-FI"/>
                  </w:rPr>
                </w:rPrChange>
              </w:rPr>
            </w:pPr>
            <w:r w:rsidRPr="005D24DA">
              <w:rPr>
                <w:kern w:val="24"/>
                <w:szCs w:val="24"/>
                <w:lang w:eastAsia="fi-FI"/>
                <w:rPrChange w:id="8529" w:author="CR#0188" w:date="2020-04-07T00:40:00Z">
                  <w:rPr>
                    <w:kern w:val="24"/>
                    <w:szCs w:val="24"/>
                    <w:lang w:eastAsia="fi-FI"/>
                  </w:rPr>
                </w:rPrChange>
              </w:rPr>
              <w:t xml:space="preserve">See Note </w:t>
            </w:r>
            <w:r w:rsidR="00980D4B" w:rsidRPr="005D24DA">
              <w:rPr>
                <w:kern w:val="24"/>
                <w:szCs w:val="24"/>
                <w:lang w:eastAsia="fi-FI"/>
                <w:rPrChange w:id="8530" w:author="CR#0188" w:date="2020-04-07T00:40:00Z">
                  <w:rPr>
                    <w:kern w:val="24"/>
                    <w:szCs w:val="24"/>
                    <w:lang w:eastAsia="fi-FI"/>
                  </w:rPr>
                </w:rPrChange>
              </w:rPr>
              <w:t>3</w:t>
            </w:r>
          </w:p>
          <w:p w:rsidR="00165EFB" w:rsidRPr="005D24DA" w:rsidRDefault="00CA47D1" w:rsidP="006C0796">
            <w:pPr>
              <w:pStyle w:val="TAL"/>
              <w:rPr>
                <w:kern w:val="24"/>
                <w:lang w:eastAsia="fi-FI"/>
                <w:rPrChange w:id="8531" w:author="CR#0188" w:date="2020-04-07T00:40:00Z">
                  <w:rPr>
                    <w:kern w:val="24"/>
                    <w:lang w:eastAsia="fi-FI"/>
                  </w:rPr>
                </w:rPrChange>
              </w:rPr>
            </w:pPr>
            <w:r w:rsidRPr="005D24DA">
              <w:rPr>
                <w:kern w:val="24"/>
                <w:lang w:eastAsia="fi-FI"/>
                <w:rPrChange w:id="8532" w:author="CR#0188" w:date="2020-04-07T00:40:00Z">
                  <w:rPr>
                    <w:kern w:val="24"/>
                    <w:lang w:eastAsia="fi-FI"/>
                  </w:rPr>
                </w:rPrChange>
              </w:rPr>
              <w:t>MCG MAC:</w:t>
            </w:r>
          </w:p>
          <w:p w:rsidR="00CA47D1" w:rsidRPr="005D24DA" w:rsidRDefault="00CA47D1" w:rsidP="006C0796">
            <w:pPr>
              <w:pStyle w:val="TAL"/>
              <w:rPr>
                <w:lang w:eastAsia="fi-FI"/>
                <w:rPrChange w:id="8533" w:author="CR#0188" w:date="2020-04-07T00:40:00Z">
                  <w:rPr>
                    <w:lang w:eastAsia="fi-FI"/>
                  </w:rPr>
                </w:rPrChange>
              </w:rPr>
            </w:pPr>
            <w:r w:rsidRPr="005D24DA">
              <w:rPr>
                <w:kern w:val="24"/>
                <w:lang w:eastAsia="fi-FI"/>
                <w:rPrChange w:id="8534" w:author="CR#0188" w:date="2020-04-07T00:40:00Z">
                  <w:rPr>
                    <w:kern w:val="24"/>
                    <w:lang w:eastAsia="fi-FI"/>
                  </w:rPr>
                </w:rPrChange>
              </w:rPr>
              <w:t>Reconfigure</w:t>
            </w:r>
          </w:p>
          <w:p w:rsidR="00CA47D1" w:rsidRPr="005D24DA" w:rsidRDefault="00CA47D1" w:rsidP="006C0796">
            <w:pPr>
              <w:pStyle w:val="TAL"/>
              <w:rPr>
                <w:lang w:eastAsia="fi-FI"/>
                <w:rPrChange w:id="8535" w:author="CR#0188" w:date="2020-04-07T00:40:00Z">
                  <w:rPr>
                    <w:lang w:eastAsia="fi-FI"/>
                  </w:rPr>
                </w:rPrChange>
              </w:rPr>
            </w:pPr>
            <w:r w:rsidRPr="005D24DA">
              <w:rPr>
                <w:kern w:val="24"/>
                <w:lang w:eastAsia="fi-FI"/>
                <w:rPrChange w:id="8536" w:author="CR#0188" w:date="2020-04-07T00:40:00Z">
                  <w:rPr>
                    <w:kern w:val="24"/>
                    <w:lang w:eastAsia="fi-FI"/>
                  </w:rPr>
                </w:rPrChange>
              </w:rPr>
              <w:t xml:space="preserve">SCG RLC: </w:t>
            </w:r>
            <w:r w:rsidRPr="005D24DA">
              <w:rPr>
                <w:kern w:val="24"/>
                <w:lang w:eastAsia="fi-FI"/>
                <w:rPrChange w:id="8537" w:author="CR#0188" w:date="2020-04-07T00:40:00Z">
                  <w:rPr>
                    <w:kern w:val="24"/>
                    <w:lang w:eastAsia="fi-FI"/>
                  </w:rPr>
                </w:rPrChange>
              </w:rPr>
              <w:br/>
              <w:t>No action</w:t>
            </w:r>
          </w:p>
          <w:p w:rsidR="00CA47D1" w:rsidRPr="005D24DA" w:rsidRDefault="00CA47D1" w:rsidP="006C0796">
            <w:pPr>
              <w:pStyle w:val="TAL"/>
              <w:rPr>
                <w:lang w:eastAsia="fi-FI"/>
                <w:rPrChange w:id="8538" w:author="CR#0188" w:date="2020-04-07T00:40:00Z">
                  <w:rPr>
                    <w:lang w:eastAsia="fi-FI"/>
                  </w:rPr>
                </w:rPrChange>
              </w:rPr>
            </w:pPr>
            <w:r w:rsidRPr="005D24DA">
              <w:rPr>
                <w:kern w:val="24"/>
                <w:lang w:eastAsia="fi-FI"/>
                <w:rPrChange w:id="8539" w:author="CR#0188" w:date="2020-04-07T00:40:00Z">
                  <w:rPr>
                    <w:kern w:val="24"/>
                    <w:lang w:eastAsia="fi-FI"/>
                  </w:rPr>
                </w:rPrChange>
              </w:rPr>
              <w:t>SCG MAC:</w:t>
            </w:r>
            <w:r w:rsidRPr="005D24DA">
              <w:rPr>
                <w:kern w:val="24"/>
                <w:lang w:eastAsia="fi-FI"/>
                <w:rPrChange w:id="8540" w:author="CR#0188" w:date="2020-04-07T00:40:00Z">
                  <w:rPr>
                    <w:kern w:val="24"/>
                    <w:lang w:eastAsia="fi-FI"/>
                  </w:rPr>
                </w:rPrChange>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CA47D1" w:rsidP="006C0796">
            <w:pPr>
              <w:pStyle w:val="TAL"/>
              <w:rPr>
                <w:kern w:val="24"/>
                <w:lang w:eastAsia="fi-FI"/>
                <w:rPrChange w:id="8541" w:author="CR#0188" w:date="2020-04-07T00:40:00Z">
                  <w:rPr>
                    <w:kern w:val="24"/>
                    <w:lang w:eastAsia="fi-FI"/>
                  </w:rPr>
                </w:rPrChange>
              </w:rPr>
            </w:pPr>
            <w:r w:rsidRPr="005D24DA">
              <w:rPr>
                <w:kern w:val="24"/>
                <w:lang w:eastAsia="fi-FI"/>
                <w:rPrChange w:id="8542" w:author="CR#0188" w:date="2020-04-07T00:40:00Z">
                  <w:rPr>
                    <w:kern w:val="24"/>
                    <w:lang w:eastAsia="fi-FI"/>
                  </w:rPr>
                </w:rPrChange>
              </w:rPr>
              <w:t>PDCP:</w:t>
            </w:r>
          </w:p>
          <w:p w:rsidR="00CA47D1" w:rsidRPr="005D24DA" w:rsidRDefault="00CA47D1" w:rsidP="006C0796">
            <w:pPr>
              <w:pStyle w:val="TAL"/>
              <w:rPr>
                <w:lang w:eastAsia="fi-FI"/>
                <w:rPrChange w:id="8543" w:author="CR#0188" w:date="2020-04-07T00:40:00Z">
                  <w:rPr>
                    <w:lang w:eastAsia="fi-FI"/>
                  </w:rPr>
                </w:rPrChange>
              </w:rPr>
            </w:pPr>
            <w:r w:rsidRPr="005D24DA">
              <w:rPr>
                <w:kern w:val="24"/>
                <w:lang w:eastAsia="fi-FI"/>
                <w:rPrChange w:id="8544" w:author="CR#0188" w:date="2020-04-07T00:40:00Z">
                  <w:rPr>
                    <w:kern w:val="24"/>
                    <w:lang w:eastAsia="fi-FI"/>
                  </w:rPr>
                </w:rPrChange>
              </w:rPr>
              <w:t>Re-establish</w:t>
            </w:r>
          </w:p>
          <w:p w:rsidR="00165EFB" w:rsidRPr="005D24DA" w:rsidRDefault="00CA47D1" w:rsidP="006C0796">
            <w:pPr>
              <w:pStyle w:val="TAL"/>
              <w:rPr>
                <w:kern w:val="24"/>
                <w:lang w:eastAsia="fi-FI"/>
                <w:rPrChange w:id="8545" w:author="CR#0188" w:date="2020-04-07T00:40:00Z">
                  <w:rPr>
                    <w:kern w:val="24"/>
                    <w:lang w:eastAsia="fi-FI"/>
                  </w:rPr>
                </w:rPrChange>
              </w:rPr>
            </w:pPr>
            <w:r w:rsidRPr="005D24DA">
              <w:rPr>
                <w:kern w:val="24"/>
                <w:lang w:eastAsia="fi-FI"/>
                <w:rPrChange w:id="8546" w:author="CR#0188" w:date="2020-04-07T00:40:00Z">
                  <w:rPr>
                    <w:kern w:val="24"/>
                    <w:lang w:eastAsia="fi-FI"/>
                  </w:rPr>
                </w:rPrChange>
              </w:rPr>
              <w:t>MCG RLC:</w:t>
            </w:r>
          </w:p>
          <w:p w:rsidR="00CA47D1" w:rsidRPr="005D24DA" w:rsidRDefault="00980D4B" w:rsidP="006C0796">
            <w:pPr>
              <w:pStyle w:val="TAL"/>
              <w:rPr>
                <w:lang w:eastAsia="fi-FI"/>
                <w:rPrChange w:id="8547" w:author="CR#0188" w:date="2020-04-07T00:40:00Z">
                  <w:rPr>
                    <w:lang w:eastAsia="fi-FI"/>
                  </w:rPr>
                </w:rPrChange>
              </w:rPr>
            </w:pPr>
            <w:r w:rsidRPr="005D24DA">
              <w:rPr>
                <w:kern w:val="24"/>
                <w:szCs w:val="24"/>
                <w:lang w:eastAsia="fi-FI"/>
                <w:rPrChange w:id="8548" w:author="CR#0188" w:date="2020-04-07T00:40:00Z">
                  <w:rPr>
                    <w:kern w:val="24"/>
                    <w:szCs w:val="24"/>
                    <w:lang w:eastAsia="fi-FI"/>
                  </w:rPr>
                </w:rPrChange>
              </w:rPr>
              <w:t>See Note 3</w:t>
            </w:r>
          </w:p>
          <w:p w:rsidR="00165EFB" w:rsidRPr="005D24DA" w:rsidRDefault="00CA47D1" w:rsidP="006C0796">
            <w:pPr>
              <w:pStyle w:val="TAL"/>
              <w:rPr>
                <w:kern w:val="24"/>
                <w:lang w:eastAsia="fi-FI"/>
                <w:rPrChange w:id="8549" w:author="CR#0188" w:date="2020-04-07T00:40:00Z">
                  <w:rPr>
                    <w:kern w:val="24"/>
                    <w:lang w:eastAsia="fi-FI"/>
                  </w:rPr>
                </w:rPrChange>
              </w:rPr>
            </w:pPr>
            <w:r w:rsidRPr="005D24DA">
              <w:rPr>
                <w:kern w:val="24"/>
                <w:lang w:eastAsia="fi-FI"/>
                <w:rPrChange w:id="8550" w:author="CR#0188" w:date="2020-04-07T00:40:00Z">
                  <w:rPr>
                    <w:kern w:val="24"/>
                    <w:lang w:eastAsia="fi-FI"/>
                  </w:rPr>
                </w:rPrChange>
              </w:rPr>
              <w:t>MCG MAC:</w:t>
            </w:r>
          </w:p>
          <w:p w:rsidR="00CA47D1" w:rsidRPr="005D24DA" w:rsidRDefault="00CA47D1" w:rsidP="006C0796">
            <w:pPr>
              <w:pStyle w:val="TAL"/>
              <w:rPr>
                <w:lang w:eastAsia="fi-FI"/>
                <w:rPrChange w:id="8551" w:author="CR#0188" w:date="2020-04-07T00:40:00Z">
                  <w:rPr>
                    <w:lang w:eastAsia="fi-FI"/>
                  </w:rPr>
                </w:rPrChange>
              </w:rPr>
            </w:pPr>
            <w:r w:rsidRPr="005D24DA">
              <w:rPr>
                <w:kern w:val="24"/>
                <w:lang w:eastAsia="fi-FI"/>
                <w:rPrChange w:id="8552" w:author="CR#0188" w:date="2020-04-07T00:40:00Z">
                  <w:rPr>
                    <w:kern w:val="24"/>
                    <w:lang w:eastAsia="fi-FI"/>
                  </w:rPr>
                </w:rPrChange>
              </w:rPr>
              <w:t>Reconfigure</w:t>
            </w:r>
          </w:p>
          <w:p w:rsidR="00CA47D1" w:rsidRPr="005D24DA" w:rsidRDefault="00CA47D1" w:rsidP="006C0796">
            <w:pPr>
              <w:pStyle w:val="TAL"/>
              <w:rPr>
                <w:lang w:eastAsia="fi-FI"/>
                <w:rPrChange w:id="8553" w:author="CR#0188" w:date="2020-04-07T00:40:00Z">
                  <w:rPr>
                    <w:lang w:eastAsia="fi-FI"/>
                  </w:rPr>
                </w:rPrChange>
              </w:rPr>
            </w:pPr>
            <w:r w:rsidRPr="005D24DA">
              <w:rPr>
                <w:kern w:val="24"/>
                <w:lang w:eastAsia="fi-FI"/>
                <w:rPrChange w:id="8554" w:author="CR#0188" w:date="2020-04-07T00:40:00Z">
                  <w:rPr>
                    <w:kern w:val="24"/>
                    <w:lang w:eastAsia="fi-FI"/>
                  </w:rPr>
                </w:rPrChange>
              </w:rPr>
              <w:t xml:space="preserve">SCG RLC: </w:t>
            </w:r>
            <w:r w:rsidRPr="005D24DA">
              <w:rPr>
                <w:kern w:val="24"/>
                <w:lang w:eastAsia="fi-FI"/>
                <w:rPrChange w:id="8555" w:author="CR#0188" w:date="2020-04-07T00:40:00Z">
                  <w:rPr>
                    <w:kern w:val="24"/>
                    <w:lang w:eastAsia="fi-FI"/>
                  </w:rPr>
                </w:rPrChange>
              </w:rPr>
              <w:br/>
            </w:r>
            <w:r w:rsidR="00282C07" w:rsidRPr="005D24DA">
              <w:rPr>
                <w:kern w:val="24"/>
                <w:lang w:eastAsia="fi-FI"/>
                <w:rPrChange w:id="8556" w:author="CR#0188" w:date="2020-04-07T00:40:00Z">
                  <w:rPr>
                    <w:kern w:val="24"/>
                    <w:lang w:eastAsia="fi-FI"/>
                  </w:rPr>
                </w:rPrChange>
              </w:rPr>
              <w:t xml:space="preserve">See Note </w:t>
            </w:r>
            <w:r w:rsidR="001263A5" w:rsidRPr="005D24DA">
              <w:rPr>
                <w:kern w:val="24"/>
                <w:lang w:eastAsia="fi-FI"/>
                <w:rPrChange w:id="8557" w:author="CR#0188" w:date="2020-04-07T00:40:00Z">
                  <w:rPr>
                    <w:kern w:val="24"/>
                    <w:lang w:eastAsia="fi-FI"/>
                  </w:rPr>
                </w:rPrChange>
              </w:rPr>
              <w:t>1</w:t>
            </w:r>
          </w:p>
          <w:p w:rsidR="00CA47D1" w:rsidRPr="005D24DA" w:rsidRDefault="00CA47D1" w:rsidP="006C0796">
            <w:pPr>
              <w:pStyle w:val="TAL"/>
              <w:rPr>
                <w:lang w:eastAsia="fi-FI"/>
                <w:rPrChange w:id="8558" w:author="CR#0188" w:date="2020-04-07T00:40:00Z">
                  <w:rPr>
                    <w:lang w:eastAsia="fi-FI"/>
                  </w:rPr>
                </w:rPrChange>
              </w:rPr>
            </w:pPr>
            <w:r w:rsidRPr="005D24DA">
              <w:rPr>
                <w:kern w:val="24"/>
                <w:lang w:eastAsia="fi-FI"/>
                <w:rPrChange w:id="8559" w:author="CR#0188" w:date="2020-04-07T00:40:00Z">
                  <w:rPr>
                    <w:kern w:val="24"/>
                    <w:lang w:eastAsia="fi-FI"/>
                  </w:rPr>
                </w:rPrChange>
              </w:rPr>
              <w:t xml:space="preserve">SCG MAC: </w:t>
            </w:r>
            <w:r w:rsidRPr="005D24DA">
              <w:rPr>
                <w:kern w:val="24"/>
                <w:lang w:eastAsia="fi-FI"/>
                <w:rPrChange w:id="8560" w:author="CR#0188" w:date="2020-04-07T00:40:00Z">
                  <w:rPr>
                    <w:kern w:val="24"/>
                    <w:lang w:eastAsia="fi-FI"/>
                  </w:rPr>
                </w:rPrChange>
              </w:rPr>
              <w:br/>
              <w:t>See Note</w:t>
            </w:r>
            <w:r w:rsidR="00282C07" w:rsidRPr="005D24DA">
              <w:rPr>
                <w:kern w:val="24"/>
                <w:lang w:eastAsia="fi-FI"/>
                <w:rPrChange w:id="8561" w:author="CR#0188" w:date="2020-04-07T00:40:00Z">
                  <w:rPr>
                    <w:kern w:val="24"/>
                    <w:lang w:eastAsia="fi-FI"/>
                  </w:rPr>
                </w:rPrChange>
              </w:rPr>
              <w:t xml:space="preserve"> </w:t>
            </w:r>
            <w:r w:rsidR="001263A5" w:rsidRPr="005D24DA">
              <w:rPr>
                <w:kern w:val="24"/>
                <w:lang w:eastAsia="fi-FI"/>
                <w:rPrChange w:id="8562" w:author="CR#0188" w:date="2020-04-07T00:40:00Z">
                  <w:rPr>
                    <w:kern w:val="24"/>
                    <w:lang w:eastAsia="fi-FI"/>
                  </w:rPr>
                </w:rPrChange>
              </w:rPr>
              <w:t>1</w:t>
            </w:r>
          </w:p>
        </w:tc>
      </w:tr>
      <w:tr w:rsidR="00B61742" w:rsidRPr="005D24DA"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563" w:author="CR#0188" w:date="2020-04-07T00:40:00Z">
                  <w:rPr>
                    <w:lang w:eastAsia="fi-FI"/>
                  </w:rPr>
                </w:rPrChange>
              </w:rPr>
            </w:pPr>
            <w:r w:rsidRPr="005D24DA">
              <w:rPr>
                <w:kern w:val="24"/>
                <w:lang w:eastAsia="fi-FI"/>
                <w:rPrChange w:id="8564" w:author="CR#0188" w:date="2020-04-07T00:40:00Z">
                  <w:rPr>
                    <w:kern w:val="24"/>
                    <w:lang w:eastAsia="fi-FI"/>
                  </w:rPr>
                </w:rPrChange>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5D24DA" w:rsidRDefault="00E16154" w:rsidP="006C0796">
            <w:pPr>
              <w:pStyle w:val="TAL"/>
              <w:rPr>
                <w:kern w:val="24"/>
                <w:szCs w:val="24"/>
                <w:lang w:eastAsia="fi-FI"/>
                <w:rPrChange w:id="8565" w:author="CR#0188" w:date="2020-04-07T00:40:00Z">
                  <w:rPr>
                    <w:kern w:val="24"/>
                    <w:szCs w:val="24"/>
                    <w:lang w:eastAsia="fi-FI"/>
                  </w:rPr>
                </w:rPrChange>
              </w:rPr>
            </w:pPr>
            <w:r w:rsidRPr="005D24DA">
              <w:rPr>
                <w:kern w:val="24"/>
                <w:szCs w:val="24"/>
                <w:lang w:eastAsia="fi-FI"/>
                <w:rPrChange w:id="8566" w:author="CR#0188" w:date="2020-04-07T00:40:00Z">
                  <w:rPr>
                    <w:kern w:val="24"/>
                    <w:szCs w:val="24"/>
                    <w:lang w:eastAsia="fi-FI"/>
                  </w:rPr>
                </w:rPrChange>
              </w:rPr>
              <w:t>PDCP:</w:t>
            </w:r>
          </w:p>
          <w:p w:rsidR="00E16154" w:rsidRPr="005D24DA" w:rsidRDefault="00E16154" w:rsidP="006C0796">
            <w:pPr>
              <w:pStyle w:val="TAL"/>
              <w:rPr>
                <w:szCs w:val="36"/>
                <w:lang w:eastAsia="fi-FI"/>
                <w:rPrChange w:id="8567" w:author="CR#0188" w:date="2020-04-07T00:40:00Z">
                  <w:rPr>
                    <w:szCs w:val="36"/>
                    <w:lang w:eastAsia="fi-FI"/>
                  </w:rPr>
                </w:rPrChange>
              </w:rPr>
            </w:pPr>
            <w:r w:rsidRPr="005D24DA">
              <w:rPr>
                <w:kern w:val="24"/>
                <w:szCs w:val="24"/>
                <w:lang w:eastAsia="fi-FI"/>
                <w:rPrChange w:id="8568" w:author="CR#0188" w:date="2020-04-07T00:40:00Z">
                  <w:rPr>
                    <w:kern w:val="24"/>
                    <w:szCs w:val="24"/>
                    <w:lang w:eastAsia="fi-FI"/>
                  </w:rPr>
                </w:rPrChange>
              </w:rPr>
              <w:t>Recovery</w:t>
            </w:r>
          </w:p>
          <w:p w:rsidR="00E16154" w:rsidRPr="005D24DA" w:rsidRDefault="00E16154" w:rsidP="006C0796">
            <w:pPr>
              <w:pStyle w:val="TAL"/>
              <w:rPr>
                <w:szCs w:val="36"/>
                <w:lang w:eastAsia="fi-FI"/>
                <w:rPrChange w:id="8569" w:author="CR#0188" w:date="2020-04-07T00:40:00Z">
                  <w:rPr>
                    <w:szCs w:val="36"/>
                    <w:lang w:eastAsia="fi-FI"/>
                  </w:rPr>
                </w:rPrChange>
              </w:rPr>
            </w:pPr>
            <w:r w:rsidRPr="005D24DA">
              <w:rPr>
                <w:kern w:val="24"/>
                <w:szCs w:val="24"/>
                <w:lang w:eastAsia="fi-FI"/>
                <w:rPrChange w:id="8570" w:author="CR#0188" w:date="2020-04-07T00:40:00Z">
                  <w:rPr>
                    <w:kern w:val="24"/>
                    <w:szCs w:val="24"/>
                    <w:lang w:eastAsia="fi-FI"/>
                  </w:rPr>
                </w:rPrChange>
              </w:rPr>
              <w:t>MCG RLC: Establish</w:t>
            </w:r>
          </w:p>
          <w:p w:rsidR="00E16154" w:rsidRPr="005D24DA" w:rsidRDefault="00E16154" w:rsidP="006C0796">
            <w:pPr>
              <w:pStyle w:val="TAL"/>
              <w:rPr>
                <w:szCs w:val="36"/>
                <w:lang w:eastAsia="fi-FI"/>
                <w:rPrChange w:id="8571" w:author="CR#0188" w:date="2020-04-07T00:40:00Z">
                  <w:rPr>
                    <w:szCs w:val="36"/>
                    <w:lang w:eastAsia="fi-FI"/>
                  </w:rPr>
                </w:rPrChange>
              </w:rPr>
            </w:pPr>
            <w:r w:rsidRPr="005D24DA">
              <w:rPr>
                <w:kern w:val="24"/>
                <w:szCs w:val="24"/>
                <w:lang w:eastAsia="fi-FI"/>
                <w:rPrChange w:id="8572" w:author="CR#0188" w:date="2020-04-07T00:40:00Z">
                  <w:rPr>
                    <w:kern w:val="24"/>
                    <w:szCs w:val="24"/>
                    <w:lang w:eastAsia="fi-FI"/>
                  </w:rPr>
                </w:rPrChange>
              </w:rPr>
              <w:t>MCG MAC: Reconfigure</w:t>
            </w:r>
          </w:p>
          <w:p w:rsidR="00E16154" w:rsidRPr="005D24DA" w:rsidRDefault="00E16154" w:rsidP="006C0796">
            <w:pPr>
              <w:pStyle w:val="TAL"/>
              <w:rPr>
                <w:szCs w:val="36"/>
                <w:lang w:eastAsia="fi-FI"/>
                <w:rPrChange w:id="8573" w:author="CR#0188" w:date="2020-04-07T00:40:00Z">
                  <w:rPr>
                    <w:szCs w:val="36"/>
                    <w:lang w:eastAsia="fi-FI"/>
                  </w:rPr>
                </w:rPrChange>
              </w:rPr>
            </w:pPr>
            <w:r w:rsidRPr="005D24DA">
              <w:rPr>
                <w:kern w:val="24"/>
                <w:szCs w:val="24"/>
                <w:lang w:eastAsia="fi-FI"/>
                <w:rPrChange w:id="8574" w:author="CR#0188" w:date="2020-04-07T00:40:00Z">
                  <w:rPr>
                    <w:kern w:val="24"/>
                    <w:szCs w:val="24"/>
                    <w:lang w:eastAsia="fi-FI"/>
                  </w:rPr>
                </w:rPrChange>
              </w:rPr>
              <w:t xml:space="preserve">SCG RLC: </w:t>
            </w:r>
            <w:r w:rsidR="001263A5" w:rsidRPr="005D24DA">
              <w:rPr>
                <w:kern w:val="24"/>
                <w:szCs w:val="24"/>
                <w:lang w:eastAsia="fi-FI"/>
                <w:rPrChange w:id="8575" w:author="CR#0188" w:date="2020-04-07T00:40:00Z">
                  <w:rPr>
                    <w:kern w:val="24"/>
                    <w:szCs w:val="24"/>
                    <w:lang w:eastAsia="fi-FI"/>
                  </w:rPr>
                </w:rPrChange>
              </w:rPr>
              <w:t xml:space="preserve">See Note </w:t>
            </w:r>
            <w:r w:rsidR="00980D4B" w:rsidRPr="005D24DA">
              <w:rPr>
                <w:kern w:val="24"/>
                <w:szCs w:val="24"/>
                <w:lang w:eastAsia="fi-FI"/>
                <w:rPrChange w:id="8576" w:author="CR#0188" w:date="2020-04-07T00:40:00Z">
                  <w:rPr>
                    <w:kern w:val="24"/>
                    <w:szCs w:val="24"/>
                    <w:lang w:eastAsia="fi-FI"/>
                  </w:rPr>
                </w:rPrChange>
              </w:rPr>
              <w:t>4</w:t>
            </w:r>
          </w:p>
          <w:p w:rsidR="00CA47D1" w:rsidRPr="005D24DA" w:rsidRDefault="00E16154" w:rsidP="006C0796">
            <w:pPr>
              <w:pStyle w:val="TAL"/>
              <w:rPr>
                <w:lang w:eastAsia="fi-FI"/>
                <w:rPrChange w:id="8577" w:author="CR#0188" w:date="2020-04-07T00:40:00Z">
                  <w:rPr>
                    <w:lang w:eastAsia="fi-FI"/>
                  </w:rPr>
                </w:rPrChange>
              </w:rPr>
            </w:pPr>
            <w:r w:rsidRPr="005D24DA">
              <w:rPr>
                <w:kern w:val="24"/>
                <w:szCs w:val="24"/>
                <w:lang w:eastAsia="fi-FI"/>
                <w:rPrChange w:id="8578" w:author="CR#0188" w:date="2020-04-07T00:40:00Z">
                  <w:rPr>
                    <w:kern w:val="24"/>
                    <w:szCs w:val="24"/>
                    <w:lang w:eastAsia="fi-FI"/>
                  </w:rPr>
                </w:rPrChange>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CA47D1" w:rsidP="006C0796">
            <w:pPr>
              <w:pStyle w:val="TAL"/>
              <w:rPr>
                <w:kern w:val="24"/>
                <w:lang w:eastAsia="fi-FI"/>
                <w:rPrChange w:id="8579" w:author="CR#0188" w:date="2020-04-07T00:40:00Z">
                  <w:rPr>
                    <w:kern w:val="24"/>
                    <w:lang w:eastAsia="fi-FI"/>
                  </w:rPr>
                </w:rPrChange>
              </w:rPr>
            </w:pPr>
            <w:r w:rsidRPr="005D24DA">
              <w:rPr>
                <w:kern w:val="24"/>
                <w:lang w:eastAsia="fi-FI"/>
                <w:rPrChange w:id="8580" w:author="CR#0188" w:date="2020-04-07T00:40:00Z">
                  <w:rPr>
                    <w:kern w:val="24"/>
                    <w:lang w:eastAsia="fi-FI"/>
                  </w:rPr>
                </w:rPrChange>
              </w:rPr>
              <w:t>PDCP:</w:t>
            </w:r>
          </w:p>
          <w:p w:rsidR="00CA47D1" w:rsidRPr="005D24DA" w:rsidRDefault="00CA47D1" w:rsidP="006C0796">
            <w:pPr>
              <w:pStyle w:val="TAL"/>
              <w:rPr>
                <w:lang w:eastAsia="fi-FI"/>
                <w:rPrChange w:id="8581" w:author="CR#0188" w:date="2020-04-07T00:40:00Z">
                  <w:rPr>
                    <w:lang w:eastAsia="fi-FI"/>
                  </w:rPr>
                </w:rPrChange>
              </w:rPr>
            </w:pPr>
            <w:r w:rsidRPr="005D24DA">
              <w:rPr>
                <w:kern w:val="24"/>
                <w:lang w:eastAsia="fi-FI"/>
                <w:rPrChange w:id="8582" w:author="CR#0188" w:date="2020-04-07T00:40:00Z">
                  <w:rPr>
                    <w:kern w:val="24"/>
                    <w:lang w:eastAsia="fi-FI"/>
                  </w:rPr>
                </w:rPrChange>
              </w:rPr>
              <w:t>Re-establish</w:t>
            </w:r>
          </w:p>
          <w:p w:rsidR="00165EFB" w:rsidRPr="005D24DA" w:rsidRDefault="00CA47D1" w:rsidP="006C0796">
            <w:pPr>
              <w:pStyle w:val="TAL"/>
              <w:rPr>
                <w:kern w:val="24"/>
                <w:lang w:eastAsia="fi-FI"/>
                <w:rPrChange w:id="8583" w:author="CR#0188" w:date="2020-04-07T00:40:00Z">
                  <w:rPr>
                    <w:kern w:val="24"/>
                    <w:lang w:eastAsia="fi-FI"/>
                  </w:rPr>
                </w:rPrChange>
              </w:rPr>
            </w:pPr>
            <w:r w:rsidRPr="005D24DA">
              <w:rPr>
                <w:kern w:val="24"/>
                <w:lang w:eastAsia="fi-FI"/>
                <w:rPrChange w:id="8584" w:author="CR#0188" w:date="2020-04-07T00:40:00Z">
                  <w:rPr>
                    <w:kern w:val="24"/>
                    <w:lang w:eastAsia="fi-FI"/>
                  </w:rPr>
                </w:rPrChange>
              </w:rPr>
              <w:t>MCG RLC:</w:t>
            </w:r>
          </w:p>
          <w:p w:rsidR="00CA47D1" w:rsidRPr="005D24DA" w:rsidRDefault="00CA47D1" w:rsidP="006C0796">
            <w:pPr>
              <w:pStyle w:val="TAL"/>
              <w:rPr>
                <w:lang w:eastAsia="fi-FI"/>
                <w:rPrChange w:id="8585" w:author="CR#0188" w:date="2020-04-07T00:40:00Z">
                  <w:rPr>
                    <w:lang w:eastAsia="fi-FI"/>
                  </w:rPr>
                </w:rPrChange>
              </w:rPr>
            </w:pPr>
            <w:r w:rsidRPr="005D24DA">
              <w:rPr>
                <w:kern w:val="24"/>
                <w:lang w:eastAsia="fi-FI"/>
                <w:rPrChange w:id="8586" w:author="CR#0188" w:date="2020-04-07T00:40:00Z">
                  <w:rPr>
                    <w:kern w:val="24"/>
                    <w:lang w:eastAsia="fi-FI"/>
                  </w:rPr>
                </w:rPrChange>
              </w:rPr>
              <w:t>Establish</w:t>
            </w:r>
          </w:p>
          <w:p w:rsidR="00165EFB" w:rsidRPr="005D24DA" w:rsidRDefault="00CA47D1" w:rsidP="006C0796">
            <w:pPr>
              <w:pStyle w:val="TAL"/>
              <w:rPr>
                <w:kern w:val="24"/>
                <w:lang w:eastAsia="fi-FI"/>
                <w:rPrChange w:id="8587" w:author="CR#0188" w:date="2020-04-07T00:40:00Z">
                  <w:rPr>
                    <w:kern w:val="24"/>
                    <w:lang w:eastAsia="fi-FI"/>
                  </w:rPr>
                </w:rPrChange>
              </w:rPr>
            </w:pPr>
            <w:r w:rsidRPr="005D24DA">
              <w:rPr>
                <w:kern w:val="24"/>
                <w:lang w:eastAsia="fi-FI"/>
                <w:rPrChange w:id="8588" w:author="CR#0188" w:date="2020-04-07T00:40:00Z">
                  <w:rPr>
                    <w:kern w:val="24"/>
                    <w:lang w:eastAsia="fi-FI"/>
                  </w:rPr>
                </w:rPrChange>
              </w:rPr>
              <w:t>MCG MAC:</w:t>
            </w:r>
          </w:p>
          <w:p w:rsidR="00CA47D1" w:rsidRPr="005D24DA" w:rsidRDefault="00CA47D1" w:rsidP="006C0796">
            <w:pPr>
              <w:pStyle w:val="TAL"/>
              <w:rPr>
                <w:lang w:eastAsia="fi-FI"/>
                <w:rPrChange w:id="8589" w:author="CR#0188" w:date="2020-04-07T00:40:00Z">
                  <w:rPr>
                    <w:lang w:eastAsia="fi-FI"/>
                  </w:rPr>
                </w:rPrChange>
              </w:rPr>
            </w:pPr>
            <w:r w:rsidRPr="005D24DA">
              <w:rPr>
                <w:kern w:val="24"/>
                <w:lang w:eastAsia="fi-FI"/>
                <w:rPrChange w:id="8590" w:author="CR#0188" w:date="2020-04-07T00:40:00Z">
                  <w:rPr>
                    <w:kern w:val="24"/>
                    <w:lang w:eastAsia="fi-FI"/>
                  </w:rPr>
                </w:rPrChange>
              </w:rPr>
              <w:t>Reconfigure</w:t>
            </w:r>
          </w:p>
          <w:p w:rsidR="00165EFB" w:rsidRPr="005D24DA" w:rsidRDefault="00CA47D1" w:rsidP="006C0796">
            <w:pPr>
              <w:pStyle w:val="TAL"/>
              <w:rPr>
                <w:kern w:val="24"/>
                <w:lang w:eastAsia="fi-FI"/>
                <w:rPrChange w:id="8591" w:author="CR#0188" w:date="2020-04-07T00:40:00Z">
                  <w:rPr>
                    <w:kern w:val="24"/>
                    <w:lang w:eastAsia="fi-FI"/>
                  </w:rPr>
                </w:rPrChange>
              </w:rPr>
            </w:pPr>
            <w:r w:rsidRPr="005D24DA">
              <w:rPr>
                <w:kern w:val="24"/>
                <w:lang w:eastAsia="fi-FI"/>
                <w:rPrChange w:id="8592" w:author="CR#0188" w:date="2020-04-07T00:40:00Z">
                  <w:rPr>
                    <w:kern w:val="24"/>
                    <w:lang w:eastAsia="fi-FI"/>
                  </w:rPr>
                </w:rPrChange>
              </w:rPr>
              <w:t>SCG RLC:</w:t>
            </w:r>
          </w:p>
          <w:p w:rsidR="00CA47D1" w:rsidRPr="005D24DA" w:rsidRDefault="001263A5" w:rsidP="006C0796">
            <w:pPr>
              <w:pStyle w:val="TAL"/>
              <w:rPr>
                <w:lang w:eastAsia="fi-FI"/>
                <w:rPrChange w:id="8593" w:author="CR#0188" w:date="2020-04-07T00:40:00Z">
                  <w:rPr>
                    <w:lang w:eastAsia="fi-FI"/>
                  </w:rPr>
                </w:rPrChange>
              </w:rPr>
            </w:pPr>
            <w:r w:rsidRPr="005D24DA">
              <w:rPr>
                <w:kern w:val="24"/>
                <w:szCs w:val="24"/>
                <w:lang w:eastAsia="fi-FI"/>
                <w:rPrChange w:id="8594" w:author="CR#0188" w:date="2020-04-07T00:40:00Z">
                  <w:rPr>
                    <w:kern w:val="24"/>
                    <w:szCs w:val="24"/>
                    <w:lang w:eastAsia="fi-FI"/>
                  </w:rPr>
                </w:rPrChange>
              </w:rPr>
              <w:t xml:space="preserve">See Note </w:t>
            </w:r>
            <w:r w:rsidR="00980D4B" w:rsidRPr="005D24DA">
              <w:rPr>
                <w:kern w:val="24"/>
                <w:szCs w:val="24"/>
                <w:lang w:eastAsia="fi-FI"/>
                <w:rPrChange w:id="8595" w:author="CR#0188" w:date="2020-04-07T00:40:00Z">
                  <w:rPr>
                    <w:kern w:val="24"/>
                    <w:szCs w:val="24"/>
                    <w:lang w:eastAsia="fi-FI"/>
                  </w:rPr>
                </w:rPrChange>
              </w:rPr>
              <w:t>4</w:t>
            </w:r>
          </w:p>
          <w:p w:rsidR="00165EFB" w:rsidRPr="005D24DA" w:rsidRDefault="00CA47D1" w:rsidP="006C0796">
            <w:pPr>
              <w:pStyle w:val="TAL"/>
              <w:rPr>
                <w:kern w:val="24"/>
                <w:lang w:eastAsia="fi-FI"/>
                <w:rPrChange w:id="8596" w:author="CR#0188" w:date="2020-04-07T00:40:00Z">
                  <w:rPr>
                    <w:kern w:val="24"/>
                    <w:lang w:eastAsia="fi-FI"/>
                  </w:rPr>
                </w:rPrChange>
              </w:rPr>
            </w:pPr>
            <w:r w:rsidRPr="005D24DA">
              <w:rPr>
                <w:kern w:val="24"/>
                <w:lang w:eastAsia="fi-FI"/>
                <w:rPrChange w:id="8597" w:author="CR#0188" w:date="2020-04-07T00:40:00Z">
                  <w:rPr>
                    <w:kern w:val="24"/>
                    <w:lang w:eastAsia="fi-FI"/>
                  </w:rPr>
                </w:rPrChange>
              </w:rPr>
              <w:t>SCG MAC:</w:t>
            </w:r>
          </w:p>
          <w:p w:rsidR="00CA47D1" w:rsidRPr="005D24DA" w:rsidRDefault="00CA47D1" w:rsidP="006C0796">
            <w:pPr>
              <w:pStyle w:val="TAL"/>
              <w:rPr>
                <w:lang w:eastAsia="fi-FI"/>
                <w:rPrChange w:id="8598" w:author="CR#0188" w:date="2020-04-07T00:40:00Z">
                  <w:rPr>
                    <w:lang w:eastAsia="fi-FI"/>
                  </w:rPr>
                </w:rPrChange>
              </w:rPr>
            </w:pPr>
            <w:r w:rsidRPr="005D24DA">
              <w:rPr>
                <w:kern w:val="24"/>
                <w:lang w:eastAsia="fi-FI"/>
                <w:rPrChange w:id="8599" w:author="CR#0188" w:date="2020-04-07T00:40:00Z">
                  <w:rPr>
                    <w:kern w:val="24"/>
                    <w:lang w:eastAsia="fi-FI"/>
                  </w:rPr>
                </w:rPrChange>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5D24DA" w:rsidRDefault="00CA47D1" w:rsidP="006C0796">
            <w:pPr>
              <w:pStyle w:val="TAL"/>
              <w:rPr>
                <w:kern w:val="24"/>
                <w:lang w:eastAsia="fi-FI"/>
                <w:rPrChange w:id="8600" w:author="CR#0188" w:date="2020-04-07T00:40:00Z">
                  <w:rPr>
                    <w:kern w:val="24"/>
                    <w:lang w:eastAsia="fi-FI"/>
                  </w:rPr>
                </w:rPrChange>
              </w:rPr>
            </w:pPr>
            <w:r w:rsidRPr="005D24DA">
              <w:rPr>
                <w:kern w:val="24"/>
                <w:lang w:eastAsia="fi-FI"/>
                <w:rPrChange w:id="8601" w:author="CR#0188" w:date="2020-04-07T00:40:00Z">
                  <w:rPr>
                    <w:kern w:val="24"/>
                    <w:lang w:eastAsia="fi-FI"/>
                  </w:rPr>
                </w:rPrChange>
              </w:rPr>
              <w:t>PDCP:</w:t>
            </w:r>
          </w:p>
          <w:p w:rsidR="00CA47D1" w:rsidRPr="005D24DA" w:rsidRDefault="00CA47D1" w:rsidP="006C0796">
            <w:pPr>
              <w:pStyle w:val="TAL"/>
              <w:rPr>
                <w:lang w:eastAsia="fi-FI"/>
                <w:rPrChange w:id="8602" w:author="CR#0188" w:date="2020-04-07T00:40:00Z">
                  <w:rPr>
                    <w:lang w:eastAsia="fi-FI"/>
                  </w:rPr>
                </w:rPrChange>
              </w:rPr>
            </w:pPr>
            <w:r w:rsidRPr="005D24DA">
              <w:rPr>
                <w:kern w:val="24"/>
                <w:lang w:eastAsia="fi-FI"/>
                <w:rPrChange w:id="8603" w:author="CR#0188" w:date="2020-04-07T00:40:00Z">
                  <w:rPr>
                    <w:kern w:val="24"/>
                    <w:lang w:eastAsia="fi-FI"/>
                  </w:rPr>
                </w:rPrChange>
              </w:rPr>
              <w:t>Reconfigure</w:t>
            </w:r>
          </w:p>
          <w:p w:rsidR="00CA47D1" w:rsidRPr="005D24DA" w:rsidRDefault="00CA47D1" w:rsidP="006C0796">
            <w:pPr>
              <w:pStyle w:val="TAL"/>
              <w:rPr>
                <w:lang w:eastAsia="fi-FI"/>
                <w:rPrChange w:id="8604" w:author="CR#0188" w:date="2020-04-07T00:40:00Z">
                  <w:rPr>
                    <w:lang w:eastAsia="fi-FI"/>
                  </w:rPr>
                </w:rPrChange>
              </w:rPr>
            </w:pPr>
            <w:r w:rsidRPr="005D24DA">
              <w:rPr>
                <w:kern w:val="24"/>
                <w:lang w:eastAsia="fi-FI"/>
                <w:rPrChange w:id="8605" w:author="CR#0188" w:date="2020-04-07T00:40:00Z">
                  <w:rPr>
                    <w:kern w:val="24"/>
                    <w:lang w:eastAsia="fi-FI"/>
                  </w:rPr>
                </w:rPrChange>
              </w:rPr>
              <w:t>MCG RLC: Establish</w:t>
            </w:r>
          </w:p>
          <w:p w:rsidR="00CA47D1" w:rsidRPr="005D24DA" w:rsidRDefault="00CA47D1" w:rsidP="006C0796">
            <w:pPr>
              <w:pStyle w:val="TAL"/>
              <w:rPr>
                <w:lang w:eastAsia="fi-FI"/>
                <w:rPrChange w:id="8606" w:author="CR#0188" w:date="2020-04-07T00:40:00Z">
                  <w:rPr>
                    <w:lang w:eastAsia="fi-FI"/>
                  </w:rPr>
                </w:rPrChange>
              </w:rPr>
            </w:pPr>
            <w:r w:rsidRPr="005D24DA">
              <w:rPr>
                <w:kern w:val="24"/>
                <w:lang w:eastAsia="fi-FI"/>
                <w:rPrChange w:id="8607" w:author="CR#0188" w:date="2020-04-07T00:40:00Z">
                  <w:rPr>
                    <w:kern w:val="24"/>
                    <w:lang w:eastAsia="fi-FI"/>
                  </w:rPr>
                </w:rPrChange>
              </w:rPr>
              <w:t>MCG MAC: Reconfigure</w:t>
            </w:r>
          </w:p>
          <w:p w:rsidR="00CA47D1" w:rsidRPr="005D24DA" w:rsidRDefault="00CA47D1" w:rsidP="006C0796">
            <w:pPr>
              <w:pStyle w:val="TAL"/>
              <w:rPr>
                <w:lang w:eastAsia="fi-FI"/>
                <w:rPrChange w:id="8608" w:author="CR#0188" w:date="2020-04-07T00:40:00Z">
                  <w:rPr>
                    <w:lang w:eastAsia="fi-FI"/>
                  </w:rPr>
                </w:rPrChange>
              </w:rPr>
            </w:pPr>
            <w:r w:rsidRPr="005D24DA">
              <w:rPr>
                <w:kern w:val="24"/>
                <w:lang w:eastAsia="fi-FI"/>
                <w:rPrChange w:id="8609" w:author="CR#0188" w:date="2020-04-07T00:40:00Z">
                  <w:rPr>
                    <w:kern w:val="24"/>
                    <w:lang w:eastAsia="fi-FI"/>
                  </w:rPr>
                </w:rPrChange>
              </w:rPr>
              <w:t>SCG RLC: No action</w:t>
            </w:r>
          </w:p>
          <w:p w:rsidR="00CA47D1" w:rsidRPr="005D24DA" w:rsidRDefault="00CA47D1" w:rsidP="006C0796">
            <w:pPr>
              <w:pStyle w:val="TAL"/>
              <w:rPr>
                <w:lang w:eastAsia="fi-FI"/>
                <w:rPrChange w:id="8610" w:author="CR#0188" w:date="2020-04-07T00:40:00Z">
                  <w:rPr>
                    <w:lang w:eastAsia="fi-FI"/>
                  </w:rPr>
                </w:rPrChange>
              </w:rPr>
            </w:pPr>
            <w:r w:rsidRPr="005D24DA">
              <w:rPr>
                <w:kern w:val="24"/>
                <w:lang w:eastAsia="fi-FI"/>
                <w:rPrChange w:id="8611" w:author="CR#0188" w:date="2020-04-07T00:40:00Z">
                  <w:rPr>
                    <w:kern w:val="24"/>
                    <w:lang w:eastAsia="fi-FI"/>
                  </w:rPr>
                </w:rPrChange>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CA47D1" w:rsidP="006C0796">
            <w:pPr>
              <w:pStyle w:val="TAL"/>
              <w:rPr>
                <w:kern w:val="24"/>
                <w:lang w:eastAsia="fi-FI"/>
                <w:rPrChange w:id="8612" w:author="CR#0188" w:date="2020-04-07T00:40:00Z">
                  <w:rPr>
                    <w:kern w:val="24"/>
                    <w:lang w:eastAsia="fi-FI"/>
                  </w:rPr>
                </w:rPrChange>
              </w:rPr>
            </w:pPr>
            <w:r w:rsidRPr="005D24DA">
              <w:rPr>
                <w:kern w:val="24"/>
                <w:lang w:eastAsia="fi-FI"/>
                <w:rPrChange w:id="8613" w:author="CR#0188" w:date="2020-04-07T00:40:00Z">
                  <w:rPr>
                    <w:kern w:val="24"/>
                    <w:lang w:eastAsia="fi-FI"/>
                  </w:rPr>
                </w:rPrChange>
              </w:rPr>
              <w:t>PDCP:</w:t>
            </w:r>
          </w:p>
          <w:p w:rsidR="00CA47D1" w:rsidRPr="005D24DA" w:rsidRDefault="00CA47D1" w:rsidP="006C0796">
            <w:pPr>
              <w:pStyle w:val="TAL"/>
              <w:rPr>
                <w:lang w:eastAsia="fi-FI"/>
                <w:rPrChange w:id="8614" w:author="CR#0188" w:date="2020-04-07T00:40:00Z">
                  <w:rPr>
                    <w:lang w:eastAsia="fi-FI"/>
                  </w:rPr>
                </w:rPrChange>
              </w:rPr>
            </w:pPr>
            <w:r w:rsidRPr="005D24DA">
              <w:rPr>
                <w:kern w:val="24"/>
                <w:lang w:eastAsia="fi-FI"/>
                <w:rPrChange w:id="8615" w:author="CR#0188" w:date="2020-04-07T00:40:00Z">
                  <w:rPr>
                    <w:kern w:val="24"/>
                    <w:lang w:eastAsia="fi-FI"/>
                  </w:rPr>
                </w:rPrChange>
              </w:rPr>
              <w:t>Re-establish</w:t>
            </w:r>
          </w:p>
          <w:p w:rsidR="00165EFB" w:rsidRPr="005D24DA" w:rsidRDefault="00CA47D1" w:rsidP="006C0796">
            <w:pPr>
              <w:pStyle w:val="TAL"/>
              <w:rPr>
                <w:kern w:val="24"/>
                <w:lang w:eastAsia="fi-FI"/>
                <w:rPrChange w:id="8616" w:author="CR#0188" w:date="2020-04-07T00:40:00Z">
                  <w:rPr>
                    <w:kern w:val="24"/>
                    <w:lang w:eastAsia="fi-FI"/>
                  </w:rPr>
                </w:rPrChange>
              </w:rPr>
            </w:pPr>
            <w:r w:rsidRPr="005D24DA">
              <w:rPr>
                <w:kern w:val="24"/>
                <w:lang w:eastAsia="fi-FI"/>
                <w:rPrChange w:id="8617" w:author="CR#0188" w:date="2020-04-07T00:40:00Z">
                  <w:rPr>
                    <w:kern w:val="24"/>
                    <w:lang w:eastAsia="fi-FI"/>
                  </w:rPr>
                </w:rPrChange>
              </w:rPr>
              <w:t>MCG RLC:</w:t>
            </w:r>
          </w:p>
          <w:p w:rsidR="00CA47D1" w:rsidRPr="005D24DA" w:rsidRDefault="00CA47D1" w:rsidP="006C0796">
            <w:pPr>
              <w:pStyle w:val="TAL"/>
              <w:rPr>
                <w:lang w:eastAsia="fi-FI"/>
                <w:rPrChange w:id="8618" w:author="CR#0188" w:date="2020-04-07T00:40:00Z">
                  <w:rPr>
                    <w:lang w:eastAsia="fi-FI"/>
                  </w:rPr>
                </w:rPrChange>
              </w:rPr>
            </w:pPr>
            <w:r w:rsidRPr="005D24DA">
              <w:rPr>
                <w:kern w:val="24"/>
                <w:lang w:eastAsia="fi-FI"/>
                <w:rPrChange w:id="8619" w:author="CR#0188" w:date="2020-04-07T00:40:00Z">
                  <w:rPr>
                    <w:kern w:val="24"/>
                    <w:lang w:eastAsia="fi-FI"/>
                  </w:rPr>
                </w:rPrChange>
              </w:rPr>
              <w:t>Establish</w:t>
            </w:r>
          </w:p>
          <w:p w:rsidR="00165EFB" w:rsidRPr="005D24DA" w:rsidRDefault="00CA47D1" w:rsidP="006C0796">
            <w:pPr>
              <w:pStyle w:val="TAL"/>
              <w:rPr>
                <w:kern w:val="24"/>
                <w:lang w:eastAsia="fi-FI"/>
                <w:rPrChange w:id="8620" w:author="CR#0188" w:date="2020-04-07T00:40:00Z">
                  <w:rPr>
                    <w:kern w:val="24"/>
                    <w:lang w:eastAsia="fi-FI"/>
                  </w:rPr>
                </w:rPrChange>
              </w:rPr>
            </w:pPr>
            <w:r w:rsidRPr="005D24DA">
              <w:rPr>
                <w:kern w:val="24"/>
                <w:lang w:eastAsia="fi-FI"/>
                <w:rPrChange w:id="8621" w:author="CR#0188" w:date="2020-04-07T00:40:00Z">
                  <w:rPr>
                    <w:kern w:val="24"/>
                    <w:lang w:eastAsia="fi-FI"/>
                  </w:rPr>
                </w:rPrChange>
              </w:rPr>
              <w:t>MCG MAC:</w:t>
            </w:r>
          </w:p>
          <w:p w:rsidR="00CA47D1" w:rsidRPr="005D24DA" w:rsidRDefault="00CA47D1" w:rsidP="006C0796">
            <w:pPr>
              <w:pStyle w:val="TAL"/>
              <w:rPr>
                <w:lang w:eastAsia="fi-FI"/>
                <w:rPrChange w:id="8622" w:author="CR#0188" w:date="2020-04-07T00:40:00Z">
                  <w:rPr>
                    <w:lang w:eastAsia="fi-FI"/>
                  </w:rPr>
                </w:rPrChange>
              </w:rPr>
            </w:pPr>
            <w:r w:rsidRPr="005D24DA">
              <w:rPr>
                <w:kern w:val="24"/>
                <w:lang w:eastAsia="fi-FI"/>
                <w:rPrChange w:id="8623" w:author="CR#0188" w:date="2020-04-07T00:40:00Z">
                  <w:rPr>
                    <w:kern w:val="24"/>
                    <w:lang w:eastAsia="fi-FI"/>
                  </w:rPr>
                </w:rPrChange>
              </w:rPr>
              <w:t>Reconfigure</w:t>
            </w:r>
          </w:p>
          <w:p w:rsidR="00165EFB" w:rsidRPr="005D24DA" w:rsidRDefault="00CA47D1" w:rsidP="006C0796">
            <w:pPr>
              <w:pStyle w:val="TAL"/>
              <w:rPr>
                <w:kern w:val="24"/>
                <w:lang w:eastAsia="fi-FI"/>
                <w:rPrChange w:id="8624" w:author="CR#0188" w:date="2020-04-07T00:40:00Z">
                  <w:rPr>
                    <w:kern w:val="24"/>
                    <w:lang w:eastAsia="fi-FI"/>
                  </w:rPr>
                </w:rPrChange>
              </w:rPr>
            </w:pPr>
            <w:r w:rsidRPr="005D24DA">
              <w:rPr>
                <w:kern w:val="24"/>
                <w:lang w:eastAsia="fi-FI"/>
                <w:rPrChange w:id="8625" w:author="CR#0188" w:date="2020-04-07T00:40:00Z">
                  <w:rPr>
                    <w:kern w:val="24"/>
                    <w:lang w:eastAsia="fi-FI"/>
                  </w:rPr>
                </w:rPrChange>
              </w:rPr>
              <w:t>SCG RLC:</w:t>
            </w:r>
          </w:p>
          <w:p w:rsidR="00A148F5" w:rsidRPr="005D24DA" w:rsidRDefault="00282C07" w:rsidP="006C0796">
            <w:pPr>
              <w:pStyle w:val="TAL"/>
              <w:rPr>
                <w:kern w:val="24"/>
                <w:lang w:eastAsia="fi-FI"/>
                <w:rPrChange w:id="8626" w:author="CR#0188" w:date="2020-04-07T00:40:00Z">
                  <w:rPr>
                    <w:kern w:val="24"/>
                    <w:lang w:eastAsia="fi-FI"/>
                  </w:rPr>
                </w:rPrChange>
              </w:rPr>
            </w:pPr>
            <w:r w:rsidRPr="005D24DA">
              <w:rPr>
                <w:kern w:val="24"/>
                <w:lang w:eastAsia="fi-FI"/>
                <w:rPrChange w:id="8627" w:author="CR#0188" w:date="2020-04-07T00:40:00Z">
                  <w:rPr>
                    <w:kern w:val="24"/>
                    <w:lang w:eastAsia="fi-FI"/>
                  </w:rPr>
                </w:rPrChange>
              </w:rPr>
              <w:t xml:space="preserve">See Note </w:t>
            </w:r>
            <w:r w:rsidR="001263A5" w:rsidRPr="005D24DA">
              <w:rPr>
                <w:kern w:val="24"/>
                <w:lang w:eastAsia="fi-FI"/>
                <w:rPrChange w:id="8628" w:author="CR#0188" w:date="2020-04-07T00:40:00Z">
                  <w:rPr>
                    <w:kern w:val="24"/>
                    <w:lang w:eastAsia="fi-FI"/>
                  </w:rPr>
                </w:rPrChange>
              </w:rPr>
              <w:t>1</w:t>
            </w:r>
          </w:p>
          <w:p w:rsidR="00CA47D1" w:rsidRPr="005D24DA" w:rsidRDefault="00CA47D1" w:rsidP="006C0796">
            <w:pPr>
              <w:pStyle w:val="TAL"/>
              <w:rPr>
                <w:lang w:eastAsia="fi-FI"/>
                <w:rPrChange w:id="8629" w:author="CR#0188" w:date="2020-04-07T00:40:00Z">
                  <w:rPr>
                    <w:lang w:eastAsia="fi-FI"/>
                  </w:rPr>
                </w:rPrChange>
              </w:rPr>
            </w:pPr>
            <w:r w:rsidRPr="005D24DA">
              <w:rPr>
                <w:kern w:val="24"/>
                <w:lang w:eastAsia="fi-FI"/>
                <w:rPrChange w:id="8630" w:author="CR#0188" w:date="2020-04-07T00:40:00Z">
                  <w:rPr>
                    <w:kern w:val="24"/>
                    <w:lang w:eastAsia="fi-FI"/>
                  </w:rPr>
                </w:rPrChange>
              </w:rPr>
              <w:t xml:space="preserve">SCG MAC: </w:t>
            </w:r>
            <w:r w:rsidRPr="005D24DA">
              <w:rPr>
                <w:kern w:val="24"/>
                <w:lang w:eastAsia="fi-FI"/>
                <w:rPrChange w:id="8631" w:author="CR#0188" w:date="2020-04-07T00:40:00Z">
                  <w:rPr>
                    <w:kern w:val="24"/>
                    <w:lang w:eastAsia="fi-FI"/>
                  </w:rPr>
                </w:rPrChange>
              </w:rPr>
              <w:br/>
              <w:t>See Note</w:t>
            </w:r>
            <w:r w:rsidR="00282C07" w:rsidRPr="005D24DA">
              <w:rPr>
                <w:kern w:val="24"/>
                <w:lang w:eastAsia="fi-FI"/>
                <w:rPrChange w:id="8632" w:author="CR#0188" w:date="2020-04-07T00:40:00Z">
                  <w:rPr>
                    <w:kern w:val="24"/>
                    <w:lang w:eastAsia="fi-FI"/>
                  </w:rPr>
                </w:rPrChange>
              </w:rPr>
              <w:t xml:space="preserve"> </w:t>
            </w:r>
            <w:r w:rsidR="001263A5" w:rsidRPr="005D24DA">
              <w:rPr>
                <w:kern w:val="24"/>
                <w:lang w:eastAsia="fi-FI"/>
                <w:rPrChange w:id="8633" w:author="CR#0188" w:date="2020-04-07T00:40:00Z">
                  <w:rPr>
                    <w:kern w:val="24"/>
                    <w:lang w:eastAsia="fi-FI"/>
                  </w:rPr>
                </w:rPrChange>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24DA" w:rsidRDefault="00CA47D1" w:rsidP="006C0796">
            <w:pPr>
              <w:pStyle w:val="TAL"/>
              <w:rPr>
                <w:lang w:eastAsia="fi-FI"/>
                <w:rPrChange w:id="8634" w:author="CR#0188" w:date="2020-04-07T00:40:00Z">
                  <w:rPr>
                    <w:lang w:eastAsia="fi-FI"/>
                  </w:rPr>
                </w:rPrChange>
              </w:rPr>
            </w:pPr>
            <w:r w:rsidRPr="005D24DA">
              <w:rPr>
                <w:kern w:val="24"/>
                <w:lang w:eastAsia="fi-FI"/>
                <w:rPrChange w:id="8635" w:author="CR#0188" w:date="2020-04-07T00:40:00Z">
                  <w:rPr>
                    <w:kern w:val="24"/>
                    <w:lang w:eastAsia="fi-FI"/>
                  </w:rPr>
                </w:rPrChange>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24DA" w:rsidRDefault="00E16154" w:rsidP="006C0796">
            <w:pPr>
              <w:pStyle w:val="TAL"/>
              <w:rPr>
                <w:kern w:val="24"/>
                <w:lang w:eastAsia="fi-FI"/>
                <w:rPrChange w:id="8636" w:author="CR#0188" w:date="2020-04-07T00:40:00Z">
                  <w:rPr>
                    <w:kern w:val="24"/>
                    <w:lang w:eastAsia="fi-FI"/>
                  </w:rPr>
                </w:rPrChange>
              </w:rPr>
            </w:pPr>
            <w:r w:rsidRPr="005D24DA">
              <w:rPr>
                <w:kern w:val="24"/>
                <w:lang w:eastAsia="fi-FI"/>
                <w:rPrChange w:id="8637" w:author="CR#0188" w:date="2020-04-07T00:40:00Z">
                  <w:rPr>
                    <w:kern w:val="24"/>
                    <w:lang w:eastAsia="fi-FI"/>
                  </w:rPr>
                </w:rPrChange>
              </w:rPr>
              <w:t>PDCP:</w:t>
            </w:r>
          </w:p>
          <w:p w:rsidR="00E16154" w:rsidRPr="005D24DA" w:rsidRDefault="00E16154" w:rsidP="006C0796">
            <w:pPr>
              <w:pStyle w:val="TAL"/>
              <w:rPr>
                <w:kern w:val="24"/>
                <w:lang w:eastAsia="fi-FI"/>
                <w:rPrChange w:id="8638" w:author="CR#0188" w:date="2020-04-07T00:40:00Z">
                  <w:rPr>
                    <w:kern w:val="24"/>
                    <w:lang w:eastAsia="fi-FI"/>
                  </w:rPr>
                </w:rPrChange>
              </w:rPr>
            </w:pPr>
            <w:r w:rsidRPr="005D24DA">
              <w:rPr>
                <w:kern w:val="24"/>
                <w:lang w:eastAsia="fi-FI"/>
                <w:rPrChange w:id="8639" w:author="CR#0188" w:date="2020-04-07T00:40:00Z">
                  <w:rPr>
                    <w:kern w:val="24"/>
                    <w:lang w:eastAsia="fi-FI"/>
                  </w:rPr>
                </w:rPrChange>
              </w:rPr>
              <w:t>Re-establish</w:t>
            </w:r>
          </w:p>
          <w:p w:rsidR="00165EFB" w:rsidRPr="005D24DA" w:rsidRDefault="00E16154" w:rsidP="006C0796">
            <w:pPr>
              <w:pStyle w:val="TAL"/>
              <w:rPr>
                <w:kern w:val="24"/>
                <w:lang w:eastAsia="fi-FI"/>
                <w:rPrChange w:id="8640" w:author="CR#0188" w:date="2020-04-07T00:40:00Z">
                  <w:rPr>
                    <w:kern w:val="24"/>
                    <w:lang w:eastAsia="fi-FI"/>
                  </w:rPr>
                </w:rPrChange>
              </w:rPr>
            </w:pPr>
            <w:r w:rsidRPr="005D24DA">
              <w:rPr>
                <w:kern w:val="24"/>
                <w:lang w:eastAsia="fi-FI"/>
                <w:rPrChange w:id="8641" w:author="CR#0188" w:date="2020-04-07T00:40:00Z">
                  <w:rPr>
                    <w:kern w:val="24"/>
                    <w:lang w:eastAsia="fi-FI"/>
                  </w:rPr>
                </w:rPrChange>
              </w:rPr>
              <w:t>MCG RLC:</w:t>
            </w:r>
          </w:p>
          <w:p w:rsidR="00E16154" w:rsidRPr="005D24DA" w:rsidRDefault="00E16154" w:rsidP="006C0796">
            <w:pPr>
              <w:pStyle w:val="TAL"/>
              <w:rPr>
                <w:kern w:val="24"/>
                <w:lang w:eastAsia="fi-FI"/>
                <w:rPrChange w:id="8642" w:author="CR#0188" w:date="2020-04-07T00:40:00Z">
                  <w:rPr>
                    <w:kern w:val="24"/>
                    <w:lang w:eastAsia="fi-FI"/>
                  </w:rPr>
                </w:rPrChange>
              </w:rPr>
            </w:pPr>
            <w:r w:rsidRPr="005D24DA">
              <w:rPr>
                <w:kern w:val="24"/>
                <w:lang w:eastAsia="fi-FI"/>
                <w:rPrChange w:id="8643" w:author="CR#0188" w:date="2020-04-07T00:40:00Z">
                  <w:rPr>
                    <w:kern w:val="24"/>
                    <w:lang w:eastAsia="fi-FI"/>
                  </w:rPr>
                </w:rPrChange>
              </w:rPr>
              <w:t>No action</w:t>
            </w:r>
          </w:p>
          <w:p w:rsidR="00165EFB" w:rsidRPr="005D24DA" w:rsidRDefault="00E16154" w:rsidP="006C0796">
            <w:pPr>
              <w:pStyle w:val="TAL"/>
              <w:rPr>
                <w:kern w:val="24"/>
                <w:lang w:eastAsia="fi-FI"/>
                <w:rPrChange w:id="8644" w:author="CR#0188" w:date="2020-04-07T00:40:00Z">
                  <w:rPr>
                    <w:kern w:val="24"/>
                    <w:lang w:eastAsia="fi-FI"/>
                  </w:rPr>
                </w:rPrChange>
              </w:rPr>
            </w:pPr>
            <w:r w:rsidRPr="005D24DA">
              <w:rPr>
                <w:kern w:val="24"/>
                <w:lang w:eastAsia="fi-FI"/>
                <w:rPrChange w:id="8645" w:author="CR#0188" w:date="2020-04-07T00:40:00Z">
                  <w:rPr>
                    <w:kern w:val="24"/>
                    <w:lang w:eastAsia="fi-FI"/>
                  </w:rPr>
                </w:rPrChange>
              </w:rPr>
              <w:t>MCG MAC:</w:t>
            </w:r>
          </w:p>
          <w:p w:rsidR="00E16154" w:rsidRPr="005D24DA" w:rsidRDefault="00E16154" w:rsidP="006C0796">
            <w:pPr>
              <w:pStyle w:val="TAL"/>
              <w:rPr>
                <w:kern w:val="24"/>
                <w:lang w:eastAsia="fi-FI"/>
                <w:rPrChange w:id="8646" w:author="CR#0188" w:date="2020-04-07T00:40:00Z">
                  <w:rPr>
                    <w:kern w:val="24"/>
                    <w:lang w:eastAsia="fi-FI"/>
                  </w:rPr>
                </w:rPrChange>
              </w:rPr>
            </w:pPr>
            <w:r w:rsidRPr="005D24DA">
              <w:rPr>
                <w:kern w:val="24"/>
                <w:lang w:eastAsia="fi-FI"/>
                <w:rPrChange w:id="8647" w:author="CR#0188" w:date="2020-04-07T00:40:00Z">
                  <w:rPr>
                    <w:kern w:val="24"/>
                    <w:lang w:eastAsia="fi-FI"/>
                  </w:rPr>
                </w:rPrChange>
              </w:rPr>
              <w:t>No action</w:t>
            </w:r>
          </w:p>
          <w:p w:rsidR="00165EFB" w:rsidRPr="005D24DA" w:rsidRDefault="00E16154" w:rsidP="006C0796">
            <w:pPr>
              <w:pStyle w:val="TAL"/>
              <w:rPr>
                <w:kern w:val="24"/>
                <w:lang w:eastAsia="fi-FI"/>
                <w:rPrChange w:id="8648" w:author="CR#0188" w:date="2020-04-07T00:40:00Z">
                  <w:rPr>
                    <w:kern w:val="24"/>
                    <w:lang w:eastAsia="fi-FI"/>
                  </w:rPr>
                </w:rPrChange>
              </w:rPr>
            </w:pPr>
            <w:r w:rsidRPr="005D24DA">
              <w:rPr>
                <w:kern w:val="24"/>
                <w:lang w:eastAsia="fi-FI"/>
                <w:rPrChange w:id="8649" w:author="CR#0188" w:date="2020-04-07T00:40:00Z">
                  <w:rPr>
                    <w:kern w:val="24"/>
                    <w:lang w:eastAsia="fi-FI"/>
                  </w:rPr>
                </w:rPrChange>
              </w:rPr>
              <w:t>SCG RLC:</w:t>
            </w:r>
          </w:p>
          <w:p w:rsidR="00A148F5" w:rsidRPr="005D24DA" w:rsidRDefault="00282C07" w:rsidP="006C0796">
            <w:pPr>
              <w:pStyle w:val="TAL"/>
              <w:rPr>
                <w:kern w:val="24"/>
                <w:lang w:eastAsia="fi-FI"/>
                <w:rPrChange w:id="8650" w:author="CR#0188" w:date="2020-04-07T00:40:00Z">
                  <w:rPr>
                    <w:kern w:val="24"/>
                    <w:lang w:eastAsia="fi-FI"/>
                  </w:rPr>
                </w:rPrChange>
              </w:rPr>
            </w:pPr>
            <w:r w:rsidRPr="005D24DA">
              <w:rPr>
                <w:kern w:val="24"/>
                <w:lang w:eastAsia="fi-FI"/>
                <w:rPrChange w:id="8651" w:author="CR#0188" w:date="2020-04-07T00:40:00Z">
                  <w:rPr>
                    <w:kern w:val="24"/>
                    <w:lang w:eastAsia="fi-FI"/>
                  </w:rPr>
                </w:rPrChange>
              </w:rPr>
              <w:t xml:space="preserve">See Note </w:t>
            </w:r>
            <w:r w:rsidR="001263A5" w:rsidRPr="005D24DA">
              <w:rPr>
                <w:kern w:val="24"/>
                <w:lang w:eastAsia="fi-FI"/>
                <w:rPrChange w:id="8652" w:author="CR#0188" w:date="2020-04-07T00:40:00Z">
                  <w:rPr>
                    <w:kern w:val="24"/>
                    <w:lang w:eastAsia="fi-FI"/>
                  </w:rPr>
                </w:rPrChange>
              </w:rPr>
              <w:t>1</w:t>
            </w:r>
          </w:p>
          <w:p w:rsidR="00165EFB" w:rsidRPr="005D24DA" w:rsidRDefault="00E16154" w:rsidP="006C0796">
            <w:pPr>
              <w:pStyle w:val="TAL"/>
              <w:rPr>
                <w:kern w:val="24"/>
                <w:lang w:eastAsia="fi-FI"/>
                <w:rPrChange w:id="8653" w:author="CR#0188" w:date="2020-04-07T00:40:00Z">
                  <w:rPr>
                    <w:kern w:val="24"/>
                    <w:lang w:eastAsia="fi-FI"/>
                  </w:rPr>
                </w:rPrChange>
              </w:rPr>
            </w:pPr>
            <w:r w:rsidRPr="005D24DA">
              <w:rPr>
                <w:kern w:val="24"/>
                <w:lang w:eastAsia="fi-FI"/>
                <w:rPrChange w:id="8654" w:author="CR#0188" w:date="2020-04-07T00:40:00Z">
                  <w:rPr>
                    <w:kern w:val="24"/>
                    <w:lang w:eastAsia="fi-FI"/>
                  </w:rPr>
                </w:rPrChange>
              </w:rPr>
              <w:t>SCG MAC:</w:t>
            </w:r>
          </w:p>
          <w:p w:rsidR="00CA47D1" w:rsidRPr="005D24DA" w:rsidRDefault="00E16154" w:rsidP="006C0796">
            <w:pPr>
              <w:pStyle w:val="TAL"/>
              <w:rPr>
                <w:lang w:eastAsia="fi-FI"/>
                <w:rPrChange w:id="8655" w:author="CR#0188" w:date="2020-04-07T00:40:00Z">
                  <w:rPr>
                    <w:lang w:eastAsia="fi-FI"/>
                  </w:rPr>
                </w:rPrChange>
              </w:rPr>
            </w:pPr>
            <w:r w:rsidRPr="005D24DA">
              <w:rPr>
                <w:kern w:val="24"/>
                <w:lang w:eastAsia="fi-FI"/>
                <w:rPrChange w:id="8656" w:author="CR#0188" w:date="2020-04-07T00:40:00Z">
                  <w:rPr>
                    <w:kern w:val="24"/>
                    <w:lang w:eastAsia="fi-FI"/>
                  </w:rPr>
                </w:rPrChange>
              </w:rPr>
              <w:t xml:space="preserve">See </w:t>
            </w:r>
            <w:r w:rsidR="00282C07" w:rsidRPr="005D24DA">
              <w:rPr>
                <w:kern w:val="24"/>
                <w:lang w:eastAsia="fi-FI"/>
                <w:rPrChange w:id="8657" w:author="CR#0188" w:date="2020-04-07T00:40:00Z">
                  <w:rPr>
                    <w:kern w:val="24"/>
                    <w:lang w:eastAsia="fi-FI"/>
                  </w:rPr>
                </w:rPrChange>
              </w:rPr>
              <w:t>N</w:t>
            </w:r>
            <w:r w:rsidRPr="005D24DA">
              <w:rPr>
                <w:kern w:val="24"/>
                <w:lang w:eastAsia="fi-FI"/>
                <w:rPrChange w:id="8658" w:author="CR#0188" w:date="2020-04-07T00:40:00Z">
                  <w:rPr>
                    <w:kern w:val="24"/>
                    <w:lang w:eastAsia="fi-FI"/>
                  </w:rPr>
                </w:rPrChange>
              </w:rPr>
              <w:t>ote</w:t>
            </w:r>
            <w:r w:rsidR="00282C07" w:rsidRPr="005D24DA">
              <w:rPr>
                <w:kern w:val="24"/>
                <w:lang w:eastAsia="fi-FI"/>
                <w:rPrChange w:id="8659" w:author="CR#0188" w:date="2020-04-07T00:40:00Z">
                  <w:rPr>
                    <w:kern w:val="24"/>
                    <w:lang w:eastAsia="fi-FI"/>
                  </w:rPr>
                </w:rPrChange>
              </w:rPr>
              <w:t xml:space="preserve"> </w:t>
            </w:r>
            <w:r w:rsidR="001263A5" w:rsidRPr="005D24DA">
              <w:rPr>
                <w:kern w:val="24"/>
                <w:lang w:eastAsia="fi-FI"/>
                <w:rPrChange w:id="8660" w:author="CR#0188" w:date="2020-04-07T00:40:00Z">
                  <w:rPr>
                    <w:kern w:val="24"/>
                    <w:lang w:eastAsia="fi-FI"/>
                  </w:rPr>
                </w:rPrChange>
              </w:rPr>
              <w:t>1</w:t>
            </w:r>
          </w:p>
        </w:tc>
      </w:tr>
    </w:tbl>
    <w:p w:rsidR="001D60B8" w:rsidRPr="005D24DA" w:rsidRDefault="001D60B8" w:rsidP="006C0796">
      <w:pPr>
        <w:rPr>
          <w:rPrChange w:id="8661" w:author="CR#0188" w:date="2020-04-07T00:40:00Z">
            <w:rPr/>
          </w:rPrChange>
        </w:rPr>
      </w:pPr>
    </w:p>
    <w:p w:rsidR="00282C07" w:rsidRPr="005D24DA" w:rsidRDefault="0046705E" w:rsidP="00282C07">
      <w:pPr>
        <w:pStyle w:val="NO"/>
        <w:rPr>
          <w:rPrChange w:id="8662" w:author="CR#0188" w:date="2020-04-07T00:40:00Z">
            <w:rPr/>
          </w:rPrChange>
        </w:rPr>
      </w:pPr>
      <w:r w:rsidRPr="005D24DA">
        <w:rPr>
          <w:rPrChange w:id="8663" w:author="CR#0188" w:date="2020-04-07T00:40:00Z">
            <w:rPr/>
          </w:rPrChange>
        </w:rPr>
        <w:t>NOTE 1:</w:t>
      </w:r>
      <w:r w:rsidR="00282C07" w:rsidRPr="005D24DA">
        <w:rPr>
          <w:rPrChange w:id="8664" w:author="CR#0188" w:date="2020-04-07T00:40:00Z">
            <w:rPr/>
          </w:rPrChange>
        </w:rPr>
        <w:tab/>
        <w:t xml:space="preserve">For </w:t>
      </w:r>
      <w:r w:rsidR="001263A5" w:rsidRPr="005D24DA">
        <w:rPr>
          <w:rPrChange w:id="8665" w:author="CR#0188" w:date="2020-04-07T00:40:00Z">
            <w:rPr/>
          </w:rPrChange>
        </w:rPr>
        <w:t xml:space="preserve">EN-DC and NGEN-DC </w:t>
      </w:r>
      <w:r w:rsidR="00282C07" w:rsidRPr="005D24DA">
        <w:rPr>
          <w:rPrChange w:id="8666" w:author="CR#0188" w:date="2020-04-07T00:40:00Z">
            <w:rPr/>
          </w:rPrChange>
        </w:rPr>
        <w:t xml:space="preserve">MCG, </w:t>
      </w:r>
      <w:r w:rsidR="001263A5" w:rsidRPr="005D24DA">
        <w:rPr>
          <w:rPrChange w:id="8667" w:author="CR#0188" w:date="2020-04-07T00:40:00Z">
            <w:rPr/>
          </w:rPrChange>
        </w:rPr>
        <w:t xml:space="preserve">NE-DC SCG: </w:t>
      </w:r>
      <w:r w:rsidR="00282C07" w:rsidRPr="005D24DA">
        <w:rPr>
          <w:rPrChange w:id="8668" w:author="CR#0188" w:date="2020-04-07T00:40:00Z">
            <w:rPr/>
          </w:rPrChange>
        </w:rPr>
        <w:t xml:space="preserve">the MAC/RLC behaviour depends on the solution selected by the network. It can be </w:t>
      </w:r>
      <w:r w:rsidR="001263A5" w:rsidRPr="005D24DA">
        <w:rPr>
          <w:rPrChange w:id="8669" w:author="CR#0188" w:date="2020-04-07T00:40:00Z">
            <w:rPr/>
          </w:rPrChange>
        </w:rPr>
        <w:t xml:space="preserve">PCell </w:t>
      </w:r>
      <w:r w:rsidR="00282C07" w:rsidRPr="005D24DA">
        <w:rPr>
          <w:rPrChange w:id="8670" w:author="CR#0188" w:date="2020-04-07T00:40:00Z">
            <w:rPr/>
          </w:rPrChange>
        </w:rPr>
        <w:t>handover</w:t>
      </w:r>
      <w:r w:rsidR="001263A5" w:rsidRPr="005D24DA">
        <w:rPr>
          <w:rPrChange w:id="8671" w:author="CR#0188" w:date="2020-04-07T00:40:00Z">
            <w:rPr/>
          </w:rPrChange>
        </w:rPr>
        <w:t xml:space="preserve"> (for EN-DC and NGEN-DC) or PSCell change (for NE-DC)</w:t>
      </w:r>
      <w:r w:rsidR="00282C07" w:rsidRPr="005D24DA">
        <w:rPr>
          <w:rPrChange w:id="8672" w:author="CR#0188" w:date="2020-04-07T00:40:00Z">
            <w:rPr/>
          </w:rPrChange>
        </w:rPr>
        <w:t xml:space="preserve">, which triggers MAC reset and RLC re-establishment. Alternatively, the logical channel identity can be changed, either via RLC bearer release and add </w:t>
      </w:r>
      <w:r w:rsidR="00E63C4B" w:rsidRPr="005D24DA">
        <w:rPr>
          <w:rPrChange w:id="8673" w:author="CR#0188" w:date="2020-04-07T00:40:00Z">
            <w:rPr/>
          </w:rPrChange>
        </w:rPr>
        <w:t xml:space="preserve">for the same DRB </w:t>
      </w:r>
      <w:r w:rsidR="00282C07" w:rsidRPr="005D24DA">
        <w:rPr>
          <w:rPrChange w:id="8674" w:author="CR#0188" w:date="2020-04-07T00:40:00Z">
            <w:rPr/>
          </w:rPrChange>
        </w:rPr>
        <w:t>(including RLC re-establishment), or via reconfiguration of the RLC bearer with RLC-re-establishment.</w:t>
      </w:r>
    </w:p>
    <w:p w:rsidR="00CA47D1" w:rsidRPr="005D24DA" w:rsidRDefault="00596D03" w:rsidP="00282C07">
      <w:pPr>
        <w:pStyle w:val="NO"/>
        <w:rPr>
          <w:rPrChange w:id="8675" w:author="CR#0188" w:date="2020-04-07T00:40:00Z">
            <w:rPr/>
          </w:rPrChange>
        </w:rPr>
      </w:pPr>
      <w:r w:rsidRPr="005D24DA">
        <w:rPr>
          <w:rPrChange w:id="8676" w:author="CR#0188" w:date="2020-04-07T00:40:00Z">
            <w:rPr/>
          </w:rPrChange>
        </w:rPr>
        <w:lastRenderedPageBreak/>
        <w:tab/>
      </w:r>
      <w:r w:rsidR="00282C07" w:rsidRPr="005D24DA">
        <w:rPr>
          <w:rPrChange w:id="8677" w:author="CR#0188" w:date="2020-04-07T00:40:00Z">
            <w:rPr/>
          </w:rPrChange>
        </w:rPr>
        <w:t xml:space="preserve">For </w:t>
      </w:r>
      <w:r w:rsidR="001263A5" w:rsidRPr="005D24DA">
        <w:rPr>
          <w:rPrChange w:id="8678" w:author="CR#0188" w:date="2020-04-07T00:40:00Z">
            <w:rPr/>
          </w:rPrChange>
        </w:rPr>
        <w:t xml:space="preserve">EN-DC and NGEN-DC </w:t>
      </w:r>
      <w:r w:rsidR="00282C07" w:rsidRPr="005D24DA">
        <w:rPr>
          <w:rPrChange w:id="8679" w:author="CR#0188" w:date="2020-04-07T00:40:00Z">
            <w:rPr/>
          </w:rPrChange>
        </w:rPr>
        <w:t xml:space="preserve">SCG, </w:t>
      </w:r>
      <w:r w:rsidR="001263A5" w:rsidRPr="005D24DA">
        <w:rPr>
          <w:rPrChange w:id="8680" w:author="CR#0188" w:date="2020-04-07T00:40:00Z">
            <w:rPr/>
          </w:rPrChange>
        </w:rPr>
        <w:t xml:space="preserve">NE-DC MCG, NR-DC MCG and SCG: the </w:t>
      </w:r>
      <w:r w:rsidR="00282C07" w:rsidRPr="005D24DA">
        <w:rPr>
          <w:rPrChange w:id="8681" w:author="CR#0188" w:date="2020-04-07T00:40:00Z">
            <w:rPr/>
          </w:rPrChange>
        </w:rPr>
        <w:t>MAC/RLC behaviour depends on the solution selected by the network</w:t>
      </w:r>
      <w:r w:rsidR="00147DF9" w:rsidRPr="005D24DA">
        <w:rPr>
          <w:rPrChange w:id="8682" w:author="CR#0188" w:date="2020-04-07T00:40:00Z">
            <w:rPr/>
          </w:rPrChange>
        </w:rPr>
        <w:t>.</w:t>
      </w:r>
      <w:r w:rsidR="00282C07" w:rsidRPr="005D24DA">
        <w:rPr>
          <w:rPrChange w:id="8683" w:author="CR#0188" w:date="2020-04-07T00:40:00Z">
            <w:rPr/>
          </w:rPrChange>
        </w:rPr>
        <w:t xml:space="preserve"> </w:t>
      </w:r>
      <w:r w:rsidR="00147DF9" w:rsidRPr="005D24DA">
        <w:rPr>
          <w:rPrChange w:id="8684" w:author="CR#0188" w:date="2020-04-07T00:40:00Z">
            <w:rPr/>
          </w:rPrChange>
        </w:rPr>
        <w:t>I</w:t>
      </w:r>
      <w:r w:rsidR="00282C07" w:rsidRPr="005D24DA">
        <w:rPr>
          <w:rPrChange w:id="8685" w:author="CR#0188" w:date="2020-04-07T00:40:00Z">
            <w:rPr/>
          </w:rPrChange>
        </w:rPr>
        <w:t>t can be reconfiguration with sync, with MAC reset and RLC re-establishment. Alternatively, the logical channel identity can be changed via RLC bearer release and add.</w:t>
      </w:r>
    </w:p>
    <w:p w:rsidR="00980D4B" w:rsidRPr="005D24DA" w:rsidRDefault="00980D4B" w:rsidP="001263A5">
      <w:pPr>
        <w:pStyle w:val="NO"/>
        <w:rPr>
          <w:rPrChange w:id="8686" w:author="CR#0188" w:date="2020-04-07T00:40:00Z">
            <w:rPr/>
          </w:rPrChange>
        </w:rPr>
      </w:pPr>
      <w:r w:rsidRPr="005D24DA">
        <w:rPr>
          <w:rPrChange w:id="8687" w:author="CR#0188" w:date="2020-04-07T00:40:00Z">
            <w:rPr/>
          </w:rPrChange>
        </w:rPr>
        <w:t>NOTE 2:</w:t>
      </w:r>
      <w:r w:rsidRPr="005D24DA">
        <w:rPr>
          <w:rPrChange w:id="8688" w:author="CR#0188" w:date="2020-04-07T00:40:00Z">
            <w:rPr/>
          </w:rPrChange>
        </w:rPr>
        <w:tab/>
        <w:t>Void</w:t>
      </w:r>
    </w:p>
    <w:p w:rsidR="001263A5" w:rsidRPr="005D24DA" w:rsidRDefault="001263A5" w:rsidP="001263A5">
      <w:pPr>
        <w:pStyle w:val="NO"/>
        <w:rPr>
          <w:rPrChange w:id="8689" w:author="CR#0188" w:date="2020-04-07T00:40:00Z">
            <w:rPr/>
          </w:rPrChange>
        </w:rPr>
      </w:pPr>
      <w:r w:rsidRPr="005D24DA">
        <w:rPr>
          <w:rPrChange w:id="8690" w:author="CR#0188" w:date="2020-04-07T00:40:00Z">
            <w:rPr/>
          </w:rPrChange>
        </w:rPr>
        <w:t xml:space="preserve">NOTE </w:t>
      </w:r>
      <w:r w:rsidR="00980D4B" w:rsidRPr="005D24DA">
        <w:rPr>
          <w:rPrChange w:id="8691" w:author="CR#0188" w:date="2020-04-07T00:40:00Z">
            <w:rPr/>
          </w:rPrChange>
        </w:rPr>
        <w:t>3</w:t>
      </w:r>
      <w:r w:rsidRPr="005D24DA">
        <w:rPr>
          <w:rPrChange w:id="8692" w:author="CR#0188" w:date="2020-04-07T00:40:00Z">
            <w:rPr/>
          </w:rPrChange>
        </w:rPr>
        <w:t>:</w:t>
      </w:r>
      <w:r w:rsidRPr="005D24DA">
        <w:rPr>
          <w:rPrChange w:id="8693" w:author="CR#0188" w:date="2020-04-07T00:40:00Z">
            <w:rPr/>
          </w:rPrChange>
        </w:rPr>
        <w:tab/>
        <w:t>For EN-DC and NGEN-DC: Re-establishment and release. For NE-DC and NR-DC: Release.</w:t>
      </w:r>
    </w:p>
    <w:p w:rsidR="001263A5" w:rsidRPr="005D24DA" w:rsidRDefault="00980D4B" w:rsidP="001263A5">
      <w:pPr>
        <w:pStyle w:val="NO"/>
        <w:rPr>
          <w:rPrChange w:id="8694" w:author="CR#0188" w:date="2020-04-07T00:40:00Z">
            <w:rPr/>
          </w:rPrChange>
        </w:rPr>
      </w:pPr>
      <w:r w:rsidRPr="005D24DA">
        <w:rPr>
          <w:rPrChange w:id="8695" w:author="CR#0188" w:date="2020-04-07T00:40:00Z">
            <w:rPr/>
          </w:rPrChange>
        </w:rPr>
        <w:t>NOTE 4</w:t>
      </w:r>
      <w:r w:rsidR="001263A5" w:rsidRPr="005D24DA">
        <w:rPr>
          <w:rPrChange w:id="8696" w:author="CR#0188" w:date="2020-04-07T00:40:00Z">
            <w:rPr/>
          </w:rPrChange>
        </w:rPr>
        <w:t>:</w:t>
      </w:r>
      <w:r w:rsidR="001263A5" w:rsidRPr="005D24DA">
        <w:rPr>
          <w:rPrChange w:id="8697" w:author="CR#0188" w:date="2020-04-07T00:40:00Z">
            <w:rPr/>
          </w:rPrChange>
        </w:rPr>
        <w:tab/>
        <w:t>For NE-DC: Re-establishment and release. For EN-DC, NGEN-DC and NR-DC: Release.</w:t>
      </w:r>
    </w:p>
    <w:p w:rsidR="009B2BED" w:rsidRPr="005D24DA" w:rsidRDefault="009B2BED" w:rsidP="009B2BED">
      <w:pPr>
        <w:pStyle w:val="Heading8"/>
        <w:rPr>
          <w:rPrChange w:id="8698" w:author="CR#0188" w:date="2020-04-07T00:40:00Z">
            <w:rPr/>
          </w:rPrChange>
        </w:rPr>
        <w:sectPr w:rsidR="009B2BED" w:rsidRPr="005D24DA" w:rsidSect="00E169AE">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pPr>
    </w:p>
    <w:p w:rsidR="009B2BED" w:rsidRPr="005D24DA" w:rsidRDefault="009B2BED" w:rsidP="009B2BED">
      <w:pPr>
        <w:pStyle w:val="Heading8"/>
        <w:rPr>
          <w:rPrChange w:id="8699" w:author="CR#0188" w:date="2020-04-07T00:40:00Z">
            <w:rPr/>
          </w:rPrChange>
        </w:rPr>
      </w:pPr>
      <w:bookmarkStart w:id="8700" w:name="_Toc29248403"/>
      <w:r w:rsidRPr="005D24DA">
        <w:rPr>
          <w:rPrChange w:id="8701" w:author="CR#0188" w:date="2020-04-07T00:40:00Z">
            <w:rPr/>
          </w:rPrChange>
        </w:rPr>
        <w:lastRenderedPageBreak/>
        <w:t>Annex B (informative):</w:t>
      </w:r>
      <w:r w:rsidRPr="005D24DA">
        <w:rPr>
          <w:rPrChange w:id="8702" w:author="CR#0188" w:date="2020-04-07T00:40:00Z">
            <w:rPr/>
          </w:rPrChange>
        </w:rPr>
        <w:br/>
        <w:t>Supported MR-DC Handover Scenarios</w:t>
      </w:r>
      <w:bookmarkEnd w:id="8700"/>
    </w:p>
    <w:p w:rsidR="009B2BED" w:rsidRPr="005D24DA" w:rsidRDefault="009B2BED" w:rsidP="009B2BED">
      <w:pPr>
        <w:pStyle w:val="TH"/>
        <w:spacing w:before="0" w:after="0"/>
        <w:rPr>
          <w:sz w:val="2"/>
          <w:rPrChange w:id="8703" w:author="CR#0188" w:date="2020-04-07T00:40:00Z">
            <w:rPr>
              <w:sz w:val="2"/>
            </w:rPr>
          </w:rPrChange>
        </w:rPr>
      </w:pPr>
    </w:p>
    <w:p w:rsidR="009B2BED" w:rsidRPr="005D24DA" w:rsidRDefault="009B2BED" w:rsidP="009B2BED">
      <w:pPr>
        <w:rPr>
          <w:rPrChange w:id="8704" w:author="CR#0188" w:date="2020-04-07T00:40:00Z">
            <w:rPr/>
          </w:rPrChange>
        </w:rPr>
      </w:pPr>
      <w:r w:rsidRPr="005D24DA">
        <w:rPr>
          <w:rPrChange w:id="8705" w:author="CR#0188" w:date="2020-04-07T00:40:00Z">
            <w:rPr/>
          </w:rPrChange>
        </w:rPr>
        <w:t>Table B-1 summarizes the supported handover scenarios involving MR-DC configurations.</w:t>
      </w:r>
    </w:p>
    <w:p w:rsidR="009B2BED" w:rsidRPr="005D24DA" w:rsidRDefault="009B2BED" w:rsidP="009B2BED">
      <w:pPr>
        <w:pStyle w:val="TH"/>
        <w:rPr>
          <w:rFonts w:eastAsia="MS Mincho"/>
          <w:rPrChange w:id="8706" w:author="CR#0188" w:date="2020-04-07T00:40:00Z">
            <w:rPr>
              <w:rFonts w:eastAsia="MS Mincho"/>
            </w:rPr>
          </w:rPrChange>
        </w:rPr>
      </w:pPr>
      <w:r w:rsidRPr="005D24DA">
        <w:rPr>
          <w:rFonts w:eastAsia="MS Mincho"/>
          <w:rPrChange w:id="8707" w:author="CR#0188" w:date="2020-04-07T00:40:00Z">
            <w:rPr>
              <w:rFonts w:eastAsia="MS Mincho"/>
            </w:rPr>
          </w:rPrChange>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Change w:id="8708">
          <w:tblGrid>
            <w:gridCol w:w="3240"/>
            <w:gridCol w:w="2580"/>
            <w:gridCol w:w="1433"/>
            <w:gridCol w:w="853"/>
            <w:gridCol w:w="1614"/>
            <w:gridCol w:w="1206"/>
            <w:gridCol w:w="1329"/>
            <w:gridCol w:w="1010"/>
            <w:gridCol w:w="1027"/>
          </w:tblGrid>
        </w:tblGridChange>
      </w:tblGrid>
      <w:tr w:rsidR="005D24DA" w:rsidRPr="005D24DA"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5D24DA" w:rsidRDefault="009B2BED" w:rsidP="009B2BED">
            <w:pPr>
              <w:spacing w:after="0"/>
              <w:rPr>
                <w:rFonts w:ascii="Calibri" w:hAnsi="Calibri" w:cs="Calibri"/>
                <w:b/>
                <w:bCs/>
                <w:sz w:val="22"/>
                <w:szCs w:val="22"/>
                <w:rPrChange w:id="8709"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10" w:author="CR#0188" w:date="2020-04-07T00:40:00Z">
                  <w:rPr>
                    <w:rFonts w:ascii="Calibri" w:hAnsi="Calibri" w:cs="Calibri"/>
                    <w:b/>
                    <w:bCs/>
                    <w:color w:val="000000"/>
                    <w:sz w:val="22"/>
                    <w:szCs w:val="22"/>
                  </w:rPr>
                </w:rPrChange>
              </w:rPr>
              <w:t xml:space="preserve">              To (column)</w:t>
            </w:r>
            <w:r w:rsidRPr="005D24DA">
              <w:rPr>
                <w:rFonts w:ascii="Calibri" w:hAnsi="Calibri" w:cs="Calibri"/>
                <w:b/>
                <w:bCs/>
                <w:sz w:val="22"/>
                <w:szCs w:val="22"/>
                <w:rPrChange w:id="8711" w:author="CR#0188" w:date="2020-04-07T00:40:00Z">
                  <w:rPr>
                    <w:rFonts w:ascii="Calibri" w:hAnsi="Calibri" w:cs="Calibri"/>
                    <w:b/>
                    <w:bCs/>
                    <w:color w:val="000000"/>
                    <w:sz w:val="22"/>
                    <w:szCs w:val="22"/>
                  </w:rPr>
                </w:rPrChange>
              </w:rPr>
              <w:br/>
            </w:r>
            <w:r w:rsidRPr="005D24DA">
              <w:rPr>
                <w:rFonts w:ascii="Calibri" w:hAnsi="Calibri" w:cs="Calibri"/>
                <w:b/>
                <w:bCs/>
                <w:sz w:val="22"/>
                <w:szCs w:val="22"/>
                <w:rPrChange w:id="8712" w:author="CR#0188" w:date="2020-04-07T00:40:00Z">
                  <w:rPr>
                    <w:rFonts w:ascii="Calibri" w:hAnsi="Calibri" w:cs="Calibri"/>
                    <w:b/>
                    <w:bCs/>
                    <w:color w:val="000000"/>
                    <w:sz w:val="22"/>
                    <w:szCs w:val="22"/>
                  </w:rPr>
                </w:rPrChange>
              </w:rPr>
              <w:br/>
              <w:t>H</w:t>
            </w:r>
            <w:r w:rsidR="00754B22" w:rsidRPr="005D24DA">
              <w:rPr>
                <w:rFonts w:ascii="Calibri" w:hAnsi="Calibri" w:cs="Calibri"/>
                <w:b/>
                <w:bCs/>
                <w:sz w:val="22"/>
                <w:szCs w:val="22"/>
                <w:rPrChange w:id="8713" w:author="CR#0188" w:date="2020-04-07T00:40:00Z">
                  <w:rPr>
                    <w:rFonts w:ascii="Calibri" w:hAnsi="Calibri" w:cs="Calibri"/>
                    <w:b/>
                    <w:bCs/>
                    <w:color w:val="000000"/>
                    <w:sz w:val="22"/>
                    <w:szCs w:val="22"/>
                  </w:rPr>
                </w:rPrChange>
              </w:rPr>
              <w:t>O</w:t>
            </w:r>
            <w:r w:rsidRPr="005D24DA">
              <w:rPr>
                <w:rFonts w:ascii="Calibri" w:hAnsi="Calibri" w:cs="Calibri"/>
                <w:b/>
                <w:bCs/>
                <w:sz w:val="22"/>
                <w:szCs w:val="22"/>
                <w:rPrChange w:id="8714" w:author="CR#0188" w:date="2020-04-07T00:40:00Z">
                  <w:rPr>
                    <w:rFonts w:ascii="Calibri" w:hAnsi="Calibri" w:cs="Calibri"/>
                    <w:b/>
                    <w:bCs/>
                    <w:color w:val="000000"/>
                    <w:sz w:val="22"/>
                    <w:szCs w:val="22"/>
                  </w:rPr>
                </w:rPrChange>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15"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16" w:author="CR#0188" w:date="2020-04-07T00:40:00Z">
                  <w:rPr>
                    <w:rFonts w:ascii="Calibri" w:hAnsi="Calibri" w:cs="Calibri"/>
                    <w:b/>
                    <w:bCs/>
                    <w:color w:val="000000"/>
                    <w:sz w:val="22"/>
                    <w:szCs w:val="22"/>
                  </w:rPr>
                </w:rPrChange>
              </w:rPr>
              <w:t>E</w:t>
            </w:r>
            <w:r w:rsidR="00754B22" w:rsidRPr="005D24DA">
              <w:rPr>
                <w:rFonts w:ascii="Calibri" w:hAnsi="Calibri" w:cs="Calibri"/>
                <w:b/>
                <w:bCs/>
                <w:sz w:val="22"/>
                <w:szCs w:val="22"/>
                <w:rPrChange w:id="8717" w:author="CR#0188" w:date="2020-04-07T00:40:00Z">
                  <w:rPr>
                    <w:rFonts w:ascii="Calibri" w:hAnsi="Calibri" w:cs="Calibri"/>
                    <w:b/>
                    <w:bCs/>
                    <w:color w:val="000000"/>
                    <w:sz w:val="22"/>
                    <w:szCs w:val="22"/>
                  </w:rPr>
                </w:rPrChange>
              </w:rPr>
              <w:t>-UTRA</w:t>
            </w:r>
            <w:r w:rsidRPr="005D24DA">
              <w:rPr>
                <w:rFonts w:ascii="Calibri" w:hAnsi="Calibri" w:cs="Calibri"/>
                <w:b/>
                <w:bCs/>
                <w:sz w:val="22"/>
                <w:szCs w:val="22"/>
                <w:rPrChange w:id="8718" w:author="CR#0188" w:date="2020-04-07T00:40:00Z">
                  <w:rPr>
                    <w:rFonts w:ascii="Calibri" w:hAnsi="Calibri" w:cs="Calibri"/>
                    <w:b/>
                    <w:bCs/>
                    <w:color w:val="000000"/>
                    <w:sz w:val="22"/>
                    <w:szCs w:val="22"/>
                  </w:rPr>
                </w:rPrChange>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19"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20" w:author="CR#0188" w:date="2020-04-07T00:40:00Z">
                  <w:rPr>
                    <w:rFonts w:ascii="Calibri" w:hAnsi="Calibri" w:cs="Calibri"/>
                    <w:b/>
                    <w:bCs/>
                    <w:color w:val="000000"/>
                    <w:sz w:val="22"/>
                    <w:szCs w:val="22"/>
                  </w:rPr>
                </w:rPrChange>
              </w:rPr>
              <w:t>E</w:t>
            </w:r>
            <w:r w:rsidR="00754B22" w:rsidRPr="005D24DA">
              <w:rPr>
                <w:rFonts w:ascii="Calibri" w:hAnsi="Calibri" w:cs="Calibri"/>
                <w:b/>
                <w:bCs/>
                <w:sz w:val="22"/>
                <w:szCs w:val="22"/>
                <w:rPrChange w:id="8721" w:author="CR#0188" w:date="2020-04-07T00:40:00Z">
                  <w:rPr>
                    <w:rFonts w:ascii="Calibri" w:hAnsi="Calibri" w:cs="Calibri"/>
                    <w:b/>
                    <w:bCs/>
                    <w:color w:val="000000"/>
                    <w:sz w:val="22"/>
                    <w:szCs w:val="22"/>
                  </w:rPr>
                </w:rPrChange>
              </w:rPr>
              <w:t>-UTRA</w:t>
            </w:r>
            <w:r w:rsidRPr="005D24DA">
              <w:rPr>
                <w:rFonts w:ascii="Calibri" w:hAnsi="Calibri" w:cs="Calibri"/>
                <w:b/>
                <w:bCs/>
                <w:sz w:val="22"/>
                <w:szCs w:val="22"/>
                <w:rPrChange w:id="8722" w:author="CR#0188" w:date="2020-04-07T00:40:00Z">
                  <w:rPr>
                    <w:rFonts w:ascii="Calibri" w:hAnsi="Calibri" w:cs="Calibri"/>
                    <w:b/>
                    <w:bCs/>
                    <w:color w:val="000000"/>
                    <w:sz w:val="22"/>
                    <w:szCs w:val="22"/>
                  </w:rPr>
                </w:rPrChange>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23"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24" w:author="CR#0188" w:date="2020-04-07T00:40:00Z">
                  <w:rPr>
                    <w:rFonts w:ascii="Calibri" w:hAnsi="Calibri" w:cs="Calibri"/>
                    <w:b/>
                    <w:bCs/>
                    <w:color w:val="000000"/>
                    <w:sz w:val="22"/>
                    <w:szCs w:val="22"/>
                  </w:rPr>
                </w:rPrChange>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25"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26" w:author="CR#0188" w:date="2020-04-07T00:40:00Z">
                  <w:rPr>
                    <w:rFonts w:ascii="Calibri" w:hAnsi="Calibri" w:cs="Calibri"/>
                    <w:b/>
                    <w:bCs/>
                    <w:color w:val="000000"/>
                    <w:sz w:val="22"/>
                    <w:szCs w:val="22"/>
                  </w:rPr>
                </w:rPrChange>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27"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28" w:author="CR#0188" w:date="2020-04-07T00:40:00Z">
                  <w:rPr>
                    <w:rFonts w:ascii="Calibri" w:hAnsi="Calibri" w:cs="Calibri"/>
                    <w:b/>
                    <w:bCs/>
                    <w:color w:val="000000"/>
                    <w:sz w:val="22"/>
                    <w:szCs w:val="22"/>
                  </w:rPr>
                </w:rPrChange>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29"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30" w:author="CR#0188" w:date="2020-04-07T00:40:00Z">
                  <w:rPr>
                    <w:rFonts w:ascii="Calibri" w:hAnsi="Calibri" w:cs="Calibri"/>
                    <w:b/>
                    <w:bCs/>
                    <w:color w:val="000000"/>
                    <w:sz w:val="22"/>
                    <w:szCs w:val="22"/>
                  </w:rPr>
                </w:rPrChange>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31"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32" w:author="CR#0188" w:date="2020-04-07T00:40:00Z">
                  <w:rPr>
                    <w:rFonts w:ascii="Calibri" w:hAnsi="Calibri" w:cs="Calibri"/>
                    <w:b/>
                    <w:bCs/>
                    <w:color w:val="000000"/>
                    <w:sz w:val="22"/>
                    <w:szCs w:val="22"/>
                  </w:rPr>
                </w:rPrChange>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33"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34" w:author="CR#0188" w:date="2020-04-07T00:40:00Z">
                  <w:rPr>
                    <w:rFonts w:ascii="Calibri" w:hAnsi="Calibri" w:cs="Calibri"/>
                    <w:b/>
                    <w:bCs/>
                    <w:color w:val="000000"/>
                    <w:sz w:val="22"/>
                    <w:szCs w:val="22"/>
                  </w:rPr>
                </w:rPrChange>
              </w:rPr>
              <w:t>NR-DC</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754B22" w:rsidP="009B2BED">
            <w:pPr>
              <w:spacing w:after="0"/>
              <w:jc w:val="center"/>
              <w:rPr>
                <w:rFonts w:ascii="Calibri" w:hAnsi="Calibri" w:cs="Calibri"/>
                <w:b/>
                <w:bCs/>
                <w:sz w:val="22"/>
                <w:szCs w:val="22"/>
                <w:rPrChange w:id="8735"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36" w:author="CR#0188" w:date="2020-04-07T00:40:00Z">
                  <w:rPr>
                    <w:rFonts w:ascii="Calibri" w:hAnsi="Calibri" w:cs="Calibri"/>
                    <w:b/>
                    <w:bCs/>
                    <w:color w:val="000000"/>
                    <w:sz w:val="22"/>
                    <w:szCs w:val="22"/>
                  </w:rPr>
                </w:rPrChange>
              </w:rPr>
              <w:t>E-UTRA</w:t>
            </w:r>
            <w:r w:rsidR="009B2BED" w:rsidRPr="005D24DA">
              <w:rPr>
                <w:rFonts w:ascii="Calibri" w:hAnsi="Calibri" w:cs="Calibri"/>
                <w:b/>
                <w:bCs/>
                <w:sz w:val="22"/>
                <w:szCs w:val="22"/>
                <w:rPrChange w:id="8737" w:author="CR#0188" w:date="2020-04-07T00:40:00Z">
                  <w:rPr>
                    <w:rFonts w:ascii="Calibri" w:hAnsi="Calibri" w:cs="Calibri"/>
                    <w:b/>
                    <w:bCs/>
                    <w:color w:val="000000"/>
                    <w:sz w:val="22"/>
                    <w:szCs w:val="22"/>
                  </w:rPr>
                </w:rPrChange>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38" w:author="CR#0188" w:date="2020-04-07T00:40:00Z">
                  <w:rPr>
                    <w:rFonts w:ascii="Calibri" w:hAnsi="Calibri" w:cs="Calibri"/>
                    <w:color w:val="006100"/>
                    <w:sz w:val="22"/>
                    <w:szCs w:val="22"/>
                  </w:rPr>
                </w:rPrChange>
              </w:rPr>
            </w:pPr>
            <w:r w:rsidRPr="005D24DA">
              <w:rPr>
                <w:rFonts w:ascii="Calibri" w:hAnsi="Calibri" w:cs="Calibri"/>
                <w:sz w:val="22"/>
                <w:szCs w:val="22"/>
                <w:rPrChange w:id="8739"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40" w:author="CR#0188" w:date="2020-04-07T00:40:00Z">
                  <w:rPr>
                    <w:rFonts w:ascii="Calibri" w:hAnsi="Calibri" w:cs="Calibri"/>
                    <w:color w:val="006100"/>
                    <w:sz w:val="22"/>
                    <w:szCs w:val="22"/>
                  </w:rPr>
                </w:rPrChange>
              </w:rPr>
            </w:pPr>
            <w:r w:rsidRPr="005D24DA">
              <w:rPr>
                <w:rFonts w:ascii="Calibri" w:hAnsi="Calibri" w:cs="Calibri"/>
                <w:sz w:val="22"/>
                <w:szCs w:val="22"/>
                <w:rPrChange w:id="8741"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42" w:author="CR#0188" w:date="2020-04-07T00:40:00Z">
                  <w:rPr>
                    <w:rFonts w:ascii="Calibri" w:hAnsi="Calibri" w:cs="Calibri"/>
                    <w:color w:val="006100"/>
                    <w:sz w:val="22"/>
                    <w:szCs w:val="22"/>
                  </w:rPr>
                </w:rPrChange>
              </w:rPr>
            </w:pPr>
            <w:r w:rsidRPr="005D24DA">
              <w:rPr>
                <w:rFonts w:ascii="Calibri" w:hAnsi="Calibri" w:cs="Calibri"/>
                <w:sz w:val="22"/>
                <w:szCs w:val="22"/>
                <w:rPrChange w:id="8743"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44" w:author="CR#0188" w:date="2020-04-07T00:40:00Z">
                  <w:rPr>
                    <w:rFonts w:ascii="Calibri" w:hAnsi="Calibri" w:cs="Calibri"/>
                    <w:color w:val="006100"/>
                    <w:sz w:val="22"/>
                    <w:szCs w:val="22"/>
                  </w:rPr>
                </w:rPrChange>
              </w:rPr>
            </w:pPr>
            <w:r w:rsidRPr="005D24DA">
              <w:rPr>
                <w:rFonts w:ascii="Calibri" w:hAnsi="Calibri" w:cs="Calibri"/>
                <w:sz w:val="22"/>
                <w:szCs w:val="22"/>
                <w:rPrChange w:id="8745" w:author="CR#0188" w:date="2020-04-07T00:40:00Z">
                  <w:rPr>
                    <w:rFonts w:ascii="Calibri" w:hAnsi="Calibri" w:cs="Calibri"/>
                    <w:color w:val="006100"/>
                    <w:sz w:val="22"/>
                    <w:szCs w:val="22"/>
                  </w:rPr>
                </w:rPrChange>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46" w:author="CR#0188" w:date="2020-04-07T00:40:00Z">
                  <w:rPr>
                    <w:rFonts w:ascii="Calibri" w:hAnsi="Calibri" w:cs="Calibri"/>
                    <w:color w:val="006100"/>
                    <w:sz w:val="22"/>
                    <w:szCs w:val="22"/>
                  </w:rPr>
                </w:rPrChange>
              </w:rPr>
            </w:pPr>
            <w:r w:rsidRPr="005D24DA">
              <w:rPr>
                <w:rFonts w:ascii="Calibri" w:hAnsi="Calibri" w:cs="Calibri"/>
                <w:sz w:val="22"/>
                <w:szCs w:val="22"/>
                <w:rPrChange w:id="8747" w:author="CR#0188" w:date="2020-04-07T00:40:00Z">
                  <w:rPr>
                    <w:rFonts w:ascii="Calibri" w:hAnsi="Calibri" w:cs="Calibri"/>
                    <w:color w:val="006100"/>
                    <w:sz w:val="22"/>
                    <w:szCs w:val="22"/>
                  </w:rPr>
                </w:rPrChange>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48" w:author="CR#0188" w:date="2020-04-07T00:40:00Z">
                  <w:rPr>
                    <w:rFonts w:ascii="Calibri" w:hAnsi="Calibri" w:cs="Calibri"/>
                    <w:color w:val="9C0006"/>
                    <w:sz w:val="22"/>
                    <w:szCs w:val="22"/>
                  </w:rPr>
                </w:rPrChange>
              </w:rPr>
            </w:pPr>
            <w:r w:rsidRPr="005D24DA">
              <w:rPr>
                <w:rFonts w:ascii="Calibri" w:hAnsi="Calibri" w:cs="Calibri"/>
                <w:sz w:val="22"/>
                <w:szCs w:val="22"/>
                <w:rPrChange w:id="8749" w:author="CR#0188" w:date="2020-04-07T00:40:00Z">
                  <w:rPr>
                    <w:rFonts w:ascii="Calibri" w:hAnsi="Calibri" w:cs="Calibri"/>
                    <w:color w:val="9C0006"/>
                    <w:sz w:val="22"/>
                    <w:szCs w:val="22"/>
                  </w:rPr>
                </w:rPrChange>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50" w:author="CR#0188" w:date="2020-04-07T00:40:00Z">
                  <w:rPr>
                    <w:rFonts w:ascii="Calibri" w:hAnsi="Calibri" w:cs="Calibri"/>
                    <w:color w:val="9C0006"/>
                    <w:sz w:val="22"/>
                    <w:szCs w:val="22"/>
                  </w:rPr>
                </w:rPrChange>
              </w:rPr>
            </w:pPr>
            <w:r w:rsidRPr="005D24DA">
              <w:rPr>
                <w:rFonts w:ascii="Calibri" w:hAnsi="Calibri" w:cs="Calibri"/>
                <w:sz w:val="22"/>
                <w:szCs w:val="22"/>
                <w:rPrChange w:id="8751" w:author="CR#0188" w:date="2020-04-07T00:40:00Z">
                  <w:rPr>
                    <w:rFonts w:ascii="Calibri" w:hAnsi="Calibri" w:cs="Calibri"/>
                    <w:color w:val="9C0006"/>
                    <w:sz w:val="22"/>
                    <w:szCs w:val="22"/>
                  </w:rPr>
                </w:rPrChange>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52" w:author="CR#0188" w:date="2020-04-07T00:40:00Z">
                  <w:rPr>
                    <w:rFonts w:ascii="Calibri" w:hAnsi="Calibri" w:cs="Calibri"/>
                    <w:color w:val="9C0006"/>
                    <w:sz w:val="22"/>
                    <w:szCs w:val="22"/>
                  </w:rPr>
                </w:rPrChange>
              </w:rPr>
            </w:pPr>
            <w:r w:rsidRPr="005D24DA">
              <w:rPr>
                <w:rFonts w:ascii="Calibri" w:hAnsi="Calibri" w:cs="Calibri"/>
                <w:sz w:val="22"/>
                <w:szCs w:val="22"/>
                <w:rPrChange w:id="8753" w:author="CR#0188" w:date="2020-04-07T00:40:00Z">
                  <w:rPr>
                    <w:rFonts w:ascii="Calibri" w:hAnsi="Calibri" w:cs="Calibri"/>
                    <w:color w:val="9C0006"/>
                    <w:sz w:val="22"/>
                    <w:szCs w:val="22"/>
                  </w:rPr>
                </w:rPrChange>
              </w:rPr>
              <w:t>NO</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54"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55" w:author="CR#0188" w:date="2020-04-07T00:40:00Z">
                  <w:rPr>
                    <w:rFonts w:ascii="Calibri" w:hAnsi="Calibri" w:cs="Calibri"/>
                    <w:b/>
                    <w:bCs/>
                    <w:color w:val="000000"/>
                    <w:sz w:val="22"/>
                    <w:szCs w:val="22"/>
                  </w:rPr>
                </w:rPrChange>
              </w:rPr>
              <w:t>E</w:t>
            </w:r>
            <w:r w:rsidR="00754B22" w:rsidRPr="005D24DA">
              <w:rPr>
                <w:rFonts w:ascii="Calibri" w:hAnsi="Calibri" w:cs="Calibri"/>
                <w:b/>
                <w:bCs/>
                <w:sz w:val="22"/>
                <w:szCs w:val="22"/>
                <w:rPrChange w:id="8756" w:author="CR#0188" w:date="2020-04-07T00:40:00Z">
                  <w:rPr>
                    <w:rFonts w:ascii="Calibri" w:hAnsi="Calibri" w:cs="Calibri"/>
                    <w:b/>
                    <w:bCs/>
                    <w:color w:val="000000"/>
                    <w:sz w:val="22"/>
                    <w:szCs w:val="22"/>
                  </w:rPr>
                </w:rPrChange>
              </w:rPr>
              <w:t>-UTRA</w:t>
            </w:r>
            <w:r w:rsidRPr="005D24DA">
              <w:rPr>
                <w:rFonts w:ascii="Calibri" w:hAnsi="Calibri" w:cs="Calibri"/>
                <w:b/>
                <w:bCs/>
                <w:sz w:val="22"/>
                <w:szCs w:val="22"/>
                <w:rPrChange w:id="8757" w:author="CR#0188" w:date="2020-04-07T00:40:00Z">
                  <w:rPr>
                    <w:rFonts w:ascii="Calibri" w:hAnsi="Calibri" w:cs="Calibri"/>
                    <w:b/>
                    <w:bCs/>
                    <w:color w:val="000000"/>
                    <w:sz w:val="22"/>
                    <w:szCs w:val="22"/>
                  </w:rPr>
                </w:rPrChange>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58" w:author="CR#0188" w:date="2020-04-07T00:40:00Z">
                  <w:rPr>
                    <w:rFonts w:ascii="Calibri" w:hAnsi="Calibri" w:cs="Calibri"/>
                    <w:color w:val="006100"/>
                    <w:sz w:val="22"/>
                    <w:szCs w:val="22"/>
                  </w:rPr>
                </w:rPrChange>
              </w:rPr>
            </w:pPr>
            <w:r w:rsidRPr="005D24DA">
              <w:rPr>
                <w:rFonts w:ascii="Calibri" w:hAnsi="Calibri" w:cs="Calibri"/>
                <w:sz w:val="22"/>
                <w:szCs w:val="22"/>
                <w:rPrChange w:id="8759"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60" w:author="CR#0188" w:date="2020-04-07T00:40:00Z">
                  <w:rPr>
                    <w:rFonts w:ascii="Calibri" w:hAnsi="Calibri" w:cs="Calibri"/>
                    <w:color w:val="006100"/>
                    <w:sz w:val="22"/>
                    <w:szCs w:val="22"/>
                  </w:rPr>
                </w:rPrChange>
              </w:rPr>
            </w:pPr>
            <w:r w:rsidRPr="005D24DA">
              <w:rPr>
                <w:rFonts w:ascii="Calibri" w:hAnsi="Calibri" w:cs="Calibri"/>
                <w:sz w:val="22"/>
                <w:szCs w:val="22"/>
                <w:rPrChange w:id="8761"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62" w:author="CR#0188" w:date="2020-04-07T00:40:00Z">
                  <w:rPr>
                    <w:rFonts w:ascii="Calibri" w:hAnsi="Calibri" w:cs="Calibri"/>
                    <w:color w:val="006100"/>
                    <w:sz w:val="22"/>
                    <w:szCs w:val="22"/>
                  </w:rPr>
                </w:rPrChange>
              </w:rPr>
            </w:pPr>
            <w:r w:rsidRPr="005D24DA">
              <w:rPr>
                <w:rFonts w:ascii="Calibri" w:hAnsi="Calibri" w:cs="Calibri"/>
                <w:sz w:val="22"/>
                <w:szCs w:val="22"/>
                <w:rPrChange w:id="8763"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64" w:author="CR#0188" w:date="2020-04-07T00:40:00Z">
                  <w:rPr>
                    <w:rFonts w:ascii="Calibri" w:hAnsi="Calibri" w:cs="Calibri"/>
                    <w:color w:val="9C0006"/>
                    <w:sz w:val="22"/>
                    <w:szCs w:val="22"/>
                  </w:rPr>
                </w:rPrChange>
              </w:rPr>
            </w:pPr>
            <w:r w:rsidRPr="005D24DA">
              <w:rPr>
                <w:rFonts w:ascii="Calibri" w:hAnsi="Calibri" w:cs="Calibri"/>
                <w:sz w:val="22"/>
                <w:szCs w:val="22"/>
                <w:rPrChange w:id="8765" w:author="CR#0188" w:date="2020-04-07T00:40:00Z">
                  <w:rPr>
                    <w:rFonts w:ascii="Calibri" w:hAnsi="Calibri" w:cs="Calibri"/>
                    <w:color w:val="9C0006"/>
                    <w:sz w:val="22"/>
                    <w:szCs w:val="22"/>
                  </w:rPr>
                </w:rPrChange>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66" w:author="CR#0188" w:date="2020-04-07T00:40:00Z">
                  <w:rPr>
                    <w:rFonts w:ascii="Calibri" w:hAnsi="Calibri" w:cs="Calibri"/>
                    <w:color w:val="9C0006"/>
                    <w:sz w:val="22"/>
                    <w:szCs w:val="22"/>
                  </w:rPr>
                </w:rPrChange>
              </w:rPr>
            </w:pPr>
            <w:r w:rsidRPr="005D24DA">
              <w:rPr>
                <w:rFonts w:ascii="Calibri" w:hAnsi="Calibri" w:cs="Calibri"/>
                <w:sz w:val="22"/>
                <w:szCs w:val="22"/>
                <w:rPrChange w:id="8767" w:author="CR#0188" w:date="2020-04-07T00:40:00Z">
                  <w:rPr>
                    <w:rFonts w:ascii="Calibri" w:hAnsi="Calibri" w:cs="Calibri"/>
                    <w:color w:val="9C0006"/>
                    <w:sz w:val="22"/>
                    <w:szCs w:val="22"/>
                  </w:rPr>
                </w:rPrChange>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68" w:author="CR#0188" w:date="2020-04-07T00:40:00Z">
                  <w:rPr>
                    <w:rFonts w:ascii="Calibri" w:hAnsi="Calibri" w:cs="Calibri"/>
                    <w:color w:val="006100"/>
                    <w:sz w:val="22"/>
                    <w:szCs w:val="22"/>
                  </w:rPr>
                </w:rPrChange>
              </w:rPr>
            </w:pPr>
            <w:r w:rsidRPr="005D24DA">
              <w:rPr>
                <w:rFonts w:ascii="Calibri" w:hAnsi="Calibri" w:cs="Calibri"/>
                <w:sz w:val="22"/>
                <w:szCs w:val="22"/>
                <w:rPrChange w:id="8769" w:author="CR#0188" w:date="2020-04-07T00:40:00Z">
                  <w:rPr>
                    <w:rFonts w:ascii="Calibri" w:hAnsi="Calibri" w:cs="Calibri"/>
                    <w:color w:val="006100"/>
                    <w:sz w:val="22"/>
                    <w:szCs w:val="22"/>
                  </w:rPr>
                </w:rPrChange>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70" w:author="CR#0188" w:date="2020-04-07T00:40:00Z">
                  <w:rPr>
                    <w:rFonts w:ascii="Calibri" w:hAnsi="Calibri" w:cs="Calibri"/>
                    <w:color w:val="9C0006"/>
                    <w:sz w:val="22"/>
                    <w:szCs w:val="22"/>
                  </w:rPr>
                </w:rPrChange>
              </w:rPr>
            </w:pPr>
            <w:r w:rsidRPr="005D24DA">
              <w:rPr>
                <w:rFonts w:ascii="Calibri" w:hAnsi="Calibri" w:cs="Calibri"/>
                <w:sz w:val="22"/>
                <w:szCs w:val="22"/>
                <w:rPrChange w:id="8771" w:author="CR#0188" w:date="2020-04-07T00:40:00Z">
                  <w:rPr>
                    <w:rFonts w:ascii="Calibri" w:hAnsi="Calibri" w:cs="Calibri"/>
                    <w:color w:val="9C0006"/>
                    <w:sz w:val="22"/>
                    <w:szCs w:val="22"/>
                  </w:rPr>
                </w:rPrChange>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772" w:author="CR#0188" w:date="2020-04-07T00:40:00Z">
                  <w:rPr>
                    <w:rFonts w:ascii="Calibri" w:hAnsi="Calibri" w:cs="Calibri"/>
                    <w:color w:val="9C0006"/>
                    <w:sz w:val="22"/>
                    <w:szCs w:val="22"/>
                  </w:rPr>
                </w:rPrChange>
              </w:rPr>
            </w:pPr>
            <w:r w:rsidRPr="005D24DA">
              <w:rPr>
                <w:rFonts w:ascii="Calibri" w:hAnsi="Calibri" w:cs="Calibri"/>
                <w:sz w:val="22"/>
                <w:szCs w:val="22"/>
                <w:rPrChange w:id="8773" w:author="CR#0188" w:date="2020-04-07T00:40:00Z">
                  <w:rPr>
                    <w:rFonts w:ascii="Calibri" w:hAnsi="Calibri" w:cs="Calibri"/>
                    <w:color w:val="9C0006"/>
                    <w:sz w:val="22"/>
                    <w:szCs w:val="22"/>
                  </w:rPr>
                </w:rPrChange>
              </w:rPr>
              <w:t>NO</w:t>
            </w:r>
          </w:p>
        </w:tc>
      </w:tr>
      <w:tr w:rsidR="005D24DA" w:rsidRPr="005D24DA" w:rsidTr="00335249">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F577AB" w:rsidRPr="005D24DA" w:rsidRDefault="00F577AB" w:rsidP="00F577AB">
            <w:pPr>
              <w:spacing w:after="0"/>
              <w:jc w:val="center"/>
              <w:rPr>
                <w:rFonts w:ascii="Calibri" w:hAnsi="Calibri" w:cs="Calibri"/>
                <w:b/>
                <w:bCs/>
                <w:sz w:val="22"/>
                <w:szCs w:val="22"/>
                <w:rPrChange w:id="8774"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75" w:author="CR#0188" w:date="2020-04-07T00:40:00Z">
                  <w:rPr>
                    <w:rFonts w:ascii="Calibri" w:hAnsi="Calibri" w:cs="Calibri"/>
                    <w:b/>
                    <w:bCs/>
                    <w:color w:val="000000"/>
                    <w:sz w:val="22"/>
                    <w:szCs w:val="22"/>
                  </w:rPr>
                </w:rPrChange>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24DA" w:rsidRDefault="00F577AB" w:rsidP="00F577AB">
            <w:pPr>
              <w:spacing w:after="0"/>
              <w:jc w:val="center"/>
              <w:rPr>
                <w:rFonts w:ascii="Calibri" w:hAnsi="Calibri" w:cs="Calibri"/>
                <w:sz w:val="22"/>
                <w:szCs w:val="22"/>
                <w:rPrChange w:id="8776" w:author="CR#0188" w:date="2020-04-07T00:40:00Z">
                  <w:rPr>
                    <w:rFonts w:ascii="Calibri" w:hAnsi="Calibri" w:cs="Calibri"/>
                    <w:color w:val="006100"/>
                    <w:sz w:val="22"/>
                    <w:szCs w:val="22"/>
                  </w:rPr>
                </w:rPrChange>
              </w:rPr>
            </w:pPr>
            <w:r w:rsidRPr="005D24DA">
              <w:rPr>
                <w:rFonts w:ascii="Calibri" w:hAnsi="Calibri" w:cs="Calibri"/>
                <w:sz w:val="22"/>
                <w:szCs w:val="22"/>
                <w:rPrChange w:id="8777"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24DA" w:rsidRDefault="00F577AB" w:rsidP="00F577AB">
            <w:pPr>
              <w:spacing w:after="0"/>
              <w:jc w:val="center"/>
              <w:rPr>
                <w:rFonts w:ascii="Calibri" w:hAnsi="Calibri" w:cs="Calibri"/>
                <w:sz w:val="22"/>
                <w:szCs w:val="22"/>
                <w:rPrChange w:id="8778" w:author="CR#0188" w:date="2020-04-07T00:40:00Z">
                  <w:rPr>
                    <w:rFonts w:ascii="Calibri" w:hAnsi="Calibri" w:cs="Calibri"/>
                    <w:color w:val="006100"/>
                    <w:sz w:val="22"/>
                    <w:szCs w:val="22"/>
                  </w:rPr>
                </w:rPrChange>
              </w:rPr>
            </w:pPr>
            <w:r w:rsidRPr="005D24DA">
              <w:rPr>
                <w:rFonts w:ascii="Calibri" w:hAnsi="Calibri" w:cs="Calibri"/>
                <w:sz w:val="22"/>
                <w:szCs w:val="22"/>
                <w:rPrChange w:id="8779"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24DA" w:rsidRDefault="00F577AB" w:rsidP="00F577AB">
            <w:pPr>
              <w:spacing w:after="0"/>
              <w:jc w:val="center"/>
              <w:rPr>
                <w:rFonts w:ascii="Calibri" w:hAnsi="Calibri" w:cs="Calibri"/>
                <w:sz w:val="22"/>
                <w:szCs w:val="22"/>
                <w:rPrChange w:id="8780" w:author="CR#0188" w:date="2020-04-07T00:40:00Z">
                  <w:rPr>
                    <w:rFonts w:ascii="Calibri" w:hAnsi="Calibri" w:cs="Calibri"/>
                    <w:color w:val="006100"/>
                    <w:sz w:val="22"/>
                    <w:szCs w:val="22"/>
                  </w:rPr>
                </w:rPrChange>
              </w:rPr>
            </w:pPr>
            <w:r w:rsidRPr="005D24DA">
              <w:rPr>
                <w:rFonts w:ascii="Calibri" w:hAnsi="Calibri" w:cs="Calibri"/>
                <w:sz w:val="22"/>
                <w:szCs w:val="22"/>
                <w:rPrChange w:id="8781"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5D24DA" w:rsidRDefault="00F577AB" w:rsidP="00F577AB">
            <w:pPr>
              <w:spacing w:after="0"/>
              <w:jc w:val="center"/>
              <w:rPr>
                <w:rFonts w:ascii="Calibri" w:hAnsi="Calibri" w:cs="Calibri"/>
                <w:sz w:val="22"/>
                <w:szCs w:val="22"/>
                <w:rPrChange w:id="8782" w:author="CR#0188" w:date="2020-04-07T00:40:00Z">
                  <w:rPr>
                    <w:rFonts w:ascii="Calibri" w:hAnsi="Calibri" w:cs="Calibri"/>
                    <w:color w:val="9C0006"/>
                    <w:sz w:val="22"/>
                    <w:szCs w:val="22"/>
                  </w:rPr>
                </w:rPrChange>
              </w:rPr>
            </w:pPr>
            <w:r w:rsidRPr="005D24DA">
              <w:rPr>
                <w:rFonts w:ascii="Calibri" w:hAnsi="Calibri" w:cs="Calibri"/>
                <w:sz w:val="22"/>
                <w:szCs w:val="22"/>
                <w:rPrChange w:id="8783" w:author="CR#0188" w:date="2020-04-07T00:40:00Z">
                  <w:rPr>
                    <w:rFonts w:ascii="Calibri" w:hAnsi="Calibri" w:cs="Calibri"/>
                    <w:color w:val="9C0006"/>
                    <w:sz w:val="22"/>
                    <w:szCs w:val="22"/>
                  </w:rPr>
                </w:rPrChange>
              </w:rPr>
              <w:t>NO</w:t>
            </w:r>
            <w:ins w:id="8784" w:author="CR#0165r3" w:date="2020-04-06T23:48:00Z">
              <w:r w:rsidRPr="005D24DA">
                <w:rPr>
                  <w:rFonts w:ascii="Calibri" w:hAnsi="Calibri" w:cs="Calibri"/>
                  <w:sz w:val="22"/>
                  <w:szCs w:val="22"/>
                  <w:rPrChange w:id="8785" w:author="CR#0188" w:date="2020-04-07T00:40:00Z">
                    <w:rPr>
                      <w:rFonts w:ascii="Calibri" w:hAnsi="Calibri" w:cs="Calibri"/>
                      <w:color w:val="9C0006"/>
                      <w:sz w:val="22"/>
                      <w:szCs w:val="22"/>
                    </w:rPr>
                  </w:rPrChange>
                </w:rPr>
                <w:t>TE</w:t>
              </w:r>
            </w:ins>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rsidR="00F577AB" w:rsidRPr="005D24DA" w:rsidRDefault="00F577AB" w:rsidP="00F577AB">
            <w:pPr>
              <w:spacing w:after="0"/>
              <w:jc w:val="center"/>
              <w:rPr>
                <w:rFonts w:ascii="Calibri" w:hAnsi="Calibri" w:cs="Calibri"/>
                <w:sz w:val="22"/>
                <w:szCs w:val="22"/>
                <w:rPrChange w:id="8786" w:author="CR#0188" w:date="2020-04-07T00:40:00Z">
                  <w:rPr>
                    <w:rFonts w:ascii="Calibri" w:hAnsi="Calibri" w:cs="Calibri"/>
                    <w:color w:val="9C0006"/>
                    <w:sz w:val="22"/>
                    <w:szCs w:val="22"/>
                  </w:rPr>
                </w:rPrChange>
              </w:rPr>
            </w:pPr>
            <w:ins w:id="8787" w:author="CR#0185" w:date="2020-04-07T00:13:00Z">
              <w:r w:rsidRPr="005D24DA">
                <w:rPr>
                  <w:rFonts w:ascii="Calibri" w:hAnsi="Calibri" w:cs="Calibri" w:hint="eastAsia"/>
                  <w:sz w:val="22"/>
                  <w:szCs w:val="22"/>
                  <w:rPrChange w:id="8788" w:author="CR#0188" w:date="2020-04-07T00:40:00Z">
                    <w:rPr>
                      <w:rFonts w:ascii="Calibri" w:hAnsi="Calibri" w:cs="Calibri" w:hint="eastAsia"/>
                      <w:color w:val="006100"/>
                      <w:sz w:val="22"/>
                      <w:szCs w:val="22"/>
                    </w:rPr>
                  </w:rPrChange>
                </w:rPr>
                <w:t>YES</w:t>
              </w:r>
            </w:ins>
            <w:del w:id="8789" w:author="CR#0185" w:date="2020-04-07T00:11:00Z">
              <w:r w:rsidRPr="005D24DA" w:rsidDel="00F577AB">
                <w:rPr>
                  <w:rFonts w:ascii="Calibri" w:hAnsi="Calibri" w:cs="Calibri"/>
                  <w:sz w:val="22"/>
                  <w:szCs w:val="22"/>
                  <w:rPrChange w:id="8790" w:author="CR#0188" w:date="2020-04-07T00:40:00Z">
                    <w:rPr>
                      <w:rFonts w:ascii="Calibri" w:hAnsi="Calibri" w:cs="Calibri"/>
                      <w:color w:val="9C0006"/>
                      <w:sz w:val="22"/>
                      <w:szCs w:val="22"/>
                    </w:rPr>
                  </w:rPrChange>
                </w:rPr>
                <w:delText>NO</w:delText>
              </w:r>
            </w:del>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5D24DA" w:rsidRDefault="00F577AB" w:rsidP="00F577AB">
            <w:pPr>
              <w:spacing w:after="0"/>
              <w:jc w:val="center"/>
              <w:rPr>
                <w:rFonts w:ascii="Calibri" w:hAnsi="Calibri" w:cs="Calibri"/>
                <w:sz w:val="22"/>
                <w:szCs w:val="22"/>
                <w:rPrChange w:id="8791" w:author="CR#0188" w:date="2020-04-07T00:40:00Z">
                  <w:rPr>
                    <w:rFonts w:ascii="Calibri" w:hAnsi="Calibri" w:cs="Calibri"/>
                    <w:color w:val="9C0006"/>
                    <w:sz w:val="22"/>
                    <w:szCs w:val="22"/>
                  </w:rPr>
                </w:rPrChange>
              </w:rPr>
            </w:pPr>
            <w:r w:rsidRPr="005D24DA">
              <w:rPr>
                <w:rFonts w:ascii="Calibri" w:hAnsi="Calibri" w:cs="Calibri"/>
                <w:sz w:val="22"/>
                <w:szCs w:val="22"/>
                <w:rPrChange w:id="8792" w:author="CR#0188" w:date="2020-04-07T00:40:00Z">
                  <w:rPr>
                    <w:rFonts w:ascii="Calibri" w:hAnsi="Calibri" w:cs="Calibri"/>
                    <w:color w:val="9C0006"/>
                    <w:sz w:val="22"/>
                    <w:szCs w:val="22"/>
                  </w:rPr>
                </w:rPrChange>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24DA" w:rsidRDefault="00F577AB" w:rsidP="00F577AB">
            <w:pPr>
              <w:spacing w:after="0"/>
              <w:jc w:val="center"/>
              <w:rPr>
                <w:rFonts w:ascii="Calibri" w:hAnsi="Calibri" w:cs="Calibri"/>
                <w:sz w:val="22"/>
                <w:szCs w:val="22"/>
                <w:rPrChange w:id="8793" w:author="CR#0188" w:date="2020-04-07T00:40:00Z">
                  <w:rPr>
                    <w:rFonts w:ascii="Calibri" w:hAnsi="Calibri" w:cs="Calibri"/>
                    <w:color w:val="006100"/>
                    <w:sz w:val="22"/>
                    <w:szCs w:val="22"/>
                  </w:rPr>
                </w:rPrChange>
              </w:rPr>
            </w:pPr>
            <w:r w:rsidRPr="005D24DA">
              <w:rPr>
                <w:rFonts w:ascii="Calibri" w:hAnsi="Calibri" w:cs="Calibri"/>
                <w:sz w:val="22"/>
                <w:szCs w:val="22"/>
                <w:rPrChange w:id="8794" w:author="CR#0188" w:date="2020-04-07T00:40:00Z">
                  <w:rPr>
                    <w:rFonts w:ascii="Calibri" w:hAnsi="Calibri" w:cs="Calibri"/>
                    <w:color w:val="006100"/>
                    <w:sz w:val="22"/>
                    <w:szCs w:val="22"/>
                  </w:rPr>
                </w:rPrChange>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F577AB" w:rsidRPr="005D24DA" w:rsidRDefault="00F577AB" w:rsidP="00F577AB">
            <w:pPr>
              <w:spacing w:after="0"/>
              <w:jc w:val="center"/>
              <w:rPr>
                <w:rFonts w:ascii="Calibri" w:hAnsi="Calibri" w:cs="Calibri"/>
                <w:sz w:val="22"/>
                <w:szCs w:val="22"/>
                <w:rPrChange w:id="8795" w:author="CR#0188" w:date="2020-04-07T00:40:00Z">
                  <w:rPr>
                    <w:rFonts w:ascii="Calibri" w:hAnsi="Calibri" w:cs="Calibri"/>
                    <w:color w:val="006100"/>
                    <w:sz w:val="22"/>
                    <w:szCs w:val="22"/>
                  </w:rPr>
                </w:rPrChange>
              </w:rPr>
            </w:pPr>
            <w:r w:rsidRPr="005D24DA">
              <w:rPr>
                <w:rFonts w:ascii="Calibri" w:hAnsi="Calibri" w:cs="Calibri"/>
                <w:sz w:val="22"/>
                <w:szCs w:val="22"/>
                <w:rPrChange w:id="8796" w:author="CR#0188" w:date="2020-04-07T00:40:00Z">
                  <w:rPr>
                    <w:rFonts w:ascii="Calibri" w:hAnsi="Calibri" w:cs="Calibri"/>
                    <w:color w:val="006100"/>
                    <w:sz w:val="22"/>
                    <w:szCs w:val="22"/>
                  </w:rPr>
                </w:rPrChange>
              </w:rPr>
              <w:t>YES</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797"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798" w:author="CR#0188" w:date="2020-04-07T00:40:00Z">
                  <w:rPr>
                    <w:rFonts w:ascii="Calibri" w:hAnsi="Calibri" w:cs="Calibri"/>
                    <w:b/>
                    <w:bCs/>
                    <w:color w:val="000000"/>
                    <w:sz w:val="22"/>
                    <w:szCs w:val="22"/>
                  </w:rPr>
                </w:rPrChange>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799" w:author="CR#0188" w:date="2020-04-07T00:40:00Z">
                  <w:rPr>
                    <w:rFonts w:ascii="Calibri" w:hAnsi="Calibri" w:cs="Calibri"/>
                    <w:color w:val="006100"/>
                    <w:sz w:val="22"/>
                    <w:szCs w:val="22"/>
                  </w:rPr>
                </w:rPrChange>
              </w:rPr>
            </w:pPr>
            <w:r w:rsidRPr="005D24DA">
              <w:rPr>
                <w:rFonts w:ascii="Calibri" w:hAnsi="Calibri" w:cs="Calibri"/>
                <w:sz w:val="22"/>
                <w:szCs w:val="22"/>
                <w:rPrChange w:id="8800"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01" w:author="CR#0188" w:date="2020-04-07T00:40:00Z">
                  <w:rPr>
                    <w:rFonts w:ascii="Calibri" w:hAnsi="Calibri" w:cs="Calibri"/>
                    <w:color w:val="9C0006"/>
                    <w:sz w:val="22"/>
                    <w:szCs w:val="22"/>
                  </w:rPr>
                </w:rPrChange>
              </w:rPr>
            </w:pPr>
            <w:r w:rsidRPr="005D24DA">
              <w:rPr>
                <w:rFonts w:ascii="Calibri" w:hAnsi="Calibri" w:cs="Calibri"/>
                <w:sz w:val="22"/>
                <w:szCs w:val="22"/>
                <w:rPrChange w:id="8802" w:author="CR#0188" w:date="2020-04-07T00:40:00Z">
                  <w:rPr>
                    <w:rFonts w:ascii="Calibri" w:hAnsi="Calibri" w:cs="Calibri"/>
                    <w:color w:val="9C0006"/>
                    <w:sz w:val="22"/>
                    <w:szCs w:val="22"/>
                  </w:rPr>
                </w:rPrChange>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03" w:author="CR#0188" w:date="2020-04-07T00:40:00Z">
                  <w:rPr>
                    <w:rFonts w:ascii="Calibri" w:hAnsi="Calibri" w:cs="Calibri"/>
                    <w:color w:val="9C0006"/>
                    <w:sz w:val="22"/>
                    <w:szCs w:val="22"/>
                  </w:rPr>
                </w:rPrChange>
              </w:rPr>
            </w:pPr>
            <w:r w:rsidRPr="005D24DA">
              <w:rPr>
                <w:rFonts w:ascii="Calibri" w:hAnsi="Calibri" w:cs="Calibri"/>
                <w:sz w:val="22"/>
                <w:szCs w:val="22"/>
                <w:rPrChange w:id="8804" w:author="CR#0188" w:date="2020-04-07T00:40:00Z">
                  <w:rPr>
                    <w:rFonts w:ascii="Calibri" w:hAnsi="Calibri" w:cs="Calibri"/>
                    <w:color w:val="9C0006"/>
                    <w:sz w:val="22"/>
                    <w:szCs w:val="22"/>
                  </w:rPr>
                </w:rPrChange>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05" w:author="CR#0188" w:date="2020-04-07T00:40:00Z">
                  <w:rPr>
                    <w:rFonts w:ascii="Calibri" w:hAnsi="Calibri" w:cs="Calibri"/>
                    <w:color w:val="006100"/>
                    <w:sz w:val="22"/>
                    <w:szCs w:val="22"/>
                  </w:rPr>
                </w:rPrChange>
              </w:rPr>
            </w:pPr>
            <w:r w:rsidRPr="005D24DA">
              <w:rPr>
                <w:rFonts w:ascii="Calibri" w:hAnsi="Calibri" w:cs="Calibri"/>
                <w:sz w:val="22"/>
                <w:szCs w:val="22"/>
                <w:rPrChange w:id="8806" w:author="CR#0188" w:date="2020-04-07T00:40:00Z">
                  <w:rPr>
                    <w:rFonts w:ascii="Calibri" w:hAnsi="Calibri" w:cs="Calibri"/>
                    <w:color w:val="006100"/>
                    <w:sz w:val="22"/>
                    <w:szCs w:val="22"/>
                  </w:rPr>
                </w:rPrChange>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07" w:author="CR#0188" w:date="2020-04-07T00:40:00Z">
                  <w:rPr>
                    <w:rFonts w:ascii="Calibri" w:hAnsi="Calibri" w:cs="Calibri"/>
                    <w:color w:val="9C0006"/>
                    <w:sz w:val="22"/>
                    <w:szCs w:val="22"/>
                  </w:rPr>
                </w:rPrChange>
              </w:rPr>
            </w:pPr>
            <w:r w:rsidRPr="005D24DA">
              <w:rPr>
                <w:rFonts w:ascii="Calibri" w:hAnsi="Calibri" w:cs="Calibri"/>
                <w:sz w:val="22"/>
                <w:szCs w:val="22"/>
                <w:rPrChange w:id="8808" w:author="CR#0188" w:date="2020-04-07T00:40:00Z">
                  <w:rPr>
                    <w:rFonts w:ascii="Calibri" w:hAnsi="Calibri" w:cs="Calibri"/>
                    <w:color w:val="9C0006"/>
                    <w:sz w:val="22"/>
                    <w:szCs w:val="22"/>
                  </w:rPr>
                </w:rPrChange>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09" w:author="CR#0188" w:date="2020-04-07T00:40:00Z">
                  <w:rPr>
                    <w:rFonts w:ascii="Calibri" w:hAnsi="Calibri" w:cs="Calibri"/>
                    <w:color w:val="9C0006"/>
                    <w:sz w:val="22"/>
                    <w:szCs w:val="22"/>
                  </w:rPr>
                </w:rPrChange>
              </w:rPr>
            </w:pPr>
            <w:r w:rsidRPr="005D24DA">
              <w:rPr>
                <w:rFonts w:ascii="Calibri" w:hAnsi="Calibri" w:cs="Calibri"/>
                <w:sz w:val="22"/>
                <w:szCs w:val="22"/>
                <w:rPrChange w:id="8810" w:author="CR#0188" w:date="2020-04-07T00:40:00Z">
                  <w:rPr>
                    <w:rFonts w:ascii="Calibri" w:hAnsi="Calibri" w:cs="Calibri"/>
                    <w:color w:val="9C0006"/>
                    <w:sz w:val="22"/>
                    <w:szCs w:val="22"/>
                  </w:rPr>
                </w:rPrChange>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11" w:author="CR#0188" w:date="2020-04-07T00:40:00Z">
                  <w:rPr>
                    <w:rFonts w:ascii="Calibri" w:hAnsi="Calibri" w:cs="Calibri"/>
                    <w:color w:val="9C0006"/>
                    <w:sz w:val="22"/>
                    <w:szCs w:val="22"/>
                  </w:rPr>
                </w:rPrChange>
              </w:rPr>
            </w:pPr>
            <w:r w:rsidRPr="005D24DA">
              <w:rPr>
                <w:rFonts w:ascii="Calibri" w:hAnsi="Calibri" w:cs="Calibri"/>
                <w:sz w:val="22"/>
                <w:szCs w:val="22"/>
                <w:rPrChange w:id="8812" w:author="CR#0188" w:date="2020-04-07T00:40:00Z">
                  <w:rPr>
                    <w:rFonts w:ascii="Calibri" w:hAnsi="Calibri" w:cs="Calibri"/>
                    <w:color w:val="9C0006"/>
                    <w:sz w:val="22"/>
                    <w:szCs w:val="22"/>
                  </w:rPr>
                </w:rPrChange>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13" w:author="CR#0188" w:date="2020-04-07T00:40:00Z">
                  <w:rPr>
                    <w:rFonts w:ascii="Calibri" w:hAnsi="Calibri" w:cs="Calibri"/>
                    <w:color w:val="9C0006"/>
                    <w:sz w:val="22"/>
                    <w:szCs w:val="22"/>
                  </w:rPr>
                </w:rPrChange>
              </w:rPr>
            </w:pPr>
            <w:r w:rsidRPr="005D24DA">
              <w:rPr>
                <w:rFonts w:ascii="Calibri" w:hAnsi="Calibri" w:cs="Calibri"/>
                <w:sz w:val="22"/>
                <w:szCs w:val="22"/>
                <w:rPrChange w:id="8814" w:author="CR#0188" w:date="2020-04-07T00:40:00Z">
                  <w:rPr>
                    <w:rFonts w:ascii="Calibri" w:hAnsi="Calibri" w:cs="Calibri"/>
                    <w:color w:val="9C0006"/>
                    <w:sz w:val="22"/>
                    <w:szCs w:val="22"/>
                  </w:rPr>
                </w:rPrChange>
              </w:rPr>
              <w:t>NO</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815"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816" w:author="CR#0188" w:date="2020-04-07T00:40:00Z">
                  <w:rPr>
                    <w:rFonts w:ascii="Calibri" w:hAnsi="Calibri" w:cs="Calibri"/>
                    <w:b/>
                    <w:bCs/>
                    <w:color w:val="000000"/>
                    <w:sz w:val="22"/>
                    <w:szCs w:val="22"/>
                  </w:rPr>
                </w:rPrChange>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17" w:author="CR#0188" w:date="2020-04-07T00:40:00Z">
                  <w:rPr>
                    <w:rFonts w:ascii="Calibri" w:hAnsi="Calibri" w:cs="Calibri"/>
                    <w:color w:val="006100"/>
                    <w:sz w:val="22"/>
                    <w:szCs w:val="22"/>
                  </w:rPr>
                </w:rPrChange>
              </w:rPr>
            </w:pPr>
            <w:r w:rsidRPr="005D24DA">
              <w:rPr>
                <w:rFonts w:ascii="Calibri" w:hAnsi="Calibri" w:cs="Calibri"/>
                <w:sz w:val="22"/>
                <w:szCs w:val="22"/>
                <w:rPrChange w:id="8818"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19" w:author="CR#0188" w:date="2020-04-07T00:40:00Z">
                  <w:rPr>
                    <w:rFonts w:ascii="Calibri" w:hAnsi="Calibri" w:cs="Calibri"/>
                    <w:color w:val="006100"/>
                    <w:sz w:val="22"/>
                    <w:szCs w:val="22"/>
                  </w:rPr>
                </w:rPrChange>
              </w:rPr>
            </w:pPr>
            <w:r w:rsidRPr="005D24DA">
              <w:rPr>
                <w:rFonts w:ascii="Calibri" w:hAnsi="Calibri" w:cs="Calibri"/>
                <w:sz w:val="22"/>
                <w:szCs w:val="22"/>
                <w:rPrChange w:id="8820"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21" w:author="CR#0188" w:date="2020-04-07T00:40:00Z">
                  <w:rPr>
                    <w:rFonts w:ascii="Calibri" w:hAnsi="Calibri" w:cs="Calibri"/>
                    <w:color w:val="006100"/>
                    <w:sz w:val="22"/>
                    <w:szCs w:val="22"/>
                  </w:rPr>
                </w:rPrChange>
              </w:rPr>
            </w:pPr>
            <w:r w:rsidRPr="005D24DA">
              <w:rPr>
                <w:rFonts w:ascii="Calibri" w:hAnsi="Calibri" w:cs="Calibri"/>
                <w:sz w:val="22"/>
                <w:szCs w:val="22"/>
                <w:rPrChange w:id="8822"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23" w:author="CR#0188" w:date="2020-04-07T00:40:00Z">
                  <w:rPr>
                    <w:rFonts w:ascii="Calibri" w:hAnsi="Calibri" w:cs="Calibri"/>
                    <w:color w:val="006100"/>
                    <w:sz w:val="22"/>
                    <w:szCs w:val="22"/>
                  </w:rPr>
                </w:rPrChange>
              </w:rPr>
            </w:pPr>
            <w:r w:rsidRPr="005D24DA">
              <w:rPr>
                <w:rFonts w:ascii="Calibri" w:hAnsi="Calibri" w:cs="Calibri"/>
                <w:sz w:val="22"/>
                <w:szCs w:val="22"/>
                <w:rPrChange w:id="8824" w:author="CR#0188" w:date="2020-04-07T00:40:00Z">
                  <w:rPr>
                    <w:rFonts w:ascii="Calibri" w:hAnsi="Calibri" w:cs="Calibri"/>
                    <w:color w:val="006100"/>
                    <w:sz w:val="22"/>
                    <w:szCs w:val="22"/>
                  </w:rPr>
                </w:rPrChange>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25" w:author="CR#0188" w:date="2020-04-07T00:40:00Z">
                  <w:rPr>
                    <w:rFonts w:ascii="Calibri" w:hAnsi="Calibri" w:cs="Calibri"/>
                    <w:color w:val="006100"/>
                    <w:sz w:val="22"/>
                    <w:szCs w:val="22"/>
                  </w:rPr>
                </w:rPrChange>
              </w:rPr>
            </w:pPr>
            <w:r w:rsidRPr="005D24DA">
              <w:rPr>
                <w:rFonts w:ascii="Calibri" w:hAnsi="Calibri" w:cs="Calibri"/>
                <w:sz w:val="22"/>
                <w:szCs w:val="22"/>
                <w:rPrChange w:id="8826" w:author="CR#0188" w:date="2020-04-07T00:40:00Z">
                  <w:rPr>
                    <w:rFonts w:ascii="Calibri" w:hAnsi="Calibri" w:cs="Calibri"/>
                    <w:color w:val="006100"/>
                    <w:sz w:val="22"/>
                    <w:szCs w:val="22"/>
                  </w:rPr>
                </w:rPrChange>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27" w:author="CR#0188" w:date="2020-04-07T00:40:00Z">
                  <w:rPr>
                    <w:rFonts w:ascii="Calibri" w:hAnsi="Calibri" w:cs="Calibri"/>
                    <w:color w:val="9C0006"/>
                    <w:sz w:val="22"/>
                    <w:szCs w:val="22"/>
                  </w:rPr>
                </w:rPrChange>
              </w:rPr>
            </w:pPr>
            <w:r w:rsidRPr="005D24DA">
              <w:rPr>
                <w:rFonts w:ascii="Calibri" w:hAnsi="Calibri" w:cs="Calibri"/>
                <w:sz w:val="22"/>
                <w:szCs w:val="22"/>
                <w:rPrChange w:id="8828" w:author="CR#0188" w:date="2020-04-07T00:40:00Z">
                  <w:rPr>
                    <w:rFonts w:ascii="Calibri" w:hAnsi="Calibri" w:cs="Calibri"/>
                    <w:color w:val="9C0006"/>
                    <w:sz w:val="22"/>
                    <w:szCs w:val="22"/>
                  </w:rPr>
                </w:rPrChange>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29" w:author="CR#0188" w:date="2020-04-07T00:40:00Z">
                  <w:rPr>
                    <w:rFonts w:ascii="Calibri" w:hAnsi="Calibri" w:cs="Calibri"/>
                    <w:color w:val="9C0006"/>
                    <w:sz w:val="22"/>
                    <w:szCs w:val="22"/>
                  </w:rPr>
                </w:rPrChange>
              </w:rPr>
            </w:pPr>
            <w:r w:rsidRPr="005D24DA">
              <w:rPr>
                <w:rFonts w:ascii="Calibri" w:hAnsi="Calibri" w:cs="Calibri"/>
                <w:sz w:val="22"/>
                <w:szCs w:val="22"/>
                <w:rPrChange w:id="8830" w:author="CR#0188" w:date="2020-04-07T00:40:00Z">
                  <w:rPr>
                    <w:rFonts w:ascii="Calibri" w:hAnsi="Calibri" w:cs="Calibri"/>
                    <w:color w:val="9C0006"/>
                    <w:sz w:val="22"/>
                    <w:szCs w:val="22"/>
                  </w:rPr>
                </w:rPrChange>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31" w:author="CR#0188" w:date="2020-04-07T00:40:00Z">
                  <w:rPr>
                    <w:rFonts w:ascii="Calibri" w:hAnsi="Calibri" w:cs="Calibri"/>
                    <w:color w:val="9C0006"/>
                    <w:sz w:val="22"/>
                    <w:szCs w:val="22"/>
                  </w:rPr>
                </w:rPrChange>
              </w:rPr>
            </w:pPr>
            <w:r w:rsidRPr="005D24DA">
              <w:rPr>
                <w:rFonts w:ascii="Calibri" w:hAnsi="Calibri" w:cs="Calibri"/>
                <w:sz w:val="22"/>
                <w:szCs w:val="22"/>
                <w:rPrChange w:id="8832" w:author="CR#0188" w:date="2020-04-07T00:40:00Z">
                  <w:rPr>
                    <w:rFonts w:ascii="Calibri" w:hAnsi="Calibri" w:cs="Calibri"/>
                    <w:color w:val="9C0006"/>
                    <w:sz w:val="22"/>
                    <w:szCs w:val="22"/>
                  </w:rPr>
                </w:rPrChange>
              </w:rPr>
              <w:t>NO</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833"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834" w:author="CR#0188" w:date="2020-04-07T00:40:00Z">
                  <w:rPr>
                    <w:rFonts w:ascii="Calibri" w:hAnsi="Calibri" w:cs="Calibri"/>
                    <w:b/>
                    <w:bCs/>
                    <w:color w:val="000000"/>
                    <w:sz w:val="22"/>
                    <w:szCs w:val="22"/>
                  </w:rPr>
                </w:rPrChange>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35" w:author="CR#0188" w:date="2020-04-07T00:40:00Z">
                  <w:rPr>
                    <w:rFonts w:ascii="Calibri" w:hAnsi="Calibri" w:cs="Calibri"/>
                    <w:color w:val="006100"/>
                    <w:sz w:val="22"/>
                    <w:szCs w:val="22"/>
                  </w:rPr>
                </w:rPrChange>
              </w:rPr>
            </w:pPr>
            <w:r w:rsidRPr="005D24DA">
              <w:rPr>
                <w:rFonts w:ascii="Calibri" w:hAnsi="Calibri" w:cs="Calibri"/>
                <w:sz w:val="22"/>
                <w:szCs w:val="22"/>
                <w:rPrChange w:id="8836"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37" w:author="CR#0188" w:date="2020-04-07T00:40:00Z">
                  <w:rPr>
                    <w:rFonts w:ascii="Calibri" w:hAnsi="Calibri" w:cs="Calibri"/>
                    <w:color w:val="006100"/>
                    <w:sz w:val="22"/>
                    <w:szCs w:val="22"/>
                  </w:rPr>
                </w:rPrChange>
              </w:rPr>
            </w:pPr>
            <w:r w:rsidRPr="005D24DA">
              <w:rPr>
                <w:rFonts w:ascii="Calibri" w:hAnsi="Calibri" w:cs="Calibri"/>
                <w:sz w:val="22"/>
                <w:szCs w:val="22"/>
                <w:rPrChange w:id="8838"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39" w:author="CR#0188" w:date="2020-04-07T00:40:00Z">
                  <w:rPr>
                    <w:rFonts w:ascii="Calibri" w:hAnsi="Calibri" w:cs="Calibri"/>
                    <w:color w:val="006100"/>
                    <w:sz w:val="22"/>
                    <w:szCs w:val="22"/>
                  </w:rPr>
                </w:rPrChange>
              </w:rPr>
            </w:pPr>
            <w:r w:rsidRPr="005D24DA">
              <w:rPr>
                <w:rFonts w:ascii="Calibri" w:hAnsi="Calibri" w:cs="Calibri"/>
                <w:sz w:val="22"/>
                <w:szCs w:val="22"/>
                <w:rPrChange w:id="8840"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41" w:author="CR#0188" w:date="2020-04-07T00:40:00Z">
                  <w:rPr>
                    <w:rFonts w:ascii="Calibri" w:hAnsi="Calibri" w:cs="Calibri"/>
                    <w:color w:val="9C0006"/>
                    <w:sz w:val="22"/>
                    <w:szCs w:val="22"/>
                  </w:rPr>
                </w:rPrChange>
              </w:rPr>
            </w:pPr>
            <w:r w:rsidRPr="005D24DA">
              <w:rPr>
                <w:rFonts w:ascii="Calibri" w:hAnsi="Calibri" w:cs="Calibri"/>
                <w:sz w:val="22"/>
                <w:szCs w:val="22"/>
                <w:rPrChange w:id="8842" w:author="CR#0188" w:date="2020-04-07T00:40:00Z">
                  <w:rPr>
                    <w:rFonts w:ascii="Calibri" w:hAnsi="Calibri" w:cs="Calibri"/>
                    <w:color w:val="9C0006"/>
                    <w:sz w:val="22"/>
                    <w:szCs w:val="22"/>
                  </w:rPr>
                </w:rPrChange>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43" w:author="CR#0188" w:date="2020-04-07T00:40:00Z">
                  <w:rPr>
                    <w:rFonts w:ascii="Calibri" w:hAnsi="Calibri" w:cs="Calibri"/>
                    <w:color w:val="9C0006"/>
                    <w:sz w:val="22"/>
                    <w:szCs w:val="22"/>
                  </w:rPr>
                </w:rPrChange>
              </w:rPr>
            </w:pPr>
            <w:r w:rsidRPr="005D24DA">
              <w:rPr>
                <w:rFonts w:ascii="Calibri" w:hAnsi="Calibri" w:cs="Calibri"/>
                <w:sz w:val="22"/>
                <w:szCs w:val="22"/>
                <w:rPrChange w:id="8844" w:author="CR#0188" w:date="2020-04-07T00:40:00Z">
                  <w:rPr>
                    <w:rFonts w:ascii="Calibri" w:hAnsi="Calibri" w:cs="Calibri"/>
                    <w:color w:val="9C0006"/>
                    <w:sz w:val="22"/>
                    <w:szCs w:val="22"/>
                  </w:rPr>
                </w:rPrChange>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45" w:author="CR#0188" w:date="2020-04-07T00:40:00Z">
                  <w:rPr>
                    <w:rFonts w:ascii="Calibri" w:hAnsi="Calibri" w:cs="Calibri"/>
                    <w:color w:val="006100"/>
                    <w:sz w:val="22"/>
                    <w:szCs w:val="22"/>
                  </w:rPr>
                </w:rPrChange>
              </w:rPr>
            </w:pPr>
            <w:r w:rsidRPr="005D24DA">
              <w:rPr>
                <w:rFonts w:ascii="Calibri" w:hAnsi="Calibri" w:cs="Calibri"/>
                <w:sz w:val="22"/>
                <w:szCs w:val="22"/>
                <w:rPrChange w:id="8846" w:author="CR#0188" w:date="2020-04-07T00:40:00Z">
                  <w:rPr>
                    <w:rFonts w:ascii="Calibri" w:hAnsi="Calibri" w:cs="Calibri"/>
                    <w:color w:val="006100"/>
                    <w:sz w:val="22"/>
                    <w:szCs w:val="22"/>
                  </w:rPr>
                </w:rPrChange>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47" w:author="CR#0188" w:date="2020-04-07T00:40:00Z">
                  <w:rPr>
                    <w:rFonts w:ascii="Calibri" w:hAnsi="Calibri" w:cs="Calibri"/>
                    <w:color w:val="9C0006"/>
                    <w:sz w:val="22"/>
                    <w:szCs w:val="22"/>
                  </w:rPr>
                </w:rPrChange>
              </w:rPr>
            </w:pPr>
            <w:r w:rsidRPr="005D24DA">
              <w:rPr>
                <w:rFonts w:ascii="Calibri" w:hAnsi="Calibri" w:cs="Calibri"/>
                <w:sz w:val="22"/>
                <w:szCs w:val="22"/>
                <w:rPrChange w:id="8848" w:author="CR#0188" w:date="2020-04-07T00:40:00Z">
                  <w:rPr>
                    <w:rFonts w:ascii="Calibri" w:hAnsi="Calibri" w:cs="Calibri"/>
                    <w:color w:val="9C0006"/>
                    <w:sz w:val="22"/>
                    <w:szCs w:val="22"/>
                  </w:rPr>
                </w:rPrChange>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49" w:author="CR#0188" w:date="2020-04-07T00:40:00Z">
                  <w:rPr>
                    <w:rFonts w:ascii="Calibri" w:hAnsi="Calibri" w:cs="Calibri"/>
                    <w:color w:val="9C0006"/>
                    <w:sz w:val="22"/>
                    <w:szCs w:val="22"/>
                  </w:rPr>
                </w:rPrChange>
              </w:rPr>
            </w:pPr>
            <w:r w:rsidRPr="005D24DA">
              <w:rPr>
                <w:rFonts w:ascii="Calibri" w:hAnsi="Calibri" w:cs="Calibri"/>
                <w:sz w:val="22"/>
                <w:szCs w:val="22"/>
                <w:rPrChange w:id="8850" w:author="CR#0188" w:date="2020-04-07T00:40:00Z">
                  <w:rPr>
                    <w:rFonts w:ascii="Calibri" w:hAnsi="Calibri" w:cs="Calibri"/>
                    <w:color w:val="9C0006"/>
                    <w:sz w:val="22"/>
                    <w:szCs w:val="22"/>
                  </w:rPr>
                </w:rPrChange>
              </w:rPr>
              <w:t>NO</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851"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852" w:author="CR#0188" w:date="2020-04-07T00:40:00Z">
                  <w:rPr>
                    <w:rFonts w:ascii="Calibri" w:hAnsi="Calibri" w:cs="Calibri"/>
                    <w:b/>
                    <w:bCs/>
                    <w:color w:val="000000"/>
                    <w:sz w:val="22"/>
                    <w:szCs w:val="22"/>
                  </w:rPr>
                </w:rPrChange>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53" w:author="CR#0188" w:date="2020-04-07T00:40:00Z">
                  <w:rPr>
                    <w:rFonts w:ascii="Calibri" w:hAnsi="Calibri" w:cs="Calibri"/>
                    <w:color w:val="006100"/>
                    <w:sz w:val="22"/>
                    <w:szCs w:val="22"/>
                  </w:rPr>
                </w:rPrChange>
              </w:rPr>
            </w:pPr>
            <w:r w:rsidRPr="005D24DA">
              <w:rPr>
                <w:rFonts w:ascii="Calibri" w:hAnsi="Calibri" w:cs="Calibri"/>
                <w:sz w:val="22"/>
                <w:szCs w:val="22"/>
                <w:rPrChange w:id="8854"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55" w:author="CR#0188" w:date="2020-04-07T00:40:00Z">
                  <w:rPr>
                    <w:rFonts w:ascii="Calibri" w:hAnsi="Calibri" w:cs="Calibri"/>
                    <w:color w:val="006100"/>
                    <w:sz w:val="22"/>
                    <w:szCs w:val="22"/>
                  </w:rPr>
                </w:rPrChange>
              </w:rPr>
            </w:pPr>
            <w:r w:rsidRPr="005D24DA">
              <w:rPr>
                <w:rFonts w:ascii="Calibri" w:hAnsi="Calibri" w:cs="Calibri"/>
                <w:sz w:val="22"/>
                <w:szCs w:val="22"/>
                <w:rPrChange w:id="8856"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57" w:author="CR#0188" w:date="2020-04-07T00:40:00Z">
                  <w:rPr>
                    <w:rFonts w:ascii="Calibri" w:hAnsi="Calibri" w:cs="Calibri"/>
                    <w:color w:val="006100"/>
                    <w:sz w:val="22"/>
                    <w:szCs w:val="22"/>
                  </w:rPr>
                </w:rPrChange>
              </w:rPr>
            </w:pPr>
            <w:r w:rsidRPr="005D24DA">
              <w:rPr>
                <w:rFonts w:ascii="Calibri" w:hAnsi="Calibri" w:cs="Calibri"/>
                <w:sz w:val="22"/>
                <w:szCs w:val="22"/>
                <w:rPrChange w:id="8858"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59" w:author="CR#0188" w:date="2020-04-07T00:40:00Z">
                  <w:rPr>
                    <w:rFonts w:ascii="Calibri" w:hAnsi="Calibri" w:cs="Calibri"/>
                    <w:color w:val="9C0006"/>
                    <w:sz w:val="22"/>
                    <w:szCs w:val="22"/>
                  </w:rPr>
                </w:rPrChange>
              </w:rPr>
            </w:pPr>
            <w:r w:rsidRPr="005D24DA">
              <w:rPr>
                <w:rFonts w:ascii="Calibri" w:hAnsi="Calibri" w:cs="Calibri"/>
                <w:sz w:val="22"/>
                <w:szCs w:val="22"/>
                <w:rPrChange w:id="8860" w:author="CR#0188" w:date="2020-04-07T00:40:00Z">
                  <w:rPr>
                    <w:rFonts w:ascii="Calibri" w:hAnsi="Calibri" w:cs="Calibri"/>
                    <w:color w:val="9C0006"/>
                    <w:sz w:val="22"/>
                    <w:szCs w:val="22"/>
                  </w:rPr>
                </w:rPrChange>
              </w:rPr>
              <w:t>NO</w:t>
            </w:r>
            <w:ins w:id="8861" w:author="CR#0165r3" w:date="2020-04-06T23:49:00Z">
              <w:r w:rsidR="00960495" w:rsidRPr="005D24DA">
                <w:rPr>
                  <w:rFonts w:ascii="Calibri" w:hAnsi="Calibri" w:cs="Calibri"/>
                  <w:sz w:val="22"/>
                  <w:szCs w:val="22"/>
                  <w:rPrChange w:id="8862" w:author="CR#0188" w:date="2020-04-07T00:40:00Z">
                    <w:rPr>
                      <w:rFonts w:ascii="Calibri" w:hAnsi="Calibri" w:cs="Calibri"/>
                      <w:color w:val="9C0006"/>
                      <w:sz w:val="22"/>
                      <w:szCs w:val="22"/>
                    </w:rPr>
                  </w:rPrChange>
                </w:rPr>
                <w:t>TE</w:t>
              </w:r>
            </w:ins>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63" w:author="CR#0188" w:date="2020-04-07T00:40:00Z">
                  <w:rPr>
                    <w:rFonts w:ascii="Calibri" w:hAnsi="Calibri" w:cs="Calibri"/>
                    <w:color w:val="9C0006"/>
                    <w:sz w:val="22"/>
                    <w:szCs w:val="22"/>
                  </w:rPr>
                </w:rPrChange>
              </w:rPr>
            </w:pPr>
            <w:r w:rsidRPr="005D24DA">
              <w:rPr>
                <w:rFonts w:ascii="Calibri" w:hAnsi="Calibri" w:cs="Calibri"/>
                <w:sz w:val="22"/>
                <w:szCs w:val="22"/>
                <w:rPrChange w:id="8864" w:author="CR#0188" w:date="2020-04-07T00:40:00Z">
                  <w:rPr>
                    <w:rFonts w:ascii="Calibri" w:hAnsi="Calibri" w:cs="Calibri"/>
                    <w:color w:val="9C0006"/>
                    <w:sz w:val="22"/>
                    <w:szCs w:val="22"/>
                  </w:rPr>
                </w:rPrChange>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65" w:author="CR#0188" w:date="2020-04-07T00:40:00Z">
                  <w:rPr>
                    <w:rFonts w:ascii="Calibri" w:hAnsi="Calibri" w:cs="Calibri"/>
                    <w:color w:val="9C0006"/>
                    <w:sz w:val="22"/>
                    <w:szCs w:val="22"/>
                  </w:rPr>
                </w:rPrChange>
              </w:rPr>
            </w:pPr>
            <w:r w:rsidRPr="005D24DA">
              <w:rPr>
                <w:rFonts w:ascii="Calibri" w:hAnsi="Calibri" w:cs="Calibri"/>
                <w:sz w:val="22"/>
                <w:szCs w:val="22"/>
                <w:rPrChange w:id="8866" w:author="CR#0188" w:date="2020-04-07T00:40:00Z">
                  <w:rPr>
                    <w:rFonts w:ascii="Calibri" w:hAnsi="Calibri" w:cs="Calibri"/>
                    <w:color w:val="9C0006"/>
                    <w:sz w:val="22"/>
                    <w:szCs w:val="22"/>
                  </w:rPr>
                </w:rPrChange>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67" w:author="CR#0188" w:date="2020-04-07T00:40:00Z">
                  <w:rPr>
                    <w:rFonts w:ascii="Calibri" w:hAnsi="Calibri" w:cs="Calibri"/>
                    <w:color w:val="006100"/>
                    <w:sz w:val="22"/>
                    <w:szCs w:val="22"/>
                  </w:rPr>
                </w:rPrChange>
              </w:rPr>
            </w:pPr>
            <w:r w:rsidRPr="005D24DA">
              <w:rPr>
                <w:rFonts w:ascii="Calibri" w:hAnsi="Calibri" w:cs="Calibri"/>
                <w:sz w:val="22"/>
                <w:szCs w:val="22"/>
                <w:rPrChange w:id="8868" w:author="CR#0188" w:date="2020-04-07T00:40:00Z">
                  <w:rPr>
                    <w:rFonts w:ascii="Calibri" w:hAnsi="Calibri" w:cs="Calibri"/>
                    <w:color w:val="006100"/>
                    <w:sz w:val="22"/>
                    <w:szCs w:val="22"/>
                  </w:rPr>
                </w:rPrChange>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69" w:author="CR#0188" w:date="2020-04-07T00:40:00Z">
                  <w:rPr>
                    <w:rFonts w:ascii="Calibri" w:hAnsi="Calibri" w:cs="Calibri"/>
                    <w:color w:val="9C0006"/>
                    <w:sz w:val="22"/>
                    <w:szCs w:val="22"/>
                  </w:rPr>
                </w:rPrChange>
              </w:rPr>
            </w:pPr>
            <w:r w:rsidRPr="005D24DA">
              <w:rPr>
                <w:rFonts w:ascii="Calibri" w:hAnsi="Calibri" w:cs="Calibri"/>
                <w:sz w:val="22"/>
                <w:szCs w:val="22"/>
                <w:rPrChange w:id="8870" w:author="CR#0188" w:date="2020-04-07T00:40:00Z">
                  <w:rPr>
                    <w:rFonts w:ascii="Calibri" w:hAnsi="Calibri" w:cs="Calibri"/>
                    <w:color w:val="9C0006"/>
                    <w:sz w:val="22"/>
                    <w:szCs w:val="22"/>
                  </w:rPr>
                </w:rPrChange>
              </w:rPr>
              <w:t>NO</w:t>
            </w:r>
          </w:p>
        </w:tc>
      </w:tr>
      <w:tr w:rsidR="005D24DA" w:rsidRPr="005D24DA"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24DA" w:rsidRDefault="009B2BED" w:rsidP="009B2BED">
            <w:pPr>
              <w:spacing w:after="0"/>
              <w:jc w:val="center"/>
              <w:rPr>
                <w:rFonts w:ascii="Calibri" w:hAnsi="Calibri" w:cs="Calibri"/>
                <w:b/>
                <w:bCs/>
                <w:sz w:val="22"/>
                <w:szCs w:val="22"/>
                <w:rPrChange w:id="8871" w:author="CR#0188" w:date="2020-04-07T00:40:00Z">
                  <w:rPr>
                    <w:rFonts w:ascii="Calibri" w:hAnsi="Calibri" w:cs="Calibri"/>
                    <w:b/>
                    <w:bCs/>
                    <w:color w:val="000000"/>
                    <w:sz w:val="22"/>
                    <w:szCs w:val="22"/>
                  </w:rPr>
                </w:rPrChange>
              </w:rPr>
            </w:pPr>
            <w:r w:rsidRPr="005D24DA">
              <w:rPr>
                <w:rFonts w:ascii="Calibri" w:hAnsi="Calibri" w:cs="Calibri"/>
                <w:b/>
                <w:bCs/>
                <w:sz w:val="22"/>
                <w:szCs w:val="22"/>
                <w:rPrChange w:id="8872" w:author="CR#0188" w:date="2020-04-07T00:40:00Z">
                  <w:rPr>
                    <w:rFonts w:ascii="Calibri" w:hAnsi="Calibri" w:cs="Calibri"/>
                    <w:b/>
                    <w:bCs/>
                    <w:color w:val="000000"/>
                    <w:sz w:val="22"/>
                    <w:szCs w:val="22"/>
                  </w:rPr>
                </w:rPrChange>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73" w:author="CR#0188" w:date="2020-04-07T00:40:00Z">
                  <w:rPr>
                    <w:rFonts w:ascii="Calibri" w:hAnsi="Calibri" w:cs="Calibri"/>
                    <w:color w:val="006100"/>
                    <w:sz w:val="22"/>
                    <w:szCs w:val="22"/>
                  </w:rPr>
                </w:rPrChange>
              </w:rPr>
            </w:pPr>
            <w:r w:rsidRPr="005D24DA">
              <w:rPr>
                <w:rFonts w:ascii="Calibri" w:hAnsi="Calibri" w:cs="Calibri"/>
                <w:sz w:val="22"/>
                <w:szCs w:val="22"/>
                <w:rPrChange w:id="8874" w:author="CR#0188" w:date="2020-04-07T00:40:00Z">
                  <w:rPr>
                    <w:rFonts w:ascii="Calibri" w:hAnsi="Calibri" w:cs="Calibri"/>
                    <w:color w:val="006100"/>
                    <w:sz w:val="22"/>
                    <w:szCs w:val="22"/>
                  </w:rPr>
                </w:rPrChange>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75" w:author="CR#0188" w:date="2020-04-07T00:40:00Z">
                  <w:rPr>
                    <w:rFonts w:ascii="Calibri" w:hAnsi="Calibri" w:cs="Calibri"/>
                    <w:color w:val="006100"/>
                    <w:sz w:val="22"/>
                    <w:szCs w:val="22"/>
                  </w:rPr>
                </w:rPrChange>
              </w:rPr>
            </w:pPr>
            <w:r w:rsidRPr="005D24DA">
              <w:rPr>
                <w:rFonts w:ascii="Calibri" w:hAnsi="Calibri" w:cs="Calibri"/>
                <w:sz w:val="22"/>
                <w:szCs w:val="22"/>
                <w:rPrChange w:id="8876" w:author="CR#0188" w:date="2020-04-07T00:40:00Z">
                  <w:rPr>
                    <w:rFonts w:ascii="Calibri" w:hAnsi="Calibri" w:cs="Calibri"/>
                    <w:color w:val="006100"/>
                    <w:sz w:val="22"/>
                    <w:szCs w:val="22"/>
                  </w:rPr>
                </w:rPrChange>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77" w:author="CR#0188" w:date="2020-04-07T00:40:00Z">
                  <w:rPr>
                    <w:rFonts w:ascii="Calibri" w:hAnsi="Calibri" w:cs="Calibri"/>
                    <w:color w:val="006100"/>
                    <w:sz w:val="22"/>
                    <w:szCs w:val="22"/>
                  </w:rPr>
                </w:rPrChange>
              </w:rPr>
            </w:pPr>
            <w:r w:rsidRPr="005D24DA">
              <w:rPr>
                <w:rFonts w:ascii="Calibri" w:hAnsi="Calibri" w:cs="Calibri"/>
                <w:sz w:val="22"/>
                <w:szCs w:val="22"/>
                <w:rPrChange w:id="8878" w:author="CR#0188" w:date="2020-04-07T00:40:00Z">
                  <w:rPr>
                    <w:rFonts w:ascii="Calibri" w:hAnsi="Calibri" w:cs="Calibri"/>
                    <w:color w:val="006100"/>
                    <w:sz w:val="22"/>
                    <w:szCs w:val="22"/>
                  </w:rPr>
                </w:rPrChange>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79" w:author="CR#0188" w:date="2020-04-07T00:40:00Z">
                  <w:rPr>
                    <w:rFonts w:ascii="Calibri" w:hAnsi="Calibri" w:cs="Calibri"/>
                    <w:color w:val="9C0006"/>
                    <w:sz w:val="22"/>
                    <w:szCs w:val="22"/>
                  </w:rPr>
                </w:rPrChange>
              </w:rPr>
            </w:pPr>
            <w:r w:rsidRPr="005D24DA">
              <w:rPr>
                <w:rFonts w:ascii="Calibri" w:hAnsi="Calibri" w:cs="Calibri"/>
                <w:sz w:val="22"/>
                <w:szCs w:val="22"/>
                <w:rPrChange w:id="8880" w:author="CR#0188" w:date="2020-04-07T00:40:00Z">
                  <w:rPr>
                    <w:rFonts w:ascii="Calibri" w:hAnsi="Calibri" w:cs="Calibri"/>
                    <w:color w:val="9C0006"/>
                    <w:sz w:val="22"/>
                    <w:szCs w:val="22"/>
                  </w:rPr>
                </w:rPrChange>
              </w:rPr>
              <w:t>NO</w:t>
            </w:r>
            <w:ins w:id="8881" w:author="CR#0165r3" w:date="2020-04-06T23:49:00Z">
              <w:r w:rsidR="00960495" w:rsidRPr="005D24DA">
                <w:rPr>
                  <w:rFonts w:ascii="Calibri" w:hAnsi="Calibri" w:cs="Calibri"/>
                  <w:sz w:val="22"/>
                  <w:szCs w:val="22"/>
                  <w:rPrChange w:id="8882" w:author="CR#0188" w:date="2020-04-07T00:40:00Z">
                    <w:rPr>
                      <w:rFonts w:ascii="Calibri" w:hAnsi="Calibri" w:cs="Calibri"/>
                      <w:color w:val="9C0006"/>
                      <w:sz w:val="22"/>
                      <w:szCs w:val="22"/>
                    </w:rPr>
                  </w:rPrChange>
                </w:rPr>
                <w:t>TE</w:t>
              </w:r>
            </w:ins>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83" w:author="CR#0188" w:date="2020-04-07T00:40:00Z">
                  <w:rPr>
                    <w:rFonts w:ascii="Calibri" w:hAnsi="Calibri" w:cs="Calibri"/>
                    <w:color w:val="9C0006"/>
                    <w:sz w:val="22"/>
                    <w:szCs w:val="22"/>
                  </w:rPr>
                </w:rPrChange>
              </w:rPr>
            </w:pPr>
            <w:r w:rsidRPr="005D24DA">
              <w:rPr>
                <w:rFonts w:ascii="Calibri" w:hAnsi="Calibri" w:cs="Calibri"/>
                <w:sz w:val="22"/>
                <w:szCs w:val="22"/>
                <w:rPrChange w:id="8884" w:author="CR#0188" w:date="2020-04-07T00:40:00Z">
                  <w:rPr>
                    <w:rFonts w:ascii="Calibri" w:hAnsi="Calibri" w:cs="Calibri"/>
                    <w:color w:val="9C0006"/>
                    <w:sz w:val="22"/>
                    <w:szCs w:val="22"/>
                  </w:rPr>
                </w:rPrChange>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85" w:author="CR#0188" w:date="2020-04-07T00:40:00Z">
                  <w:rPr>
                    <w:rFonts w:ascii="Calibri" w:hAnsi="Calibri" w:cs="Calibri"/>
                    <w:color w:val="9C0006"/>
                    <w:sz w:val="22"/>
                    <w:szCs w:val="22"/>
                  </w:rPr>
                </w:rPrChange>
              </w:rPr>
            </w:pPr>
            <w:r w:rsidRPr="005D24DA">
              <w:rPr>
                <w:rFonts w:ascii="Calibri" w:hAnsi="Calibri" w:cs="Calibri"/>
                <w:sz w:val="22"/>
                <w:szCs w:val="22"/>
                <w:rPrChange w:id="8886" w:author="CR#0188" w:date="2020-04-07T00:40:00Z">
                  <w:rPr>
                    <w:rFonts w:ascii="Calibri" w:hAnsi="Calibri" w:cs="Calibri"/>
                    <w:color w:val="9C0006"/>
                    <w:sz w:val="22"/>
                    <w:szCs w:val="22"/>
                  </w:rPr>
                </w:rPrChange>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24DA" w:rsidRDefault="009B2BED" w:rsidP="009B2BED">
            <w:pPr>
              <w:spacing w:after="0"/>
              <w:jc w:val="center"/>
              <w:rPr>
                <w:rFonts w:ascii="Calibri" w:hAnsi="Calibri" w:cs="Calibri"/>
                <w:sz w:val="22"/>
                <w:szCs w:val="22"/>
                <w:rPrChange w:id="8887" w:author="CR#0188" w:date="2020-04-07T00:40:00Z">
                  <w:rPr>
                    <w:rFonts w:ascii="Calibri" w:hAnsi="Calibri" w:cs="Calibri"/>
                    <w:color w:val="9C0006"/>
                    <w:sz w:val="22"/>
                    <w:szCs w:val="22"/>
                  </w:rPr>
                </w:rPrChange>
              </w:rPr>
            </w:pPr>
            <w:r w:rsidRPr="005D24DA">
              <w:rPr>
                <w:rFonts w:ascii="Calibri" w:hAnsi="Calibri" w:cs="Calibri"/>
                <w:sz w:val="22"/>
                <w:szCs w:val="22"/>
                <w:rPrChange w:id="8888" w:author="CR#0188" w:date="2020-04-07T00:40:00Z">
                  <w:rPr>
                    <w:rFonts w:ascii="Calibri" w:hAnsi="Calibri" w:cs="Calibri"/>
                    <w:color w:val="9C0006"/>
                    <w:sz w:val="22"/>
                    <w:szCs w:val="22"/>
                  </w:rPr>
                </w:rPrChange>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5D24DA" w:rsidRDefault="009B2BED" w:rsidP="009B2BED">
            <w:pPr>
              <w:spacing w:after="0"/>
              <w:jc w:val="center"/>
              <w:rPr>
                <w:rFonts w:ascii="Calibri" w:hAnsi="Calibri" w:cs="Calibri"/>
                <w:sz w:val="22"/>
                <w:szCs w:val="22"/>
                <w:rPrChange w:id="8889" w:author="CR#0188" w:date="2020-04-07T00:40:00Z">
                  <w:rPr>
                    <w:rFonts w:ascii="Calibri" w:hAnsi="Calibri" w:cs="Calibri"/>
                    <w:color w:val="006100"/>
                    <w:sz w:val="22"/>
                    <w:szCs w:val="22"/>
                  </w:rPr>
                </w:rPrChange>
              </w:rPr>
            </w:pPr>
            <w:r w:rsidRPr="005D24DA">
              <w:rPr>
                <w:rFonts w:ascii="Calibri" w:hAnsi="Calibri" w:cs="Calibri"/>
                <w:sz w:val="22"/>
                <w:szCs w:val="22"/>
                <w:rPrChange w:id="8890" w:author="CR#0188" w:date="2020-04-07T00:40:00Z">
                  <w:rPr>
                    <w:rFonts w:ascii="Calibri" w:hAnsi="Calibri" w:cs="Calibri"/>
                    <w:color w:val="006100"/>
                    <w:sz w:val="22"/>
                    <w:szCs w:val="22"/>
                  </w:rPr>
                </w:rPrChange>
              </w:rPr>
              <w:t>YES</w:t>
            </w:r>
          </w:p>
        </w:tc>
      </w:tr>
    </w:tbl>
    <w:p w:rsidR="00D331F7" w:rsidRPr="005D24DA" w:rsidRDefault="00D331F7" w:rsidP="009B2BED">
      <w:pPr>
        <w:rPr>
          <w:ins w:id="8891" w:author="CR#0165r3" w:date="2020-04-06T23:49:00Z"/>
          <w:rPrChange w:id="8892" w:author="CR#0188" w:date="2020-04-07T00:40:00Z">
            <w:rPr>
              <w:ins w:id="8893" w:author="CR#0165r3" w:date="2020-04-06T23:49:00Z"/>
            </w:rPr>
          </w:rPrChange>
        </w:rPr>
      </w:pPr>
    </w:p>
    <w:p w:rsidR="00960495" w:rsidRPr="005D24DA" w:rsidRDefault="00960495" w:rsidP="00960495">
      <w:pPr>
        <w:pStyle w:val="NO"/>
        <w:rPr>
          <w:rPrChange w:id="8894" w:author="CR#0188" w:date="2020-04-07T00:40:00Z">
            <w:rPr/>
          </w:rPrChange>
        </w:rPr>
        <w:pPrChange w:id="8895" w:author="CR#0165r3" w:date="2020-04-06T23:50:00Z">
          <w:pPr/>
        </w:pPrChange>
      </w:pPr>
      <w:ins w:id="8896" w:author="CR#0165r3" w:date="2020-04-06T23:49:00Z">
        <w:r w:rsidRPr="005D24DA">
          <w:rPr>
            <w:rPrChange w:id="8897" w:author="CR#0188" w:date="2020-04-07T00:40:00Z">
              <w:rPr/>
            </w:rPrChange>
          </w:rPr>
          <w:t>NOTE:</w:t>
        </w:r>
      </w:ins>
      <w:ins w:id="8898" w:author="CR#0165r3" w:date="2020-04-06T23:50:00Z">
        <w:r w:rsidRPr="005D24DA">
          <w:rPr>
            <w:rPrChange w:id="8899" w:author="CR#0188" w:date="2020-04-07T00:40:00Z">
              <w:rPr/>
            </w:rPrChange>
          </w:rPr>
          <w:tab/>
        </w:r>
      </w:ins>
      <w:ins w:id="8900" w:author="CR#0165r3" w:date="2020-04-06T23:49:00Z">
        <w:r w:rsidRPr="005D24DA">
          <w:rPr>
            <w:rPrChange w:id="8901" w:author="CR#0188" w:date="2020-04-07T00:40:00Z">
              <w:rPr/>
            </w:rPrChange>
          </w:rPr>
          <w:t>Only SRVCC handover of IMS voice bearer to UTRAN is supported.</w:t>
        </w:r>
      </w:ins>
    </w:p>
    <w:p w:rsidR="009B2BED" w:rsidRPr="005D24DA" w:rsidRDefault="009B2BED" w:rsidP="008F3890">
      <w:pPr>
        <w:pStyle w:val="Heading8"/>
        <w:rPr>
          <w:rPrChange w:id="8902" w:author="CR#0188" w:date="2020-04-07T00:40:00Z">
            <w:rPr/>
          </w:rPrChange>
        </w:rPr>
        <w:sectPr w:rsidR="009B2BED" w:rsidRPr="005D24DA" w:rsidSect="009B2BED">
          <w:headerReference w:type="default" r:id="rId119"/>
          <w:footnotePr>
            <w:numRestart w:val="eachSect"/>
          </w:footnotePr>
          <w:pgSz w:w="16840" w:h="11907" w:orient="landscape" w:code="9"/>
          <w:pgMar w:top="1134" w:right="1418" w:bottom="1134" w:left="1134" w:header="851" w:footer="340" w:gutter="0"/>
          <w:cols w:space="720"/>
          <w:formProt w:val="0"/>
        </w:sectPr>
      </w:pPr>
    </w:p>
    <w:p w:rsidR="00080512" w:rsidRPr="005D24DA" w:rsidRDefault="00CE56EB" w:rsidP="008F3890">
      <w:pPr>
        <w:pStyle w:val="Heading8"/>
        <w:rPr>
          <w:rPrChange w:id="8903" w:author="CR#0188" w:date="2020-04-07T00:40:00Z">
            <w:rPr/>
          </w:rPrChange>
        </w:rPr>
      </w:pPr>
      <w:bookmarkStart w:id="8904" w:name="_Toc29248404"/>
      <w:r w:rsidRPr="005D24DA">
        <w:rPr>
          <w:rPrChange w:id="8905" w:author="CR#0188" w:date="2020-04-07T00:40:00Z">
            <w:rPr/>
          </w:rPrChange>
        </w:rPr>
        <w:lastRenderedPageBreak/>
        <w:t>A</w:t>
      </w:r>
      <w:r w:rsidR="00080512" w:rsidRPr="005D24DA">
        <w:rPr>
          <w:rPrChange w:id="8906" w:author="CR#0188" w:date="2020-04-07T00:40:00Z">
            <w:rPr/>
          </w:rPrChange>
        </w:rPr>
        <w:t xml:space="preserve">nnex </w:t>
      </w:r>
      <w:r w:rsidR="009B2BED" w:rsidRPr="005D24DA">
        <w:rPr>
          <w:rPrChange w:id="8907" w:author="CR#0188" w:date="2020-04-07T00:40:00Z">
            <w:rPr/>
          </w:rPrChange>
        </w:rPr>
        <w:t>C</w:t>
      </w:r>
      <w:r w:rsidR="00080512" w:rsidRPr="005D24DA">
        <w:rPr>
          <w:rPrChange w:id="8908" w:author="CR#0188" w:date="2020-04-07T00:40:00Z">
            <w:rPr/>
          </w:rPrChange>
        </w:rPr>
        <w:t xml:space="preserve"> (informative):</w:t>
      </w:r>
      <w:r w:rsidR="00080512" w:rsidRPr="005D24DA">
        <w:rPr>
          <w:rPrChange w:id="8909" w:author="CR#0188" w:date="2020-04-07T00:40:00Z">
            <w:rPr/>
          </w:rPrChange>
        </w:rPr>
        <w:br/>
        <w:t>Change history</w:t>
      </w:r>
      <w:bookmarkEnd w:id="8904"/>
    </w:p>
    <w:bookmarkEnd w:id="8301"/>
    <w:p w:rsidR="00054A22" w:rsidRPr="005D24DA" w:rsidRDefault="00054A22" w:rsidP="008C5BCC">
      <w:pPr>
        <w:pStyle w:val="TH"/>
        <w:spacing w:before="0" w:after="0"/>
        <w:rPr>
          <w:sz w:val="2"/>
          <w:rPrChange w:id="8910" w:author="CR#0188" w:date="2020-04-07T00:40:00Z">
            <w:rPr>
              <w:sz w:val="2"/>
            </w:rPr>
          </w:rPrChange>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5D24DA" w:rsidRPr="005D24DA" w:rsidTr="00D331F7">
        <w:tc>
          <w:tcPr>
            <w:tcW w:w="9639" w:type="dxa"/>
            <w:gridSpan w:val="8"/>
            <w:tcBorders>
              <w:bottom w:val="nil"/>
            </w:tcBorders>
            <w:shd w:val="solid" w:color="FFFFFF" w:fill="auto"/>
          </w:tcPr>
          <w:p w:rsidR="003C3971" w:rsidRPr="005D24DA" w:rsidRDefault="003C3971" w:rsidP="00C72833">
            <w:pPr>
              <w:pStyle w:val="TAL"/>
              <w:jc w:val="center"/>
              <w:rPr>
                <w:b/>
                <w:sz w:val="16"/>
                <w:rPrChange w:id="8911" w:author="CR#0188" w:date="2020-04-07T00:40:00Z">
                  <w:rPr>
                    <w:b/>
                    <w:sz w:val="16"/>
                  </w:rPr>
                </w:rPrChange>
              </w:rPr>
            </w:pPr>
            <w:r w:rsidRPr="005D24DA">
              <w:rPr>
                <w:b/>
                <w:rPrChange w:id="8912" w:author="CR#0188" w:date="2020-04-07T00:40:00Z">
                  <w:rPr>
                    <w:b/>
                  </w:rPr>
                </w:rPrChange>
              </w:rPr>
              <w:t>Change history</w:t>
            </w:r>
          </w:p>
        </w:tc>
      </w:tr>
      <w:tr w:rsidR="005D24DA" w:rsidRPr="005D24DA" w:rsidTr="00D331F7">
        <w:tc>
          <w:tcPr>
            <w:tcW w:w="709" w:type="dxa"/>
            <w:shd w:val="pct10" w:color="auto" w:fill="FFFFFF"/>
          </w:tcPr>
          <w:p w:rsidR="003C3971" w:rsidRPr="005D24DA" w:rsidRDefault="003C3971" w:rsidP="00C72833">
            <w:pPr>
              <w:pStyle w:val="TAL"/>
              <w:rPr>
                <w:b/>
                <w:sz w:val="16"/>
                <w:rPrChange w:id="8913" w:author="CR#0188" w:date="2020-04-07T00:40:00Z">
                  <w:rPr>
                    <w:b/>
                    <w:sz w:val="16"/>
                  </w:rPr>
                </w:rPrChange>
              </w:rPr>
            </w:pPr>
            <w:r w:rsidRPr="005D24DA">
              <w:rPr>
                <w:b/>
                <w:sz w:val="16"/>
                <w:rPrChange w:id="8914" w:author="CR#0188" w:date="2020-04-07T00:40:00Z">
                  <w:rPr>
                    <w:b/>
                    <w:sz w:val="16"/>
                  </w:rPr>
                </w:rPrChange>
              </w:rPr>
              <w:t>Date</w:t>
            </w:r>
          </w:p>
        </w:tc>
        <w:tc>
          <w:tcPr>
            <w:tcW w:w="709" w:type="dxa"/>
            <w:shd w:val="pct10" w:color="auto" w:fill="FFFFFF"/>
          </w:tcPr>
          <w:p w:rsidR="003C3971" w:rsidRPr="005D24DA" w:rsidRDefault="00DF2B1F" w:rsidP="00C72833">
            <w:pPr>
              <w:pStyle w:val="TAL"/>
              <w:rPr>
                <w:b/>
                <w:sz w:val="16"/>
                <w:rPrChange w:id="8915" w:author="CR#0188" w:date="2020-04-07T00:40:00Z">
                  <w:rPr>
                    <w:b/>
                    <w:sz w:val="16"/>
                  </w:rPr>
                </w:rPrChange>
              </w:rPr>
            </w:pPr>
            <w:r w:rsidRPr="005D24DA">
              <w:rPr>
                <w:b/>
                <w:sz w:val="16"/>
                <w:rPrChange w:id="8916" w:author="CR#0188" w:date="2020-04-07T00:40:00Z">
                  <w:rPr>
                    <w:b/>
                    <w:sz w:val="16"/>
                  </w:rPr>
                </w:rPrChange>
              </w:rPr>
              <w:t>Meeting</w:t>
            </w:r>
          </w:p>
        </w:tc>
        <w:tc>
          <w:tcPr>
            <w:tcW w:w="992" w:type="dxa"/>
            <w:shd w:val="pct10" w:color="auto" w:fill="FFFFFF"/>
          </w:tcPr>
          <w:p w:rsidR="003C3971" w:rsidRPr="005D24DA" w:rsidRDefault="003C3971" w:rsidP="00DF2B1F">
            <w:pPr>
              <w:pStyle w:val="TAL"/>
              <w:rPr>
                <w:b/>
                <w:sz w:val="16"/>
                <w:rPrChange w:id="8917" w:author="CR#0188" w:date="2020-04-07T00:40:00Z">
                  <w:rPr>
                    <w:b/>
                    <w:sz w:val="16"/>
                  </w:rPr>
                </w:rPrChange>
              </w:rPr>
            </w:pPr>
            <w:r w:rsidRPr="005D24DA">
              <w:rPr>
                <w:b/>
                <w:sz w:val="16"/>
                <w:rPrChange w:id="8918" w:author="CR#0188" w:date="2020-04-07T00:40:00Z">
                  <w:rPr>
                    <w:b/>
                    <w:sz w:val="16"/>
                  </w:rPr>
                </w:rPrChange>
              </w:rPr>
              <w:t>T</w:t>
            </w:r>
            <w:r w:rsidR="00EC49DE" w:rsidRPr="005D24DA">
              <w:rPr>
                <w:b/>
                <w:sz w:val="16"/>
                <w:rPrChange w:id="8919" w:author="CR#0188" w:date="2020-04-07T00:40:00Z">
                  <w:rPr>
                    <w:b/>
                    <w:sz w:val="16"/>
                  </w:rPr>
                </w:rPrChange>
              </w:rPr>
              <w:t>d</w:t>
            </w:r>
            <w:r w:rsidRPr="005D24DA">
              <w:rPr>
                <w:b/>
                <w:sz w:val="16"/>
                <w:rPrChange w:id="8920" w:author="CR#0188" w:date="2020-04-07T00:40:00Z">
                  <w:rPr>
                    <w:b/>
                    <w:sz w:val="16"/>
                  </w:rPr>
                </w:rPrChange>
              </w:rPr>
              <w:t>oc</w:t>
            </w:r>
          </w:p>
        </w:tc>
        <w:tc>
          <w:tcPr>
            <w:tcW w:w="567" w:type="dxa"/>
            <w:shd w:val="pct10" w:color="auto" w:fill="FFFFFF"/>
          </w:tcPr>
          <w:p w:rsidR="003C3971" w:rsidRPr="005D24DA" w:rsidRDefault="003C3971" w:rsidP="00C72833">
            <w:pPr>
              <w:pStyle w:val="TAL"/>
              <w:rPr>
                <w:b/>
                <w:sz w:val="16"/>
                <w:rPrChange w:id="8921" w:author="CR#0188" w:date="2020-04-07T00:40:00Z">
                  <w:rPr>
                    <w:b/>
                    <w:sz w:val="16"/>
                  </w:rPr>
                </w:rPrChange>
              </w:rPr>
            </w:pPr>
            <w:r w:rsidRPr="005D24DA">
              <w:rPr>
                <w:b/>
                <w:sz w:val="16"/>
                <w:rPrChange w:id="8922" w:author="CR#0188" w:date="2020-04-07T00:40:00Z">
                  <w:rPr>
                    <w:b/>
                    <w:sz w:val="16"/>
                  </w:rPr>
                </w:rPrChange>
              </w:rPr>
              <w:t>CR</w:t>
            </w:r>
          </w:p>
        </w:tc>
        <w:tc>
          <w:tcPr>
            <w:tcW w:w="425" w:type="dxa"/>
            <w:shd w:val="pct10" w:color="auto" w:fill="FFFFFF"/>
          </w:tcPr>
          <w:p w:rsidR="003C3971" w:rsidRPr="005D24DA" w:rsidRDefault="003C3971" w:rsidP="00FA3D62">
            <w:pPr>
              <w:pStyle w:val="TAL"/>
              <w:jc w:val="center"/>
              <w:rPr>
                <w:b/>
                <w:sz w:val="16"/>
                <w:rPrChange w:id="8923" w:author="CR#0188" w:date="2020-04-07T00:40:00Z">
                  <w:rPr>
                    <w:b/>
                    <w:sz w:val="16"/>
                  </w:rPr>
                </w:rPrChange>
              </w:rPr>
            </w:pPr>
            <w:r w:rsidRPr="005D24DA">
              <w:rPr>
                <w:b/>
                <w:sz w:val="16"/>
                <w:rPrChange w:id="8924" w:author="CR#0188" w:date="2020-04-07T00:40:00Z">
                  <w:rPr>
                    <w:b/>
                    <w:sz w:val="16"/>
                  </w:rPr>
                </w:rPrChange>
              </w:rPr>
              <w:t>Rev</w:t>
            </w:r>
          </w:p>
        </w:tc>
        <w:tc>
          <w:tcPr>
            <w:tcW w:w="426" w:type="dxa"/>
            <w:shd w:val="pct10" w:color="auto" w:fill="FFFFFF"/>
          </w:tcPr>
          <w:p w:rsidR="003C3971" w:rsidRPr="005D24DA" w:rsidRDefault="003C3971" w:rsidP="00C72833">
            <w:pPr>
              <w:pStyle w:val="TAL"/>
              <w:rPr>
                <w:b/>
                <w:sz w:val="16"/>
                <w:rPrChange w:id="8925" w:author="CR#0188" w:date="2020-04-07T00:40:00Z">
                  <w:rPr>
                    <w:b/>
                    <w:sz w:val="16"/>
                  </w:rPr>
                </w:rPrChange>
              </w:rPr>
            </w:pPr>
            <w:r w:rsidRPr="005D24DA">
              <w:rPr>
                <w:b/>
                <w:sz w:val="16"/>
                <w:rPrChange w:id="8926" w:author="CR#0188" w:date="2020-04-07T00:40:00Z">
                  <w:rPr>
                    <w:b/>
                    <w:sz w:val="16"/>
                  </w:rPr>
                </w:rPrChange>
              </w:rPr>
              <w:t>Cat</w:t>
            </w:r>
          </w:p>
        </w:tc>
        <w:tc>
          <w:tcPr>
            <w:tcW w:w="5103" w:type="dxa"/>
            <w:shd w:val="pct10" w:color="auto" w:fill="FFFFFF"/>
          </w:tcPr>
          <w:p w:rsidR="003C3971" w:rsidRPr="005D24DA" w:rsidRDefault="003C3971" w:rsidP="00C72833">
            <w:pPr>
              <w:pStyle w:val="TAL"/>
              <w:rPr>
                <w:b/>
                <w:sz w:val="16"/>
                <w:rPrChange w:id="8927" w:author="CR#0188" w:date="2020-04-07T00:40:00Z">
                  <w:rPr>
                    <w:b/>
                    <w:sz w:val="16"/>
                  </w:rPr>
                </w:rPrChange>
              </w:rPr>
            </w:pPr>
            <w:r w:rsidRPr="005D24DA">
              <w:rPr>
                <w:b/>
                <w:sz w:val="16"/>
                <w:rPrChange w:id="8928" w:author="CR#0188" w:date="2020-04-07T00:40:00Z">
                  <w:rPr>
                    <w:b/>
                    <w:sz w:val="16"/>
                  </w:rPr>
                </w:rPrChange>
              </w:rPr>
              <w:t>Subject/Comment</w:t>
            </w:r>
          </w:p>
        </w:tc>
        <w:tc>
          <w:tcPr>
            <w:tcW w:w="708" w:type="dxa"/>
            <w:shd w:val="pct10" w:color="auto" w:fill="FFFFFF"/>
          </w:tcPr>
          <w:p w:rsidR="003C3971" w:rsidRPr="005D24DA" w:rsidRDefault="003C3971" w:rsidP="00C72833">
            <w:pPr>
              <w:pStyle w:val="TAL"/>
              <w:rPr>
                <w:b/>
                <w:sz w:val="16"/>
                <w:rPrChange w:id="8929" w:author="CR#0188" w:date="2020-04-07T00:40:00Z">
                  <w:rPr>
                    <w:b/>
                    <w:sz w:val="16"/>
                  </w:rPr>
                </w:rPrChange>
              </w:rPr>
            </w:pPr>
            <w:r w:rsidRPr="005D24DA">
              <w:rPr>
                <w:b/>
                <w:sz w:val="16"/>
                <w:rPrChange w:id="8930" w:author="CR#0188" w:date="2020-04-07T00:40:00Z">
                  <w:rPr>
                    <w:b/>
                    <w:sz w:val="16"/>
                  </w:rPr>
                </w:rPrChange>
              </w:rPr>
              <w:t>New vers</w:t>
            </w:r>
            <w:r w:rsidR="00DF2B1F" w:rsidRPr="005D24DA">
              <w:rPr>
                <w:b/>
                <w:sz w:val="16"/>
                <w:rPrChange w:id="8931" w:author="CR#0188" w:date="2020-04-07T00:40:00Z">
                  <w:rPr>
                    <w:b/>
                    <w:sz w:val="16"/>
                  </w:rPr>
                </w:rPrChange>
              </w:rPr>
              <w:t>ion</w:t>
            </w:r>
          </w:p>
        </w:tc>
      </w:tr>
      <w:tr w:rsidR="005D24DA" w:rsidRPr="005D24DA" w:rsidTr="00D331F7">
        <w:tc>
          <w:tcPr>
            <w:tcW w:w="709" w:type="dxa"/>
            <w:shd w:val="solid" w:color="FFFFFF" w:fill="auto"/>
          </w:tcPr>
          <w:p w:rsidR="003C3971" w:rsidRPr="005D24DA" w:rsidRDefault="0044091B" w:rsidP="00C72833">
            <w:pPr>
              <w:pStyle w:val="TAC"/>
              <w:rPr>
                <w:sz w:val="16"/>
                <w:szCs w:val="16"/>
                <w:rPrChange w:id="8932" w:author="CR#0188" w:date="2020-04-07T00:40:00Z">
                  <w:rPr>
                    <w:sz w:val="16"/>
                    <w:szCs w:val="16"/>
                  </w:rPr>
                </w:rPrChange>
              </w:rPr>
            </w:pPr>
            <w:r w:rsidRPr="005D24DA">
              <w:rPr>
                <w:sz w:val="16"/>
                <w:szCs w:val="16"/>
                <w:rPrChange w:id="8933" w:author="CR#0188" w:date="2020-04-07T00:40:00Z">
                  <w:rPr>
                    <w:sz w:val="16"/>
                    <w:szCs w:val="16"/>
                  </w:rPr>
                </w:rPrChange>
              </w:rPr>
              <w:t>2017.04</w:t>
            </w:r>
          </w:p>
        </w:tc>
        <w:tc>
          <w:tcPr>
            <w:tcW w:w="709" w:type="dxa"/>
            <w:shd w:val="solid" w:color="FFFFFF" w:fill="auto"/>
          </w:tcPr>
          <w:p w:rsidR="003C3971" w:rsidRPr="005D24DA" w:rsidRDefault="0044091B" w:rsidP="00C72833">
            <w:pPr>
              <w:pStyle w:val="TAC"/>
              <w:rPr>
                <w:sz w:val="16"/>
                <w:szCs w:val="16"/>
                <w:rPrChange w:id="8934" w:author="CR#0188" w:date="2020-04-07T00:40:00Z">
                  <w:rPr>
                    <w:sz w:val="16"/>
                    <w:szCs w:val="16"/>
                  </w:rPr>
                </w:rPrChange>
              </w:rPr>
            </w:pPr>
            <w:r w:rsidRPr="005D24DA">
              <w:rPr>
                <w:sz w:val="16"/>
                <w:szCs w:val="16"/>
                <w:rPrChange w:id="8935" w:author="CR#0188" w:date="2020-04-07T00:40:00Z">
                  <w:rPr>
                    <w:sz w:val="16"/>
                    <w:szCs w:val="16"/>
                  </w:rPr>
                </w:rPrChange>
              </w:rPr>
              <w:t>RAN2#97bis</w:t>
            </w:r>
          </w:p>
        </w:tc>
        <w:tc>
          <w:tcPr>
            <w:tcW w:w="992" w:type="dxa"/>
            <w:shd w:val="solid" w:color="FFFFFF" w:fill="auto"/>
          </w:tcPr>
          <w:p w:rsidR="003C3971" w:rsidRPr="005D24DA" w:rsidRDefault="0044091B" w:rsidP="00C72833">
            <w:pPr>
              <w:pStyle w:val="TAC"/>
              <w:rPr>
                <w:sz w:val="16"/>
                <w:szCs w:val="16"/>
                <w:rPrChange w:id="8936" w:author="CR#0188" w:date="2020-04-07T00:40:00Z">
                  <w:rPr>
                    <w:sz w:val="16"/>
                    <w:szCs w:val="16"/>
                  </w:rPr>
                </w:rPrChange>
              </w:rPr>
            </w:pPr>
            <w:r w:rsidRPr="005D24DA">
              <w:rPr>
                <w:sz w:val="16"/>
                <w:szCs w:val="16"/>
                <w:rPrChange w:id="8937" w:author="CR#0188" w:date="2020-04-07T00:40:00Z">
                  <w:rPr>
                    <w:sz w:val="16"/>
                    <w:szCs w:val="16"/>
                  </w:rPr>
                </w:rPrChange>
              </w:rPr>
              <w:t>R2-1703828</w:t>
            </w:r>
          </w:p>
        </w:tc>
        <w:tc>
          <w:tcPr>
            <w:tcW w:w="567" w:type="dxa"/>
            <w:shd w:val="solid" w:color="FFFFFF" w:fill="auto"/>
          </w:tcPr>
          <w:p w:rsidR="003C3971" w:rsidRPr="005D24DA" w:rsidRDefault="0044091B" w:rsidP="00C72833">
            <w:pPr>
              <w:pStyle w:val="TAL"/>
              <w:rPr>
                <w:sz w:val="16"/>
                <w:szCs w:val="16"/>
                <w:rPrChange w:id="8938" w:author="CR#0188" w:date="2020-04-07T00:40:00Z">
                  <w:rPr>
                    <w:sz w:val="16"/>
                    <w:szCs w:val="16"/>
                  </w:rPr>
                </w:rPrChange>
              </w:rPr>
            </w:pPr>
            <w:r w:rsidRPr="005D24DA">
              <w:rPr>
                <w:sz w:val="16"/>
                <w:szCs w:val="16"/>
                <w:rPrChange w:id="8939" w:author="CR#0188" w:date="2020-04-07T00:40:00Z">
                  <w:rPr>
                    <w:sz w:val="16"/>
                    <w:szCs w:val="16"/>
                  </w:rPr>
                </w:rPrChange>
              </w:rPr>
              <w:t>-</w:t>
            </w:r>
          </w:p>
        </w:tc>
        <w:tc>
          <w:tcPr>
            <w:tcW w:w="425" w:type="dxa"/>
            <w:shd w:val="solid" w:color="FFFFFF" w:fill="auto"/>
          </w:tcPr>
          <w:p w:rsidR="003C3971" w:rsidRPr="005D24DA" w:rsidRDefault="0044091B" w:rsidP="00FA3D62">
            <w:pPr>
              <w:pStyle w:val="TAR"/>
              <w:jc w:val="center"/>
              <w:rPr>
                <w:sz w:val="16"/>
                <w:szCs w:val="16"/>
                <w:rPrChange w:id="8940" w:author="CR#0188" w:date="2020-04-07T00:40:00Z">
                  <w:rPr>
                    <w:sz w:val="16"/>
                    <w:szCs w:val="16"/>
                  </w:rPr>
                </w:rPrChange>
              </w:rPr>
            </w:pPr>
            <w:r w:rsidRPr="005D24DA">
              <w:rPr>
                <w:sz w:val="16"/>
                <w:szCs w:val="16"/>
                <w:rPrChange w:id="8941" w:author="CR#0188" w:date="2020-04-07T00:40:00Z">
                  <w:rPr>
                    <w:sz w:val="16"/>
                    <w:szCs w:val="16"/>
                  </w:rPr>
                </w:rPrChange>
              </w:rPr>
              <w:t>-</w:t>
            </w:r>
          </w:p>
        </w:tc>
        <w:tc>
          <w:tcPr>
            <w:tcW w:w="426" w:type="dxa"/>
            <w:shd w:val="solid" w:color="FFFFFF" w:fill="auto"/>
          </w:tcPr>
          <w:p w:rsidR="003C3971" w:rsidRPr="005D24DA" w:rsidRDefault="0044091B" w:rsidP="00C72833">
            <w:pPr>
              <w:pStyle w:val="TAC"/>
              <w:rPr>
                <w:sz w:val="16"/>
                <w:szCs w:val="16"/>
                <w:rPrChange w:id="8942" w:author="CR#0188" w:date="2020-04-07T00:40:00Z">
                  <w:rPr>
                    <w:sz w:val="16"/>
                    <w:szCs w:val="16"/>
                  </w:rPr>
                </w:rPrChange>
              </w:rPr>
            </w:pPr>
            <w:r w:rsidRPr="005D24DA">
              <w:rPr>
                <w:sz w:val="16"/>
                <w:szCs w:val="16"/>
                <w:rPrChange w:id="8943" w:author="CR#0188" w:date="2020-04-07T00:40:00Z">
                  <w:rPr>
                    <w:sz w:val="16"/>
                    <w:szCs w:val="16"/>
                  </w:rPr>
                </w:rPrChange>
              </w:rPr>
              <w:t>-</w:t>
            </w:r>
          </w:p>
        </w:tc>
        <w:tc>
          <w:tcPr>
            <w:tcW w:w="5103" w:type="dxa"/>
            <w:shd w:val="solid" w:color="FFFFFF" w:fill="auto"/>
          </w:tcPr>
          <w:p w:rsidR="003C3971" w:rsidRPr="005D24DA" w:rsidRDefault="0044091B" w:rsidP="00C72833">
            <w:pPr>
              <w:pStyle w:val="TAL"/>
              <w:rPr>
                <w:sz w:val="16"/>
                <w:szCs w:val="16"/>
                <w:rPrChange w:id="8944" w:author="CR#0188" w:date="2020-04-07T00:40:00Z">
                  <w:rPr>
                    <w:sz w:val="16"/>
                    <w:szCs w:val="16"/>
                  </w:rPr>
                </w:rPrChange>
              </w:rPr>
            </w:pPr>
            <w:r w:rsidRPr="005D24DA">
              <w:rPr>
                <w:sz w:val="16"/>
                <w:szCs w:val="16"/>
                <w:rPrChange w:id="8945" w:author="CR#0188" w:date="2020-04-07T00:40:00Z">
                  <w:rPr>
                    <w:sz w:val="16"/>
                    <w:szCs w:val="16"/>
                  </w:rPr>
                </w:rPrChange>
              </w:rPr>
              <w:t>Draft Skeleton</w:t>
            </w:r>
          </w:p>
        </w:tc>
        <w:tc>
          <w:tcPr>
            <w:tcW w:w="708" w:type="dxa"/>
            <w:shd w:val="solid" w:color="FFFFFF" w:fill="auto"/>
          </w:tcPr>
          <w:p w:rsidR="003C3971" w:rsidRPr="005D24DA" w:rsidRDefault="0044091B" w:rsidP="002E0E2D">
            <w:pPr>
              <w:pStyle w:val="TAC"/>
              <w:jc w:val="left"/>
              <w:rPr>
                <w:sz w:val="16"/>
                <w:szCs w:val="16"/>
                <w:rPrChange w:id="8946" w:author="CR#0188" w:date="2020-04-07T00:40:00Z">
                  <w:rPr>
                    <w:sz w:val="16"/>
                    <w:szCs w:val="16"/>
                  </w:rPr>
                </w:rPrChange>
              </w:rPr>
            </w:pPr>
            <w:r w:rsidRPr="005D24DA">
              <w:rPr>
                <w:sz w:val="16"/>
                <w:szCs w:val="16"/>
                <w:rPrChange w:id="8947" w:author="CR#0188" w:date="2020-04-07T00:40:00Z">
                  <w:rPr>
                    <w:sz w:val="16"/>
                    <w:szCs w:val="16"/>
                  </w:rPr>
                </w:rPrChange>
              </w:rPr>
              <w:t>0.0.1</w:t>
            </w:r>
          </w:p>
        </w:tc>
      </w:tr>
      <w:tr w:rsidR="005D24DA" w:rsidRPr="005D24DA" w:rsidTr="00D331F7">
        <w:tc>
          <w:tcPr>
            <w:tcW w:w="709" w:type="dxa"/>
            <w:shd w:val="solid" w:color="FFFFFF" w:fill="auto"/>
          </w:tcPr>
          <w:p w:rsidR="0044091B" w:rsidRPr="005D24DA" w:rsidRDefault="0044091B" w:rsidP="008C5BCC">
            <w:pPr>
              <w:pStyle w:val="TAC"/>
              <w:keepNext w:val="0"/>
              <w:keepLines w:val="0"/>
              <w:widowControl w:val="0"/>
              <w:rPr>
                <w:sz w:val="16"/>
                <w:szCs w:val="16"/>
                <w:rPrChange w:id="8948" w:author="CR#0188" w:date="2020-04-07T00:40:00Z">
                  <w:rPr>
                    <w:sz w:val="16"/>
                    <w:szCs w:val="16"/>
                  </w:rPr>
                </w:rPrChange>
              </w:rPr>
            </w:pPr>
            <w:r w:rsidRPr="005D24DA">
              <w:rPr>
                <w:sz w:val="16"/>
                <w:szCs w:val="16"/>
                <w:rPrChange w:id="8949" w:author="CR#0188" w:date="2020-04-07T00:40:00Z">
                  <w:rPr>
                    <w:sz w:val="16"/>
                    <w:szCs w:val="16"/>
                  </w:rPr>
                </w:rPrChange>
              </w:rPr>
              <w:t>2017.04</w:t>
            </w:r>
          </w:p>
        </w:tc>
        <w:tc>
          <w:tcPr>
            <w:tcW w:w="709" w:type="dxa"/>
            <w:shd w:val="solid" w:color="FFFFFF" w:fill="auto"/>
          </w:tcPr>
          <w:p w:rsidR="0044091B" w:rsidRPr="005D24DA" w:rsidRDefault="0044091B" w:rsidP="008C5BCC">
            <w:pPr>
              <w:pStyle w:val="TAC"/>
              <w:keepNext w:val="0"/>
              <w:keepLines w:val="0"/>
              <w:widowControl w:val="0"/>
              <w:rPr>
                <w:sz w:val="16"/>
                <w:szCs w:val="16"/>
                <w:rPrChange w:id="8950" w:author="CR#0188" w:date="2020-04-07T00:40:00Z">
                  <w:rPr>
                    <w:sz w:val="16"/>
                    <w:szCs w:val="16"/>
                  </w:rPr>
                </w:rPrChange>
              </w:rPr>
            </w:pPr>
            <w:r w:rsidRPr="005D24DA">
              <w:rPr>
                <w:sz w:val="16"/>
                <w:szCs w:val="16"/>
                <w:rPrChange w:id="8951" w:author="CR#0188" w:date="2020-04-07T00:40:00Z">
                  <w:rPr>
                    <w:sz w:val="16"/>
                    <w:szCs w:val="16"/>
                  </w:rPr>
                </w:rPrChange>
              </w:rPr>
              <w:t>RAN2#97bis</w:t>
            </w:r>
          </w:p>
        </w:tc>
        <w:tc>
          <w:tcPr>
            <w:tcW w:w="992" w:type="dxa"/>
            <w:shd w:val="solid" w:color="FFFFFF" w:fill="auto"/>
          </w:tcPr>
          <w:p w:rsidR="0044091B" w:rsidRPr="005D24DA" w:rsidRDefault="0044091B" w:rsidP="008C5BCC">
            <w:pPr>
              <w:pStyle w:val="TAC"/>
              <w:keepNext w:val="0"/>
              <w:keepLines w:val="0"/>
              <w:widowControl w:val="0"/>
              <w:rPr>
                <w:sz w:val="16"/>
                <w:szCs w:val="16"/>
                <w:rPrChange w:id="8952" w:author="CR#0188" w:date="2020-04-07T00:40:00Z">
                  <w:rPr>
                    <w:sz w:val="16"/>
                    <w:szCs w:val="16"/>
                  </w:rPr>
                </w:rPrChange>
              </w:rPr>
            </w:pPr>
            <w:r w:rsidRPr="005D24DA">
              <w:rPr>
                <w:sz w:val="16"/>
                <w:szCs w:val="16"/>
                <w:rPrChange w:id="8953" w:author="CR#0188" w:date="2020-04-07T00:40:00Z">
                  <w:rPr>
                    <w:sz w:val="16"/>
                    <w:szCs w:val="16"/>
                  </w:rPr>
                </w:rPrChange>
              </w:rPr>
              <w:t>R2-1703923</w:t>
            </w:r>
          </w:p>
        </w:tc>
        <w:tc>
          <w:tcPr>
            <w:tcW w:w="567" w:type="dxa"/>
            <w:shd w:val="solid" w:color="FFFFFF" w:fill="auto"/>
          </w:tcPr>
          <w:p w:rsidR="0044091B" w:rsidRPr="005D24DA" w:rsidRDefault="0044091B" w:rsidP="008C5BCC">
            <w:pPr>
              <w:pStyle w:val="TAL"/>
              <w:keepNext w:val="0"/>
              <w:keepLines w:val="0"/>
              <w:widowControl w:val="0"/>
              <w:rPr>
                <w:sz w:val="16"/>
                <w:szCs w:val="16"/>
                <w:rPrChange w:id="8954" w:author="CR#0188" w:date="2020-04-07T00:40:00Z">
                  <w:rPr>
                    <w:sz w:val="16"/>
                    <w:szCs w:val="16"/>
                  </w:rPr>
                </w:rPrChange>
              </w:rPr>
            </w:pPr>
            <w:r w:rsidRPr="005D24DA">
              <w:rPr>
                <w:sz w:val="16"/>
                <w:szCs w:val="16"/>
                <w:rPrChange w:id="8955" w:author="CR#0188" w:date="2020-04-07T00:40:00Z">
                  <w:rPr>
                    <w:sz w:val="16"/>
                    <w:szCs w:val="16"/>
                  </w:rPr>
                </w:rPrChange>
              </w:rPr>
              <w:t>-</w:t>
            </w:r>
          </w:p>
        </w:tc>
        <w:tc>
          <w:tcPr>
            <w:tcW w:w="425" w:type="dxa"/>
            <w:shd w:val="solid" w:color="FFFFFF" w:fill="auto"/>
          </w:tcPr>
          <w:p w:rsidR="0044091B" w:rsidRPr="005D24DA" w:rsidRDefault="0044091B" w:rsidP="008C5BCC">
            <w:pPr>
              <w:pStyle w:val="TAR"/>
              <w:keepNext w:val="0"/>
              <w:keepLines w:val="0"/>
              <w:widowControl w:val="0"/>
              <w:jc w:val="center"/>
              <w:rPr>
                <w:sz w:val="16"/>
                <w:szCs w:val="16"/>
                <w:rPrChange w:id="8956" w:author="CR#0188" w:date="2020-04-07T00:40:00Z">
                  <w:rPr>
                    <w:sz w:val="16"/>
                    <w:szCs w:val="16"/>
                  </w:rPr>
                </w:rPrChange>
              </w:rPr>
            </w:pPr>
            <w:r w:rsidRPr="005D24DA">
              <w:rPr>
                <w:sz w:val="16"/>
                <w:szCs w:val="16"/>
                <w:rPrChange w:id="8957" w:author="CR#0188" w:date="2020-04-07T00:40:00Z">
                  <w:rPr>
                    <w:sz w:val="16"/>
                    <w:szCs w:val="16"/>
                  </w:rPr>
                </w:rPrChange>
              </w:rPr>
              <w:t>-</w:t>
            </w:r>
          </w:p>
        </w:tc>
        <w:tc>
          <w:tcPr>
            <w:tcW w:w="426" w:type="dxa"/>
            <w:shd w:val="solid" w:color="FFFFFF" w:fill="auto"/>
          </w:tcPr>
          <w:p w:rsidR="0044091B" w:rsidRPr="005D24DA" w:rsidRDefault="0044091B" w:rsidP="008C5BCC">
            <w:pPr>
              <w:pStyle w:val="TAC"/>
              <w:keepNext w:val="0"/>
              <w:keepLines w:val="0"/>
              <w:widowControl w:val="0"/>
              <w:rPr>
                <w:sz w:val="16"/>
                <w:szCs w:val="16"/>
                <w:rPrChange w:id="8958" w:author="CR#0188" w:date="2020-04-07T00:40:00Z">
                  <w:rPr>
                    <w:sz w:val="16"/>
                    <w:szCs w:val="16"/>
                  </w:rPr>
                </w:rPrChange>
              </w:rPr>
            </w:pPr>
            <w:r w:rsidRPr="005D24DA">
              <w:rPr>
                <w:sz w:val="16"/>
                <w:szCs w:val="16"/>
                <w:rPrChange w:id="8959" w:author="CR#0188" w:date="2020-04-07T00:40:00Z">
                  <w:rPr>
                    <w:sz w:val="16"/>
                    <w:szCs w:val="16"/>
                  </w:rPr>
                </w:rPrChange>
              </w:rPr>
              <w:t>-</w:t>
            </w:r>
          </w:p>
        </w:tc>
        <w:tc>
          <w:tcPr>
            <w:tcW w:w="5103" w:type="dxa"/>
            <w:shd w:val="solid" w:color="FFFFFF" w:fill="auto"/>
          </w:tcPr>
          <w:p w:rsidR="0044091B" w:rsidRPr="005D24DA" w:rsidRDefault="0044091B" w:rsidP="008C5BCC">
            <w:pPr>
              <w:pStyle w:val="TAL"/>
              <w:keepNext w:val="0"/>
              <w:keepLines w:val="0"/>
              <w:widowControl w:val="0"/>
              <w:rPr>
                <w:sz w:val="16"/>
                <w:szCs w:val="16"/>
                <w:rPrChange w:id="8960" w:author="CR#0188" w:date="2020-04-07T00:40:00Z">
                  <w:rPr>
                    <w:sz w:val="16"/>
                    <w:szCs w:val="16"/>
                  </w:rPr>
                </w:rPrChange>
              </w:rPr>
            </w:pPr>
            <w:r w:rsidRPr="005D24DA">
              <w:rPr>
                <w:sz w:val="16"/>
                <w:szCs w:val="16"/>
                <w:rPrChange w:id="8961" w:author="CR#0188" w:date="2020-04-07T00:40:00Z">
                  <w:rPr>
                    <w:sz w:val="16"/>
                    <w:szCs w:val="16"/>
                  </w:rPr>
                </w:rPrChange>
              </w:rPr>
              <w:t>Endorsed Skeleton</w:t>
            </w:r>
          </w:p>
        </w:tc>
        <w:tc>
          <w:tcPr>
            <w:tcW w:w="708" w:type="dxa"/>
            <w:shd w:val="solid" w:color="FFFFFF" w:fill="auto"/>
          </w:tcPr>
          <w:p w:rsidR="0044091B" w:rsidRPr="005D24DA" w:rsidRDefault="0044091B" w:rsidP="008C5BCC">
            <w:pPr>
              <w:pStyle w:val="TAC"/>
              <w:keepNext w:val="0"/>
              <w:keepLines w:val="0"/>
              <w:widowControl w:val="0"/>
              <w:jc w:val="left"/>
              <w:rPr>
                <w:sz w:val="16"/>
                <w:szCs w:val="16"/>
                <w:rPrChange w:id="8962" w:author="CR#0188" w:date="2020-04-07T00:40:00Z">
                  <w:rPr>
                    <w:sz w:val="16"/>
                    <w:szCs w:val="16"/>
                  </w:rPr>
                </w:rPrChange>
              </w:rPr>
            </w:pPr>
            <w:r w:rsidRPr="005D24DA">
              <w:rPr>
                <w:sz w:val="16"/>
                <w:szCs w:val="16"/>
                <w:rPrChange w:id="8963" w:author="CR#0188" w:date="2020-04-07T00:40:00Z">
                  <w:rPr>
                    <w:sz w:val="16"/>
                    <w:szCs w:val="16"/>
                  </w:rPr>
                </w:rPrChange>
              </w:rPr>
              <w:t>0.0.2</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C"/>
              <w:keepNext w:val="0"/>
              <w:keepLines w:val="0"/>
              <w:widowControl w:val="0"/>
              <w:rPr>
                <w:sz w:val="16"/>
                <w:szCs w:val="16"/>
                <w:rPrChange w:id="8964" w:author="CR#0188" w:date="2020-04-07T00:40:00Z">
                  <w:rPr>
                    <w:sz w:val="16"/>
                    <w:szCs w:val="16"/>
                  </w:rPr>
                </w:rPrChange>
              </w:rPr>
            </w:pPr>
            <w:r w:rsidRPr="005D24DA">
              <w:rPr>
                <w:sz w:val="16"/>
                <w:szCs w:val="16"/>
                <w:rPrChange w:id="8965" w:author="CR#0188" w:date="2020-04-07T00:40:00Z">
                  <w:rPr>
                    <w:sz w:val="16"/>
                    <w:szCs w:val="16"/>
                  </w:rPr>
                </w:rPrChange>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C"/>
              <w:keepNext w:val="0"/>
              <w:keepLines w:val="0"/>
              <w:widowControl w:val="0"/>
              <w:rPr>
                <w:sz w:val="16"/>
                <w:szCs w:val="16"/>
                <w:rPrChange w:id="8966" w:author="CR#0188" w:date="2020-04-07T00:40:00Z">
                  <w:rPr>
                    <w:sz w:val="16"/>
                    <w:szCs w:val="16"/>
                  </w:rPr>
                </w:rPrChange>
              </w:rPr>
            </w:pPr>
            <w:r w:rsidRPr="005D24DA">
              <w:rPr>
                <w:sz w:val="16"/>
                <w:szCs w:val="16"/>
                <w:rPrChange w:id="8967" w:author="CR#0188" w:date="2020-04-07T00:40:00Z">
                  <w:rPr>
                    <w:sz w:val="16"/>
                    <w:szCs w:val="16"/>
                  </w:rPr>
                </w:rPrChang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C"/>
              <w:keepNext w:val="0"/>
              <w:keepLines w:val="0"/>
              <w:widowControl w:val="0"/>
              <w:rPr>
                <w:sz w:val="16"/>
                <w:szCs w:val="16"/>
                <w:rPrChange w:id="8968" w:author="CR#0188" w:date="2020-04-07T00:40:00Z">
                  <w:rPr>
                    <w:sz w:val="16"/>
                    <w:szCs w:val="16"/>
                  </w:rPr>
                </w:rPrChange>
              </w:rPr>
            </w:pPr>
            <w:r w:rsidRPr="005D24DA">
              <w:rPr>
                <w:sz w:val="16"/>
                <w:szCs w:val="16"/>
                <w:rPrChange w:id="8969" w:author="CR#0188" w:date="2020-04-07T00:40:00Z">
                  <w:rPr>
                    <w:sz w:val="16"/>
                    <w:szCs w:val="16"/>
                  </w:rPr>
                </w:rPrChange>
              </w:rPr>
              <w:t>R2-170</w:t>
            </w:r>
            <w:r w:rsidR="00675F56" w:rsidRPr="005D24DA">
              <w:rPr>
                <w:sz w:val="16"/>
                <w:szCs w:val="16"/>
                <w:rPrChange w:id="8970" w:author="CR#0188" w:date="2020-04-07T00:40:00Z">
                  <w:rPr>
                    <w:sz w:val="16"/>
                    <w:szCs w:val="16"/>
                  </w:rPr>
                </w:rPrChange>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L"/>
              <w:keepNext w:val="0"/>
              <w:keepLines w:val="0"/>
              <w:widowControl w:val="0"/>
              <w:rPr>
                <w:sz w:val="16"/>
                <w:szCs w:val="16"/>
                <w:rPrChange w:id="8971" w:author="CR#0188" w:date="2020-04-07T00:40:00Z">
                  <w:rPr>
                    <w:sz w:val="16"/>
                    <w:szCs w:val="16"/>
                  </w:rPr>
                </w:rPrChange>
              </w:rPr>
            </w:pPr>
            <w:r w:rsidRPr="005D24DA">
              <w:rPr>
                <w:sz w:val="16"/>
                <w:szCs w:val="16"/>
                <w:rPrChange w:id="8972"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R"/>
              <w:keepNext w:val="0"/>
              <w:keepLines w:val="0"/>
              <w:widowControl w:val="0"/>
              <w:jc w:val="center"/>
              <w:rPr>
                <w:sz w:val="16"/>
                <w:szCs w:val="16"/>
                <w:rPrChange w:id="8973" w:author="CR#0188" w:date="2020-04-07T00:40:00Z">
                  <w:rPr>
                    <w:sz w:val="16"/>
                    <w:szCs w:val="16"/>
                  </w:rPr>
                </w:rPrChange>
              </w:rPr>
            </w:pPr>
            <w:r w:rsidRPr="005D24DA">
              <w:rPr>
                <w:sz w:val="16"/>
                <w:szCs w:val="16"/>
                <w:rPrChange w:id="8974"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C"/>
              <w:keepNext w:val="0"/>
              <w:keepLines w:val="0"/>
              <w:widowControl w:val="0"/>
              <w:rPr>
                <w:sz w:val="16"/>
                <w:szCs w:val="16"/>
                <w:rPrChange w:id="8975" w:author="CR#0188" w:date="2020-04-07T00:40:00Z">
                  <w:rPr>
                    <w:sz w:val="16"/>
                    <w:szCs w:val="16"/>
                  </w:rPr>
                </w:rPrChange>
              </w:rPr>
            </w:pPr>
            <w:r w:rsidRPr="005D24DA">
              <w:rPr>
                <w:sz w:val="16"/>
                <w:szCs w:val="16"/>
                <w:rPrChange w:id="8976"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5E5B08" w:rsidP="008C5BCC">
            <w:pPr>
              <w:pStyle w:val="TAL"/>
              <w:keepNext w:val="0"/>
              <w:keepLines w:val="0"/>
              <w:widowControl w:val="0"/>
              <w:rPr>
                <w:sz w:val="16"/>
                <w:szCs w:val="16"/>
                <w:rPrChange w:id="8977" w:author="CR#0188" w:date="2020-04-07T00:40:00Z">
                  <w:rPr>
                    <w:sz w:val="16"/>
                    <w:szCs w:val="16"/>
                  </w:rPr>
                </w:rPrChange>
              </w:rPr>
            </w:pPr>
            <w:r w:rsidRPr="005D24DA">
              <w:rPr>
                <w:sz w:val="16"/>
                <w:szCs w:val="16"/>
                <w:rPrChange w:id="8978" w:author="CR#0188" w:date="2020-04-07T00:40:00Z">
                  <w:rPr>
                    <w:sz w:val="16"/>
                    <w:szCs w:val="16"/>
                  </w:rPr>
                </w:rPrChange>
              </w:rPr>
              <w:t>Initial version</w:t>
            </w:r>
            <w:r w:rsidR="00A94937" w:rsidRPr="005D24DA">
              <w:rPr>
                <w:sz w:val="16"/>
                <w:szCs w:val="16"/>
                <w:rPrChange w:id="8979" w:author="CR#0188" w:date="2020-04-07T00:40:00Z">
                  <w:rPr>
                    <w:sz w:val="16"/>
                    <w:szCs w:val="16"/>
                  </w:rPr>
                </w:rPrChange>
              </w:rPr>
              <w:t>, including:</w:t>
            </w:r>
          </w:p>
          <w:p w:rsidR="00A94937" w:rsidRPr="005D24DA" w:rsidRDefault="00A94937" w:rsidP="008C5BCC">
            <w:pPr>
              <w:pStyle w:val="TAL"/>
              <w:keepNext w:val="0"/>
              <w:keepLines w:val="0"/>
              <w:widowControl w:val="0"/>
              <w:rPr>
                <w:sz w:val="16"/>
                <w:szCs w:val="16"/>
                <w:rPrChange w:id="8980" w:author="CR#0188" w:date="2020-04-07T00:40:00Z">
                  <w:rPr>
                    <w:sz w:val="16"/>
                    <w:szCs w:val="16"/>
                  </w:rPr>
                </w:rPrChange>
              </w:rPr>
            </w:pPr>
            <w:r w:rsidRPr="005D24DA">
              <w:rPr>
                <w:sz w:val="16"/>
                <w:szCs w:val="16"/>
                <w:rPrChange w:id="8981" w:author="CR#0188" w:date="2020-04-07T00:40:00Z">
                  <w:rPr>
                    <w:sz w:val="16"/>
                    <w:szCs w:val="16"/>
                  </w:rPr>
                </w:rPrChange>
              </w:rPr>
              <w:t>Agreements from TR38.912</w:t>
            </w:r>
          </w:p>
          <w:p w:rsidR="00A94937" w:rsidRPr="005D24DA" w:rsidRDefault="00A94937" w:rsidP="008C5BCC">
            <w:pPr>
              <w:pStyle w:val="TAL"/>
              <w:keepNext w:val="0"/>
              <w:keepLines w:val="0"/>
              <w:widowControl w:val="0"/>
              <w:rPr>
                <w:sz w:val="16"/>
                <w:szCs w:val="16"/>
                <w:rPrChange w:id="8982" w:author="CR#0188" w:date="2020-04-07T00:40:00Z">
                  <w:rPr>
                    <w:sz w:val="16"/>
                    <w:szCs w:val="16"/>
                  </w:rPr>
                </w:rPrChange>
              </w:rPr>
            </w:pPr>
            <w:r w:rsidRPr="005D24DA">
              <w:rPr>
                <w:sz w:val="16"/>
                <w:szCs w:val="16"/>
                <w:rPrChange w:id="8983" w:author="CR#0188" w:date="2020-04-07T00:40:00Z">
                  <w:rPr>
                    <w:sz w:val="16"/>
                    <w:szCs w:val="16"/>
                  </w:rPr>
                </w:rPrChange>
              </w:rPr>
              <w:t>Agreements from RAN2#97bis on:</w:t>
            </w:r>
          </w:p>
          <w:p w:rsidR="00A94937" w:rsidRPr="005D24DA" w:rsidRDefault="00A94937" w:rsidP="008C5BCC">
            <w:pPr>
              <w:pStyle w:val="TAL"/>
              <w:keepNext w:val="0"/>
              <w:keepLines w:val="0"/>
              <w:widowControl w:val="0"/>
              <w:rPr>
                <w:sz w:val="16"/>
                <w:szCs w:val="16"/>
                <w:rPrChange w:id="8984" w:author="CR#0188" w:date="2020-04-07T00:40:00Z">
                  <w:rPr>
                    <w:sz w:val="16"/>
                    <w:szCs w:val="16"/>
                  </w:rPr>
                </w:rPrChange>
              </w:rPr>
            </w:pPr>
            <w:r w:rsidRPr="005D24DA">
              <w:rPr>
                <w:sz w:val="16"/>
                <w:szCs w:val="16"/>
                <w:rPrChange w:id="8985" w:author="CR#0188" w:date="2020-04-07T00:40:00Z">
                  <w:rPr>
                    <w:sz w:val="16"/>
                    <w:szCs w:val="16"/>
                  </w:rPr>
                </w:rPrChange>
              </w:rPr>
              <w:t>- System information handling</w:t>
            </w:r>
          </w:p>
          <w:p w:rsidR="00A94937" w:rsidRPr="005D24DA" w:rsidRDefault="00A94937" w:rsidP="008C5BCC">
            <w:pPr>
              <w:pStyle w:val="TAL"/>
              <w:keepNext w:val="0"/>
              <w:keepLines w:val="0"/>
              <w:widowControl w:val="0"/>
              <w:rPr>
                <w:sz w:val="16"/>
                <w:szCs w:val="16"/>
                <w:rPrChange w:id="8986" w:author="CR#0188" w:date="2020-04-07T00:40:00Z">
                  <w:rPr>
                    <w:sz w:val="16"/>
                    <w:szCs w:val="16"/>
                  </w:rPr>
                </w:rPrChange>
              </w:rPr>
            </w:pPr>
            <w:r w:rsidRPr="005D24DA">
              <w:rPr>
                <w:sz w:val="16"/>
                <w:szCs w:val="16"/>
                <w:rPrChange w:id="8987" w:author="CR#0188" w:date="2020-04-07T00:40:00Z">
                  <w:rPr>
                    <w:sz w:val="16"/>
                    <w:szCs w:val="16"/>
                  </w:rPr>
                </w:rPrChange>
              </w:rPr>
              <w:t>- Measurements</w:t>
            </w:r>
          </w:p>
          <w:p w:rsidR="00A94937" w:rsidRPr="005D24DA" w:rsidRDefault="00A94937" w:rsidP="008C5BCC">
            <w:pPr>
              <w:pStyle w:val="TAL"/>
              <w:keepNext w:val="0"/>
              <w:keepLines w:val="0"/>
              <w:widowControl w:val="0"/>
              <w:rPr>
                <w:sz w:val="16"/>
                <w:szCs w:val="16"/>
                <w:rPrChange w:id="8988" w:author="CR#0188" w:date="2020-04-07T00:40:00Z">
                  <w:rPr>
                    <w:sz w:val="16"/>
                    <w:szCs w:val="16"/>
                  </w:rPr>
                </w:rPrChange>
              </w:rPr>
            </w:pPr>
            <w:r w:rsidRPr="005D24DA">
              <w:rPr>
                <w:sz w:val="16"/>
                <w:szCs w:val="16"/>
                <w:rPrChange w:id="8989" w:author="CR#0188" w:date="2020-04-07T00:40:00Z">
                  <w:rPr>
                    <w:sz w:val="16"/>
                    <w:szCs w:val="16"/>
                  </w:rPr>
                </w:rPrChange>
              </w:rPr>
              <w:t>- UE capability coordination</w:t>
            </w:r>
          </w:p>
          <w:p w:rsidR="00A94937" w:rsidRPr="005D24DA" w:rsidRDefault="00A94937" w:rsidP="008C5BCC">
            <w:pPr>
              <w:pStyle w:val="TAL"/>
              <w:keepNext w:val="0"/>
              <w:keepLines w:val="0"/>
              <w:widowControl w:val="0"/>
              <w:rPr>
                <w:sz w:val="16"/>
                <w:szCs w:val="16"/>
                <w:rPrChange w:id="8990" w:author="CR#0188" w:date="2020-04-07T00:40:00Z">
                  <w:rPr>
                    <w:sz w:val="16"/>
                    <w:szCs w:val="16"/>
                  </w:rPr>
                </w:rPrChange>
              </w:rPr>
            </w:pPr>
            <w:r w:rsidRPr="005D24DA">
              <w:rPr>
                <w:sz w:val="16"/>
                <w:szCs w:val="16"/>
                <w:rPrChange w:id="8991" w:author="CR#0188" w:date="2020-04-07T00:40:00Z">
                  <w:rPr>
                    <w:sz w:val="16"/>
                    <w:szCs w:val="16"/>
                  </w:rPr>
                </w:rPrChange>
              </w:rPr>
              <w:t>- Handling of combined MN/SN RRC messages</w:t>
            </w:r>
          </w:p>
          <w:p w:rsidR="00A94937" w:rsidRPr="005D24DA" w:rsidRDefault="00A94937" w:rsidP="008C5BCC">
            <w:pPr>
              <w:pStyle w:val="TAL"/>
              <w:keepNext w:val="0"/>
              <w:keepLines w:val="0"/>
              <w:widowControl w:val="0"/>
              <w:rPr>
                <w:sz w:val="16"/>
                <w:szCs w:val="16"/>
                <w:rPrChange w:id="8992" w:author="CR#0188" w:date="2020-04-07T00:40:00Z">
                  <w:rPr>
                    <w:sz w:val="16"/>
                    <w:szCs w:val="16"/>
                  </w:rPr>
                </w:rPrChange>
              </w:rPr>
            </w:pPr>
            <w:r w:rsidRPr="005D24DA">
              <w:rPr>
                <w:sz w:val="16"/>
                <w:szCs w:val="16"/>
                <w:rPrChange w:id="8993" w:author="CR#0188" w:date="2020-04-07T00:40:00Z">
                  <w:rPr>
                    <w:sz w:val="16"/>
                    <w:szCs w:val="16"/>
                  </w:rPr>
                </w:rPrChange>
              </w:rPr>
              <w:t>- SCG SRB</w:t>
            </w:r>
          </w:p>
          <w:p w:rsidR="00A94937" w:rsidRPr="005D24DA" w:rsidRDefault="00A94937" w:rsidP="008C5BCC">
            <w:pPr>
              <w:pStyle w:val="TAL"/>
              <w:keepNext w:val="0"/>
              <w:keepLines w:val="0"/>
              <w:widowControl w:val="0"/>
              <w:rPr>
                <w:sz w:val="16"/>
                <w:szCs w:val="16"/>
                <w:rPrChange w:id="8994" w:author="CR#0188" w:date="2020-04-07T00:40:00Z">
                  <w:rPr>
                    <w:sz w:val="16"/>
                    <w:szCs w:val="16"/>
                  </w:rPr>
                </w:rPrChange>
              </w:rPr>
            </w:pPr>
            <w:r w:rsidRPr="005D24DA">
              <w:rPr>
                <w:sz w:val="16"/>
                <w:szCs w:val="16"/>
                <w:rPrChange w:id="8995" w:author="CR#0188" w:date="2020-04-07T00:40:00Z">
                  <w:rPr>
                    <w:sz w:val="16"/>
                    <w:szCs w:val="16"/>
                  </w:rPr>
                </w:rPrChange>
              </w:rPr>
              <w:t>- M</w:t>
            </w:r>
            <w:r w:rsidR="00FA3D62" w:rsidRPr="005D24DA">
              <w:rPr>
                <w:sz w:val="16"/>
                <w:szCs w:val="16"/>
                <w:rPrChange w:id="8996" w:author="CR#0188" w:date="2020-04-07T00:40:00Z">
                  <w:rPr>
                    <w:sz w:val="16"/>
                    <w:szCs w:val="16"/>
                  </w:rPr>
                </w:rPrChange>
              </w:rPr>
              <w:t>C</w:t>
            </w:r>
            <w:r w:rsidRPr="005D24DA">
              <w:rPr>
                <w:sz w:val="16"/>
                <w:szCs w:val="16"/>
                <w:rPrChange w:id="8997" w:author="CR#0188" w:date="2020-04-07T00:40:00Z">
                  <w:rPr>
                    <w:sz w:val="16"/>
                    <w:szCs w:val="16"/>
                  </w:rPr>
                </w:rPrChange>
              </w:rPr>
              <w:t>G split SRB</w:t>
            </w:r>
          </w:p>
          <w:p w:rsidR="00A94937" w:rsidRPr="005D24DA" w:rsidRDefault="00A94937" w:rsidP="008C5BCC">
            <w:pPr>
              <w:pStyle w:val="TAL"/>
              <w:keepNext w:val="0"/>
              <w:keepLines w:val="0"/>
              <w:widowControl w:val="0"/>
              <w:rPr>
                <w:sz w:val="16"/>
                <w:szCs w:val="16"/>
                <w:rPrChange w:id="8998" w:author="CR#0188" w:date="2020-04-07T00:40:00Z">
                  <w:rPr>
                    <w:sz w:val="16"/>
                    <w:szCs w:val="16"/>
                  </w:rPr>
                </w:rPrChange>
              </w:rPr>
            </w:pPr>
            <w:r w:rsidRPr="005D24DA">
              <w:rPr>
                <w:sz w:val="16"/>
                <w:szCs w:val="16"/>
                <w:rPrChange w:id="8999" w:author="CR#0188" w:date="2020-04-07T00:40:00Z">
                  <w:rPr>
                    <w:sz w:val="16"/>
                    <w:szCs w:val="16"/>
                  </w:rPr>
                </w:rPrChange>
              </w:rPr>
              <w:t>- SN/MN Failure handling</w:t>
            </w:r>
          </w:p>
          <w:p w:rsidR="00A94937" w:rsidRPr="005D24DA" w:rsidRDefault="00A94937" w:rsidP="008C5BCC">
            <w:pPr>
              <w:pStyle w:val="TAL"/>
              <w:keepNext w:val="0"/>
              <w:keepLines w:val="0"/>
              <w:widowControl w:val="0"/>
              <w:rPr>
                <w:sz w:val="16"/>
                <w:szCs w:val="16"/>
                <w:rPrChange w:id="9000" w:author="CR#0188" w:date="2020-04-07T00:40:00Z">
                  <w:rPr>
                    <w:sz w:val="16"/>
                    <w:szCs w:val="16"/>
                  </w:rPr>
                </w:rPrChange>
              </w:rPr>
            </w:pPr>
            <w:r w:rsidRPr="005D24DA">
              <w:rPr>
                <w:sz w:val="16"/>
                <w:szCs w:val="16"/>
                <w:rPrChange w:id="9001" w:author="CR#0188" w:date="2020-04-07T00:40:00Z">
                  <w:rPr>
                    <w:sz w:val="16"/>
                    <w:szCs w:val="16"/>
                  </w:rPr>
                </w:rPrChange>
              </w:rPr>
              <w:t>- QoS aspects</w:t>
            </w:r>
          </w:p>
          <w:p w:rsidR="00A94937" w:rsidRPr="005D24DA" w:rsidRDefault="00A94937" w:rsidP="008C5BCC">
            <w:pPr>
              <w:pStyle w:val="TAL"/>
              <w:keepNext w:val="0"/>
              <w:keepLines w:val="0"/>
              <w:widowControl w:val="0"/>
              <w:rPr>
                <w:sz w:val="16"/>
                <w:szCs w:val="16"/>
                <w:rPrChange w:id="9002" w:author="CR#0188" w:date="2020-04-07T00:40:00Z">
                  <w:rPr>
                    <w:sz w:val="16"/>
                    <w:szCs w:val="16"/>
                  </w:rPr>
                </w:rPrChange>
              </w:rPr>
            </w:pPr>
            <w:r w:rsidRPr="005D24DA">
              <w:rPr>
                <w:sz w:val="16"/>
                <w:szCs w:val="16"/>
                <w:rPrChange w:id="9003" w:author="CR#0188" w:date="2020-04-07T00:40:00Z">
                  <w:rPr>
                    <w:sz w:val="16"/>
                    <w:szCs w:val="16"/>
                  </w:rPr>
                </w:rPrChange>
              </w:rPr>
              <w:t>- Bearer type configuration</w:t>
            </w:r>
          </w:p>
          <w:p w:rsidR="00A94937" w:rsidRPr="005D24DA" w:rsidRDefault="00A94937" w:rsidP="008C5BCC">
            <w:pPr>
              <w:pStyle w:val="TAL"/>
              <w:keepNext w:val="0"/>
              <w:keepLines w:val="0"/>
              <w:widowControl w:val="0"/>
              <w:rPr>
                <w:sz w:val="16"/>
                <w:szCs w:val="16"/>
                <w:rPrChange w:id="9004" w:author="CR#0188" w:date="2020-04-07T00:40:00Z">
                  <w:rPr>
                    <w:sz w:val="16"/>
                    <w:szCs w:val="16"/>
                  </w:rPr>
                </w:rPrChange>
              </w:rPr>
            </w:pPr>
            <w:r w:rsidRPr="005D24DA">
              <w:rPr>
                <w:sz w:val="16"/>
                <w:szCs w:val="16"/>
                <w:rPrChange w:id="9005" w:author="CR#0188" w:date="2020-04-07T00:40:00Z">
                  <w:rPr>
                    <w:sz w:val="16"/>
                    <w:szCs w:val="16"/>
                  </w:rPr>
                </w:rPrChange>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5D24DA" w:rsidRDefault="0044091B" w:rsidP="008C5BCC">
            <w:pPr>
              <w:pStyle w:val="TAC"/>
              <w:keepNext w:val="0"/>
              <w:keepLines w:val="0"/>
              <w:widowControl w:val="0"/>
              <w:jc w:val="left"/>
              <w:rPr>
                <w:sz w:val="16"/>
                <w:szCs w:val="16"/>
                <w:rPrChange w:id="9006" w:author="CR#0188" w:date="2020-04-07T00:40:00Z">
                  <w:rPr>
                    <w:sz w:val="16"/>
                    <w:szCs w:val="16"/>
                  </w:rPr>
                </w:rPrChange>
              </w:rPr>
            </w:pPr>
            <w:r w:rsidRPr="005D24DA">
              <w:rPr>
                <w:sz w:val="16"/>
                <w:szCs w:val="16"/>
                <w:rPrChange w:id="9007" w:author="CR#0188" w:date="2020-04-07T00:40:00Z">
                  <w:rPr>
                    <w:sz w:val="16"/>
                    <w:szCs w:val="16"/>
                  </w:rPr>
                </w:rPrChange>
              </w:rPr>
              <w:t>0.</w:t>
            </w:r>
            <w:r w:rsidR="000756DA" w:rsidRPr="005D24DA">
              <w:rPr>
                <w:sz w:val="16"/>
                <w:szCs w:val="16"/>
                <w:rPrChange w:id="9008" w:author="CR#0188" w:date="2020-04-07T00:40:00Z">
                  <w:rPr>
                    <w:sz w:val="16"/>
                    <w:szCs w:val="16"/>
                  </w:rPr>
                </w:rPrChange>
              </w:rPr>
              <w:t>1.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C"/>
              <w:keepNext w:val="0"/>
              <w:keepLines w:val="0"/>
              <w:widowControl w:val="0"/>
              <w:rPr>
                <w:sz w:val="16"/>
                <w:szCs w:val="16"/>
                <w:rPrChange w:id="9009" w:author="CR#0188" w:date="2020-04-07T00:40:00Z">
                  <w:rPr>
                    <w:sz w:val="16"/>
                    <w:szCs w:val="16"/>
                  </w:rPr>
                </w:rPrChange>
              </w:rPr>
            </w:pPr>
            <w:r w:rsidRPr="005D24DA">
              <w:rPr>
                <w:sz w:val="16"/>
                <w:szCs w:val="16"/>
                <w:rPrChange w:id="9010" w:author="CR#0188" w:date="2020-04-07T00:40:00Z">
                  <w:rPr>
                    <w:sz w:val="16"/>
                    <w:szCs w:val="16"/>
                  </w:rPr>
                </w:rPrChange>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C"/>
              <w:keepNext w:val="0"/>
              <w:keepLines w:val="0"/>
              <w:widowControl w:val="0"/>
              <w:rPr>
                <w:sz w:val="16"/>
                <w:szCs w:val="16"/>
                <w:rPrChange w:id="9011" w:author="CR#0188" w:date="2020-04-07T00:40:00Z">
                  <w:rPr>
                    <w:sz w:val="16"/>
                    <w:szCs w:val="16"/>
                  </w:rPr>
                </w:rPrChange>
              </w:rPr>
            </w:pPr>
            <w:r w:rsidRPr="005D24DA">
              <w:rPr>
                <w:sz w:val="16"/>
                <w:szCs w:val="16"/>
                <w:rPrChange w:id="9012" w:author="CR#0188" w:date="2020-04-07T00:40:00Z">
                  <w:rPr>
                    <w:sz w:val="16"/>
                    <w:szCs w:val="16"/>
                  </w:rPr>
                </w:rPrChange>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C"/>
              <w:keepNext w:val="0"/>
              <w:keepLines w:val="0"/>
              <w:widowControl w:val="0"/>
              <w:rPr>
                <w:sz w:val="16"/>
                <w:szCs w:val="16"/>
                <w:rPrChange w:id="9013" w:author="CR#0188" w:date="2020-04-07T00:40:00Z">
                  <w:rPr>
                    <w:sz w:val="16"/>
                    <w:szCs w:val="16"/>
                  </w:rPr>
                </w:rPrChange>
              </w:rPr>
            </w:pPr>
            <w:r w:rsidRPr="005D24DA">
              <w:rPr>
                <w:sz w:val="16"/>
                <w:szCs w:val="16"/>
                <w:rPrChange w:id="9014" w:author="CR#0188" w:date="2020-04-07T00:40:00Z">
                  <w:rPr>
                    <w:sz w:val="16"/>
                    <w:szCs w:val="16"/>
                  </w:rPr>
                </w:rPrChange>
              </w:rPr>
              <w:t>R2-170</w:t>
            </w:r>
            <w:r w:rsidR="003E2D9C" w:rsidRPr="005D24DA">
              <w:rPr>
                <w:sz w:val="16"/>
                <w:szCs w:val="16"/>
                <w:rPrChange w:id="9015" w:author="CR#0188" w:date="2020-04-07T00:40:00Z">
                  <w:rPr>
                    <w:sz w:val="16"/>
                    <w:szCs w:val="16"/>
                  </w:rPr>
                </w:rPrChange>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L"/>
              <w:keepNext w:val="0"/>
              <w:keepLines w:val="0"/>
              <w:widowControl w:val="0"/>
              <w:rPr>
                <w:sz w:val="16"/>
                <w:szCs w:val="16"/>
                <w:rPrChange w:id="9016" w:author="CR#0188" w:date="2020-04-07T00:40:00Z">
                  <w:rPr>
                    <w:sz w:val="16"/>
                    <w:szCs w:val="16"/>
                  </w:rPr>
                </w:rPrChange>
              </w:rPr>
            </w:pPr>
            <w:r w:rsidRPr="005D24DA">
              <w:rPr>
                <w:sz w:val="16"/>
                <w:szCs w:val="16"/>
                <w:rPrChange w:id="9017"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R"/>
              <w:keepNext w:val="0"/>
              <w:keepLines w:val="0"/>
              <w:widowControl w:val="0"/>
              <w:jc w:val="center"/>
              <w:rPr>
                <w:sz w:val="16"/>
                <w:szCs w:val="16"/>
                <w:rPrChange w:id="9018" w:author="CR#0188" w:date="2020-04-07T00:40:00Z">
                  <w:rPr>
                    <w:sz w:val="16"/>
                    <w:szCs w:val="16"/>
                  </w:rPr>
                </w:rPrChange>
              </w:rPr>
            </w:pPr>
            <w:r w:rsidRPr="005D24DA">
              <w:rPr>
                <w:sz w:val="16"/>
                <w:szCs w:val="16"/>
                <w:rPrChange w:id="9019"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DD14ED" w:rsidP="008C5BCC">
            <w:pPr>
              <w:pStyle w:val="TAC"/>
              <w:keepNext w:val="0"/>
              <w:keepLines w:val="0"/>
              <w:widowControl w:val="0"/>
              <w:rPr>
                <w:sz w:val="16"/>
                <w:szCs w:val="16"/>
                <w:rPrChange w:id="9020" w:author="CR#0188" w:date="2020-04-07T00:40:00Z">
                  <w:rPr>
                    <w:sz w:val="16"/>
                    <w:szCs w:val="16"/>
                  </w:rPr>
                </w:rPrChange>
              </w:rPr>
            </w:pPr>
            <w:r w:rsidRPr="005D24DA">
              <w:rPr>
                <w:sz w:val="16"/>
                <w:szCs w:val="16"/>
                <w:rPrChange w:id="9021"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L"/>
              <w:keepNext w:val="0"/>
              <w:keepLines w:val="0"/>
              <w:widowControl w:val="0"/>
              <w:rPr>
                <w:sz w:val="16"/>
                <w:szCs w:val="16"/>
                <w:rPrChange w:id="9022" w:author="CR#0188" w:date="2020-04-07T00:40:00Z">
                  <w:rPr>
                    <w:sz w:val="16"/>
                    <w:szCs w:val="16"/>
                  </w:rPr>
                </w:rPrChange>
              </w:rPr>
            </w:pPr>
            <w:r w:rsidRPr="005D24DA">
              <w:rPr>
                <w:sz w:val="16"/>
                <w:szCs w:val="16"/>
                <w:rPrChange w:id="9023" w:author="CR#0188" w:date="2020-04-07T00:40:00Z">
                  <w:rPr>
                    <w:sz w:val="16"/>
                    <w:szCs w:val="16"/>
                  </w:rPr>
                </w:rPrChange>
              </w:rPr>
              <w:t>Agreements from RAN3#96 on:</w:t>
            </w:r>
          </w:p>
          <w:p w:rsidR="00F27A1D" w:rsidRPr="005D24DA" w:rsidRDefault="00F27A1D" w:rsidP="008C5BCC">
            <w:pPr>
              <w:pStyle w:val="TAL"/>
              <w:keepNext w:val="0"/>
              <w:keepLines w:val="0"/>
              <w:widowControl w:val="0"/>
              <w:rPr>
                <w:sz w:val="16"/>
                <w:szCs w:val="16"/>
                <w:rPrChange w:id="9024" w:author="CR#0188" w:date="2020-04-07T00:40:00Z">
                  <w:rPr>
                    <w:sz w:val="16"/>
                    <w:szCs w:val="16"/>
                  </w:rPr>
                </w:rPrChange>
              </w:rPr>
            </w:pPr>
            <w:r w:rsidRPr="005D24DA">
              <w:rPr>
                <w:sz w:val="16"/>
                <w:szCs w:val="16"/>
                <w:rPrChange w:id="9025" w:author="CR#0188" w:date="2020-04-07T00:40:00Z">
                  <w:rPr>
                    <w:sz w:val="16"/>
                    <w:szCs w:val="16"/>
                  </w:rPr>
                </w:rPrChange>
              </w:rPr>
              <w:t>- Network interfaces</w:t>
            </w:r>
          </w:p>
          <w:p w:rsidR="00F27A1D" w:rsidRPr="005D24DA" w:rsidRDefault="0087673D" w:rsidP="008C5BCC">
            <w:pPr>
              <w:pStyle w:val="TAL"/>
              <w:keepNext w:val="0"/>
              <w:keepLines w:val="0"/>
              <w:widowControl w:val="0"/>
              <w:rPr>
                <w:sz w:val="16"/>
                <w:szCs w:val="16"/>
                <w:rPrChange w:id="9026" w:author="CR#0188" w:date="2020-04-07T00:40:00Z">
                  <w:rPr>
                    <w:sz w:val="16"/>
                    <w:szCs w:val="16"/>
                  </w:rPr>
                </w:rPrChange>
              </w:rPr>
            </w:pPr>
            <w:r w:rsidRPr="005D24DA">
              <w:rPr>
                <w:sz w:val="16"/>
                <w:szCs w:val="16"/>
                <w:rPrChange w:id="9027" w:author="CR#0188" w:date="2020-04-07T00:40:00Z">
                  <w:rPr>
                    <w:sz w:val="16"/>
                    <w:szCs w:val="16"/>
                  </w:rPr>
                </w:rPrChange>
              </w:rPr>
              <w:t>- Initial EN-DC</w:t>
            </w:r>
            <w:r w:rsidR="00F27A1D" w:rsidRPr="005D24DA">
              <w:rPr>
                <w:sz w:val="16"/>
                <w:szCs w:val="16"/>
                <w:rPrChange w:id="9028" w:author="CR#0188" w:date="2020-04-07T00:40:00Z">
                  <w:rPr>
                    <w:sz w:val="16"/>
                    <w:szCs w:val="16"/>
                  </w:rPr>
                </w:rPrChange>
              </w:rPr>
              <w:t xml:space="preserve"> operation related aspects</w:t>
            </w:r>
          </w:p>
          <w:p w:rsidR="00F27A1D" w:rsidRPr="005D24DA" w:rsidRDefault="00F27A1D" w:rsidP="008C5BCC">
            <w:pPr>
              <w:pStyle w:val="TAL"/>
              <w:keepNext w:val="0"/>
              <w:keepLines w:val="0"/>
              <w:widowControl w:val="0"/>
              <w:rPr>
                <w:sz w:val="16"/>
                <w:szCs w:val="16"/>
                <w:rPrChange w:id="9029" w:author="CR#0188" w:date="2020-04-07T00:40:00Z">
                  <w:rPr>
                    <w:sz w:val="16"/>
                    <w:szCs w:val="16"/>
                  </w:rPr>
                </w:rPrChange>
              </w:rPr>
            </w:pPr>
            <w:r w:rsidRPr="005D24DA">
              <w:rPr>
                <w:sz w:val="16"/>
                <w:szCs w:val="16"/>
                <w:rPrChange w:id="9030" w:author="CR#0188" w:date="2020-04-07T00:40:00Z">
                  <w:rPr>
                    <w:sz w:val="16"/>
                    <w:szCs w:val="16"/>
                  </w:rPr>
                </w:rPrChange>
              </w:rPr>
              <w:t>- UP related aspects</w:t>
            </w:r>
          </w:p>
          <w:p w:rsidR="00F27A1D" w:rsidRPr="005D24DA" w:rsidRDefault="00F27A1D" w:rsidP="008C5BCC">
            <w:pPr>
              <w:pStyle w:val="TAL"/>
              <w:keepNext w:val="0"/>
              <w:keepLines w:val="0"/>
              <w:widowControl w:val="0"/>
              <w:rPr>
                <w:sz w:val="16"/>
                <w:szCs w:val="16"/>
                <w:rPrChange w:id="9031" w:author="CR#0188" w:date="2020-04-07T00:40:00Z">
                  <w:rPr>
                    <w:sz w:val="16"/>
                    <w:szCs w:val="16"/>
                  </w:rPr>
                </w:rPrChange>
              </w:rPr>
            </w:pPr>
            <w:r w:rsidRPr="005D24DA">
              <w:rPr>
                <w:sz w:val="16"/>
                <w:szCs w:val="16"/>
                <w:rPrChange w:id="9032" w:author="CR#0188" w:date="2020-04-07T00:40:00Z">
                  <w:rPr>
                    <w:sz w:val="16"/>
                    <w:szCs w:val="16"/>
                  </w:rPr>
                </w:rPrChange>
              </w:rPr>
              <w:t>Agreements from RAN2#98 on:</w:t>
            </w:r>
          </w:p>
          <w:p w:rsidR="00F27A1D" w:rsidRPr="005D24DA" w:rsidRDefault="00F27A1D" w:rsidP="008C5BCC">
            <w:pPr>
              <w:pStyle w:val="TAL"/>
              <w:keepNext w:val="0"/>
              <w:keepLines w:val="0"/>
              <w:widowControl w:val="0"/>
              <w:rPr>
                <w:sz w:val="16"/>
                <w:szCs w:val="16"/>
                <w:rPrChange w:id="9033" w:author="CR#0188" w:date="2020-04-07T00:40:00Z">
                  <w:rPr>
                    <w:sz w:val="16"/>
                    <w:szCs w:val="16"/>
                  </w:rPr>
                </w:rPrChange>
              </w:rPr>
            </w:pPr>
            <w:r w:rsidRPr="005D24DA">
              <w:rPr>
                <w:sz w:val="16"/>
                <w:szCs w:val="16"/>
                <w:rPrChange w:id="9034" w:author="CR#0188" w:date="2020-04-07T00:40:00Z">
                  <w:rPr>
                    <w:sz w:val="16"/>
                    <w:szCs w:val="16"/>
                  </w:rPr>
                </w:rPrChange>
              </w:rPr>
              <w:t>- Measurement coordination</w:t>
            </w:r>
          </w:p>
          <w:p w:rsidR="00F27A1D" w:rsidRPr="005D24DA" w:rsidRDefault="00F27A1D" w:rsidP="008C5BCC">
            <w:pPr>
              <w:pStyle w:val="TAL"/>
              <w:keepNext w:val="0"/>
              <w:keepLines w:val="0"/>
              <w:widowControl w:val="0"/>
              <w:rPr>
                <w:sz w:val="16"/>
                <w:szCs w:val="16"/>
                <w:rPrChange w:id="9035" w:author="CR#0188" w:date="2020-04-07T00:40:00Z">
                  <w:rPr>
                    <w:sz w:val="16"/>
                    <w:szCs w:val="16"/>
                  </w:rPr>
                </w:rPrChange>
              </w:rPr>
            </w:pPr>
            <w:r w:rsidRPr="005D24DA">
              <w:rPr>
                <w:sz w:val="16"/>
                <w:szCs w:val="16"/>
                <w:rPrChange w:id="9036" w:author="CR#0188" w:date="2020-04-07T00:40:00Z">
                  <w:rPr>
                    <w:sz w:val="16"/>
                    <w:szCs w:val="16"/>
                  </w:rPr>
                </w:rPrChange>
              </w:rPr>
              <w:t>- UE capability coordination</w:t>
            </w:r>
          </w:p>
          <w:p w:rsidR="00F27A1D" w:rsidRPr="005D24DA" w:rsidRDefault="00F27A1D" w:rsidP="008C5BCC">
            <w:pPr>
              <w:pStyle w:val="TAL"/>
              <w:keepNext w:val="0"/>
              <w:keepLines w:val="0"/>
              <w:widowControl w:val="0"/>
              <w:rPr>
                <w:sz w:val="16"/>
                <w:szCs w:val="16"/>
                <w:rPrChange w:id="9037" w:author="CR#0188" w:date="2020-04-07T00:40:00Z">
                  <w:rPr>
                    <w:sz w:val="16"/>
                    <w:szCs w:val="16"/>
                  </w:rPr>
                </w:rPrChange>
              </w:rPr>
            </w:pPr>
            <w:r w:rsidRPr="005D24DA">
              <w:rPr>
                <w:sz w:val="16"/>
                <w:szCs w:val="16"/>
                <w:rPrChange w:id="9038" w:author="CR#0188" w:date="2020-04-07T00:40:00Z">
                  <w:rPr>
                    <w:sz w:val="16"/>
                    <w:szCs w:val="16"/>
                  </w:rPr>
                </w:rPrChange>
              </w:rPr>
              <w:t>- SCG SRB</w:t>
            </w:r>
          </w:p>
          <w:p w:rsidR="00F27A1D" w:rsidRPr="005D24DA" w:rsidRDefault="0087673D" w:rsidP="008C5BCC">
            <w:pPr>
              <w:pStyle w:val="TAL"/>
              <w:keepNext w:val="0"/>
              <w:keepLines w:val="0"/>
              <w:widowControl w:val="0"/>
              <w:rPr>
                <w:sz w:val="16"/>
                <w:szCs w:val="16"/>
                <w:rPrChange w:id="9039" w:author="CR#0188" w:date="2020-04-07T00:40:00Z">
                  <w:rPr>
                    <w:sz w:val="16"/>
                    <w:szCs w:val="16"/>
                  </w:rPr>
                </w:rPrChange>
              </w:rPr>
            </w:pPr>
            <w:r w:rsidRPr="005D24DA">
              <w:rPr>
                <w:sz w:val="16"/>
                <w:szCs w:val="16"/>
                <w:rPrChange w:id="9040" w:author="CR#0188" w:date="2020-04-07T00:40:00Z">
                  <w:rPr>
                    <w:sz w:val="16"/>
                    <w:szCs w:val="16"/>
                  </w:rPr>
                </w:rPrChange>
              </w:rPr>
              <w:t>Further RAN2 agreements on EN-DC</w:t>
            </w:r>
            <w:r w:rsidR="00F27A1D" w:rsidRPr="005D24DA">
              <w:rPr>
                <w:sz w:val="16"/>
                <w:szCs w:val="16"/>
                <w:rPrChange w:id="9041" w:author="CR#0188" w:date="2020-04-07T00:40:00Z">
                  <w:rPr>
                    <w:sz w:val="16"/>
                    <w:szCs w:val="16"/>
                  </w:rPr>
                </w:rPrChange>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5D24DA" w:rsidRDefault="00F27A1D" w:rsidP="008C5BCC">
            <w:pPr>
              <w:pStyle w:val="TAC"/>
              <w:keepNext w:val="0"/>
              <w:keepLines w:val="0"/>
              <w:widowControl w:val="0"/>
              <w:jc w:val="left"/>
              <w:rPr>
                <w:sz w:val="16"/>
                <w:szCs w:val="16"/>
                <w:rPrChange w:id="9042" w:author="CR#0188" w:date="2020-04-07T00:40:00Z">
                  <w:rPr>
                    <w:sz w:val="16"/>
                    <w:szCs w:val="16"/>
                  </w:rPr>
                </w:rPrChange>
              </w:rPr>
            </w:pPr>
            <w:r w:rsidRPr="005D24DA">
              <w:rPr>
                <w:sz w:val="16"/>
                <w:szCs w:val="16"/>
                <w:rPrChange w:id="9043" w:author="CR#0188" w:date="2020-04-07T00:40:00Z">
                  <w:rPr>
                    <w:sz w:val="16"/>
                    <w:szCs w:val="16"/>
                  </w:rPr>
                </w:rPrChange>
              </w:rPr>
              <w:t>0.1.1</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C"/>
              <w:keepNext w:val="0"/>
              <w:keepLines w:val="0"/>
              <w:widowControl w:val="0"/>
              <w:rPr>
                <w:sz w:val="16"/>
                <w:szCs w:val="16"/>
                <w:rPrChange w:id="9044" w:author="CR#0188" w:date="2020-04-07T00:40:00Z">
                  <w:rPr>
                    <w:sz w:val="16"/>
                    <w:szCs w:val="16"/>
                  </w:rPr>
                </w:rPrChange>
              </w:rPr>
            </w:pPr>
            <w:r w:rsidRPr="005D24DA">
              <w:rPr>
                <w:sz w:val="16"/>
                <w:szCs w:val="16"/>
                <w:rPrChange w:id="9045" w:author="CR#0188" w:date="2020-04-07T00:40:00Z">
                  <w:rPr>
                    <w:sz w:val="16"/>
                    <w:szCs w:val="16"/>
                  </w:rPr>
                </w:rPrChange>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C"/>
              <w:keepNext w:val="0"/>
              <w:keepLines w:val="0"/>
              <w:widowControl w:val="0"/>
              <w:rPr>
                <w:sz w:val="16"/>
                <w:szCs w:val="16"/>
                <w:rPrChange w:id="9046" w:author="CR#0188" w:date="2020-04-07T00:40:00Z">
                  <w:rPr>
                    <w:sz w:val="16"/>
                    <w:szCs w:val="16"/>
                  </w:rPr>
                </w:rPrChange>
              </w:rPr>
            </w:pPr>
            <w:r w:rsidRPr="005D24DA">
              <w:rPr>
                <w:sz w:val="16"/>
                <w:szCs w:val="16"/>
                <w:rPrChange w:id="9047" w:author="CR#0188" w:date="2020-04-07T00:40:00Z">
                  <w:rPr>
                    <w:sz w:val="16"/>
                    <w:szCs w:val="16"/>
                  </w:rPr>
                </w:rPrChange>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C"/>
              <w:keepNext w:val="0"/>
              <w:keepLines w:val="0"/>
              <w:widowControl w:val="0"/>
              <w:rPr>
                <w:sz w:val="16"/>
                <w:szCs w:val="16"/>
                <w:rPrChange w:id="9048" w:author="CR#0188" w:date="2020-04-07T00:40:00Z">
                  <w:rPr>
                    <w:sz w:val="16"/>
                    <w:szCs w:val="16"/>
                  </w:rPr>
                </w:rPrChange>
              </w:rPr>
            </w:pPr>
            <w:r w:rsidRPr="005D24DA">
              <w:rPr>
                <w:sz w:val="16"/>
                <w:szCs w:val="16"/>
                <w:rPrChange w:id="9049" w:author="CR#0188" w:date="2020-04-07T00:40:00Z">
                  <w:rPr>
                    <w:sz w:val="16"/>
                    <w:szCs w:val="16"/>
                  </w:rPr>
                </w:rPrChange>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L"/>
              <w:keepNext w:val="0"/>
              <w:keepLines w:val="0"/>
              <w:widowControl w:val="0"/>
              <w:rPr>
                <w:sz w:val="16"/>
                <w:szCs w:val="16"/>
                <w:rPrChange w:id="9050" w:author="CR#0188" w:date="2020-04-07T00:40:00Z">
                  <w:rPr>
                    <w:sz w:val="16"/>
                    <w:szCs w:val="16"/>
                  </w:rPr>
                </w:rPrChange>
              </w:rPr>
            </w:pPr>
            <w:r w:rsidRPr="005D24DA">
              <w:rPr>
                <w:sz w:val="16"/>
                <w:szCs w:val="16"/>
                <w:rPrChange w:id="9051"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R"/>
              <w:keepNext w:val="0"/>
              <w:keepLines w:val="0"/>
              <w:widowControl w:val="0"/>
              <w:jc w:val="center"/>
              <w:rPr>
                <w:sz w:val="16"/>
                <w:szCs w:val="16"/>
                <w:rPrChange w:id="9052" w:author="CR#0188" w:date="2020-04-07T00:40:00Z">
                  <w:rPr>
                    <w:sz w:val="16"/>
                    <w:szCs w:val="16"/>
                  </w:rPr>
                </w:rPrChange>
              </w:rPr>
            </w:pPr>
            <w:r w:rsidRPr="005D24DA">
              <w:rPr>
                <w:sz w:val="16"/>
                <w:szCs w:val="16"/>
                <w:rPrChange w:id="9053"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C"/>
              <w:keepNext w:val="0"/>
              <w:keepLines w:val="0"/>
              <w:widowControl w:val="0"/>
              <w:rPr>
                <w:sz w:val="16"/>
                <w:szCs w:val="16"/>
                <w:rPrChange w:id="9054" w:author="CR#0188" w:date="2020-04-07T00:40:00Z">
                  <w:rPr>
                    <w:sz w:val="16"/>
                    <w:szCs w:val="16"/>
                  </w:rPr>
                </w:rPrChange>
              </w:rPr>
            </w:pPr>
            <w:r w:rsidRPr="005D24DA">
              <w:rPr>
                <w:sz w:val="16"/>
                <w:szCs w:val="16"/>
                <w:rPrChange w:id="9055"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L"/>
              <w:keepNext w:val="0"/>
              <w:keepLines w:val="0"/>
              <w:widowControl w:val="0"/>
              <w:rPr>
                <w:sz w:val="16"/>
                <w:szCs w:val="16"/>
                <w:rPrChange w:id="9056" w:author="CR#0188" w:date="2020-04-07T00:40:00Z">
                  <w:rPr>
                    <w:sz w:val="16"/>
                    <w:szCs w:val="16"/>
                  </w:rPr>
                </w:rPrChange>
              </w:rPr>
            </w:pPr>
            <w:r w:rsidRPr="005D24DA">
              <w:rPr>
                <w:sz w:val="16"/>
                <w:szCs w:val="16"/>
                <w:rPrChange w:id="9057" w:author="CR#0188" w:date="2020-04-07T00:40:00Z">
                  <w:rPr>
                    <w:sz w:val="16"/>
                    <w:szCs w:val="16"/>
                  </w:rPr>
                </w:rPrChange>
              </w:rPr>
              <w:t>Endorsed version at RAN2 NR AH2, also including:</w:t>
            </w:r>
          </w:p>
          <w:p w:rsidR="0087673D" w:rsidRPr="005D24DA" w:rsidRDefault="0087673D" w:rsidP="008C5BCC">
            <w:pPr>
              <w:pStyle w:val="TAL"/>
              <w:keepNext w:val="0"/>
              <w:keepLines w:val="0"/>
              <w:widowControl w:val="0"/>
              <w:rPr>
                <w:sz w:val="16"/>
                <w:szCs w:val="16"/>
                <w:rPrChange w:id="9058" w:author="CR#0188" w:date="2020-04-07T00:40:00Z">
                  <w:rPr>
                    <w:sz w:val="16"/>
                    <w:szCs w:val="16"/>
                  </w:rPr>
                </w:rPrChange>
              </w:rPr>
            </w:pPr>
            <w:r w:rsidRPr="005D24DA">
              <w:rPr>
                <w:sz w:val="16"/>
                <w:szCs w:val="16"/>
                <w:rPrChange w:id="9059" w:author="CR#0188" w:date="2020-04-07T00:40:00Z">
                  <w:rPr>
                    <w:sz w:val="16"/>
                    <w:szCs w:val="16"/>
                  </w:rPr>
                </w:rPrChange>
              </w:rPr>
              <w:t>Initial description of procedures for MR-DC with 5GC</w:t>
            </w:r>
          </w:p>
          <w:p w:rsidR="0087673D" w:rsidRPr="005D24DA" w:rsidRDefault="0087673D" w:rsidP="008C5BCC">
            <w:pPr>
              <w:pStyle w:val="TAL"/>
              <w:keepNext w:val="0"/>
              <w:keepLines w:val="0"/>
              <w:widowControl w:val="0"/>
              <w:rPr>
                <w:sz w:val="16"/>
                <w:szCs w:val="16"/>
                <w:rPrChange w:id="9060" w:author="CR#0188" w:date="2020-04-07T00:40:00Z">
                  <w:rPr>
                    <w:sz w:val="16"/>
                    <w:szCs w:val="16"/>
                  </w:rPr>
                </w:rPrChange>
              </w:rPr>
            </w:pPr>
            <w:r w:rsidRPr="005D24DA">
              <w:rPr>
                <w:sz w:val="16"/>
                <w:szCs w:val="16"/>
                <w:rPrChange w:id="9061" w:author="CR#0188" w:date="2020-04-07T00:40:00Z">
                  <w:rPr>
                    <w:sz w:val="16"/>
                    <w:szCs w:val="16"/>
                  </w:rPr>
                </w:rPrChange>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5D24DA" w:rsidRDefault="0087673D" w:rsidP="008C5BCC">
            <w:pPr>
              <w:pStyle w:val="TAC"/>
              <w:keepNext w:val="0"/>
              <w:keepLines w:val="0"/>
              <w:widowControl w:val="0"/>
              <w:jc w:val="left"/>
              <w:rPr>
                <w:sz w:val="16"/>
                <w:szCs w:val="16"/>
                <w:rPrChange w:id="9062" w:author="CR#0188" w:date="2020-04-07T00:40:00Z">
                  <w:rPr>
                    <w:sz w:val="16"/>
                    <w:szCs w:val="16"/>
                  </w:rPr>
                </w:rPrChange>
              </w:rPr>
            </w:pPr>
            <w:r w:rsidRPr="005D24DA">
              <w:rPr>
                <w:sz w:val="16"/>
                <w:szCs w:val="16"/>
                <w:rPrChange w:id="9063" w:author="CR#0188" w:date="2020-04-07T00:40:00Z">
                  <w:rPr>
                    <w:sz w:val="16"/>
                    <w:szCs w:val="16"/>
                  </w:rPr>
                </w:rPrChange>
              </w:rPr>
              <w:t>0.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C"/>
              <w:keepNext w:val="0"/>
              <w:keepLines w:val="0"/>
              <w:widowControl w:val="0"/>
              <w:rPr>
                <w:sz w:val="16"/>
                <w:szCs w:val="16"/>
                <w:rPrChange w:id="9064" w:author="CR#0188" w:date="2020-04-07T00:40:00Z">
                  <w:rPr>
                    <w:sz w:val="16"/>
                    <w:szCs w:val="16"/>
                  </w:rPr>
                </w:rPrChange>
              </w:rPr>
            </w:pPr>
            <w:r w:rsidRPr="005D24DA">
              <w:rPr>
                <w:sz w:val="16"/>
                <w:szCs w:val="16"/>
                <w:rPrChange w:id="9065" w:author="CR#0188" w:date="2020-04-07T00:40:00Z">
                  <w:rPr>
                    <w:sz w:val="16"/>
                    <w:szCs w:val="16"/>
                  </w:rPr>
                </w:rPrChange>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C"/>
              <w:keepNext w:val="0"/>
              <w:keepLines w:val="0"/>
              <w:widowControl w:val="0"/>
              <w:rPr>
                <w:sz w:val="16"/>
                <w:szCs w:val="16"/>
                <w:rPrChange w:id="9066" w:author="CR#0188" w:date="2020-04-07T00:40:00Z">
                  <w:rPr>
                    <w:sz w:val="16"/>
                    <w:szCs w:val="16"/>
                  </w:rPr>
                </w:rPrChange>
              </w:rPr>
            </w:pPr>
            <w:r w:rsidRPr="005D24DA">
              <w:rPr>
                <w:sz w:val="16"/>
                <w:szCs w:val="16"/>
                <w:rPrChange w:id="9067" w:author="CR#0188" w:date="2020-04-07T00:40:00Z">
                  <w:rPr>
                    <w:sz w:val="16"/>
                    <w:szCs w:val="16"/>
                  </w:rPr>
                </w:rPrChang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C"/>
              <w:keepNext w:val="0"/>
              <w:keepLines w:val="0"/>
              <w:widowControl w:val="0"/>
              <w:rPr>
                <w:sz w:val="16"/>
                <w:szCs w:val="16"/>
                <w:rPrChange w:id="9068" w:author="CR#0188" w:date="2020-04-07T00:40:00Z">
                  <w:rPr>
                    <w:sz w:val="16"/>
                    <w:szCs w:val="16"/>
                  </w:rPr>
                </w:rPrChange>
              </w:rPr>
            </w:pPr>
            <w:r w:rsidRPr="005D24DA">
              <w:rPr>
                <w:sz w:val="16"/>
                <w:szCs w:val="16"/>
                <w:rPrChange w:id="9069" w:author="CR#0188" w:date="2020-04-07T00:40:00Z">
                  <w:rPr>
                    <w:sz w:val="16"/>
                    <w:szCs w:val="16"/>
                  </w:rPr>
                </w:rPrChange>
              </w:rPr>
              <w:t>R2-170</w:t>
            </w:r>
            <w:r w:rsidR="00D81456" w:rsidRPr="005D24DA">
              <w:rPr>
                <w:sz w:val="16"/>
                <w:szCs w:val="16"/>
                <w:rPrChange w:id="9070" w:author="CR#0188" w:date="2020-04-07T00:40:00Z">
                  <w:rPr>
                    <w:sz w:val="16"/>
                    <w:szCs w:val="16"/>
                  </w:rPr>
                </w:rPrChange>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L"/>
              <w:keepNext w:val="0"/>
              <w:keepLines w:val="0"/>
              <w:widowControl w:val="0"/>
              <w:rPr>
                <w:sz w:val="16"/>
                <w:szCs w:val="16"/>
                <w:rPrChange w:id="9071" w:author="CR#0188" w:date="2020-04-07T00:40:00Z">
                  <w:rPr>
                    <w:sz w:val="16"/>
                    <w:szCs w:val="16"/>
                  </w:rPr>
                </w:rPrChange>
              </w:rPr>
            </w:pPr>
            <w:r w:rsidRPr="005D24DA">
              <w:rPr>
                <w:sz w:val="16"/>
                <w:szCs w:val="16"/>
                <w:rPrChange w:id="9072"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R"/>
              <w:keepNext w:val="0"/>
              <w:keepLines w:val="0"/>
              <w:widowControl w:val="0"/>
              <w:jc w:val="center"/>
              <w:rPr>
                <w:sz w:val="16"/>
                <w:szCs w:val="16"/>
                <w:rPrChange w:id="9073" w:author="CR#0188" w:date="2020-04-07T00:40:00Z">
                  <w:rPr>
                    <w:sz w:val="16"/>
                    <w:szCs w:val="16"/>
                  </w:rPr>
                </w:rPrChange>
              </w:rPr>
            </w:pPr>
            <w:r w:rsidRPr="005D24DA">
              <w:rPr>
                <w:sz w:val="16"/>
                <w:szCs w:val="16"/>
                <w:rPrChange w:id="9074"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C"/>
              <w:keepNext w:val="0"/>
              <w:keepLines w:val="0"/>
              <w:widowControl w:val="0"/>
              <w:rPr>
                <w:sz w:val="16"/>
                <w:szCs w:val="16"/>
                <w:rPrChange w:id="9075" w:author="CR#0188" w:date="2020-04-07T00:40:00Z">
                  <w:rPr>
                    <w:sz w:val="16"/>
                    <w:szCs w:val="16"/>
                  </w:rPr>
                </w:rPrChange>
              </w:rPr>
            </w:pPr>
            <w:r w:rsidRPr="005D24DA">
              <w:rPr>
                <w:sz w:val="16"/>
                <w:szCs w:val="16"/>
                <w:rPrChange w:id="9076"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L"/>
              <w:keepNext w:val="0"/>
              <w:keepLines w:val="0"/>
              <w:widowControl w:val="0"/>
              <w:rPr>
                <w:sz w:val="16"/>
                <w:szCs w:val="16"/>
                <w:rPrChange w:id="9077" w:author="CR#0188" w:date="2020-04-07T00:40:00Z">
                  <w:rPr>
                    <w:sz w:val="16"/>
                    <w:szCs w:val="16"/>
                  </w:rPr>
                </w:rPrChange>
              </w:rPr>
            </w:pPr>
            <w:r w:rsidRPr="005D24DA">
              <w:rPr>
                <w:sz w:val="16"/>
                <w:szCs w:val="16"/>
                <w:rPrChange w:id="9078" w:author="CR#0188" w:date="2020-04-07T00:40:00Z">
                  <w:rPr>
                    <w:sz w:val="16"/>
                    <w:szCs w:val="16"/>
                  </w:rPr>
                </w:rPrChange>
              </w:rPr>
              <w:t>Agreements from RAN3</w:t>
            </w:r>
            <w:r w:rsidR="00046BF2" w:rsidRPr="005D24DA">
              <w:rPr>
                <w:sz w:val="16"/>
                <w:szCs w:val="16"/>
                <w:rPrChange w:id="9079" w:author="CR#0188" w:date="2020-04-07T00:40:00Z">
                  <w:rPr>
                    <w:sz w:val="16"/>
                    <w:szCs w:val="16"/>
                  </w:rPr>
                </w:rPrChange>
              </w:rPr>
              <w:t xml:space="preserve">  NR AH2</w:t>
            </w:r>
            <w:r w:rsidRPr="005D24DA">
              <w:rPr>
                <w:sz w:val="16"/>
                <w:szCs w:val="16"/>
                <w:rPrChange w:id="9080" w:author="CR#0188" w:date="2020-04-07T00:40:00Z">
                  <w:rPr>
                    <w:sz w:val="16"/>
                    <w:szCs w:val="16"/>
                  </w:rPr>
                </w:rPrChange>
              </w:rPr>
              <w:t xml:space="preserve"> on:</w:t>
            </w:r>
          </w:p>
          <w:p w:rsidR="002D0334" w:rsidRPr="005D24DA" w:rsidRDefault="002D0334" w:rsidP="008C5BCC">
            <w:pPr>
              <w:pStyle w:val="TAL"/>
              <w:keepNext w:val="0"/>
              <w:keepLines w:val="0"/>
              <w:widowControl w:val="0"/>
              <w:rPr>
                <w:sz w:val="16"/>
                <w:szCs w:val="16"/>
                <w:rPrChange w:id="9081" w:author="CR#0188" w:date="2020-04-07T00:40:00Z">
                  <w:rPr>
                    <w:sz w:val="16"/>
                    <w:szCs w:val="16"/>
                  </w:rPr>
                </w:rPrChange>
              </w:rPr>
            </w:pPr>
            <w:r w:rsidRPr="005D24DA">
              <w:rPr>
                <w:sz w:val="16"/>
                <w:szCs w:val="16"/>
                <w:rPrChange w:id="9082" w:author="CR#0188" w:date="2020-04-07T00:40:00Z">
                  <w:rPr>
                    <w:sz w:val="16"/>
                    <w:szCs w:val="16"/>
                  </w:rPr>
                </w:rPrChange>
              </w:rPr>
              <w:t xml:space="preserve">- </w:t>
            </w:r>
            <w:r w:rsidR="00046BF2" w:rsidRPr="005D24DA">
              <w:rPr>
                <w:sz w:val="16"/>
                <w:szCs w:val="16"/>
                <w:rPrChange w:id="9083" w:author="CR#0188" w:date="2020-04-07T00:40:00Z">
                  <w:rPr>
                    <w:sz w:val="16"/>
                    <w:szCs w:val="16"/>
                  </w:rPr>
                </w:rPrChange>
              </w:rPr>
              <w:t>Data forwarding for SCG split bearer</w:t>
            </w:r>
          </w:p>
          <w:p w:rsidR="002D0334" w:rsidRPr="005D24DA" w:rsidRDefault="002D0334" w:rsidP="008C5BCC">
            <w:pPr>
              <w:pStyle w:val="TAL"/>
              <w:keepNext w:val="0"/>
              <w:keepLines w:val="0"/>
              <w:widowControl w:val="0"/>
              <w:rPr>
                <w:sz w:val="16"/>
                <w:szCs w:val="16"/>
                <w:rPrChange w:id="9084" w:author="CR#0188" w:date="2020-04-07T00:40:00Z">
                  <w:rPr>
                    <w:sz w:val="16"/>
                    <w:szCs w:val="16"/>
                  </w:rPr>
                </w:rPrChange>
              </w:rPr>
            </w:pPr>
            <w:r w:rsidRPr="005D24DA">
              <w:rPr>
                <w:sz w:val="16"/>
                <w:szCs w:val="16"/>
                <w:rPrChange w:id="9085" w:author="CR#0188" w:date="2020-04-07T00:40:00Z">
                  <w:rPr>
                    <w:sz w:val="16"/>
                    <w:szCs w:val="16"/>
                  </w:rPr>
                </w:rPrChange>
              </w:rPr>
              <w:t xml:space="preserve">- </w:t>
            </w:r>
            <w:r w:rsidR="00C94732" w:rsidRPr="005D24DA">
              <w:rPr>
                <w:sz w:val="16"/>
                <w:szCs w:val="16"/>
                <w:rPrChange w:id="9086" w:author="CR#0188" w:date="2020-04-07T00:40:00Z">
                  <w:rPr>
                    <w:sz w:val="16"/>
                    <w:szCs w:val="16"/>
                  </w:rPr>
                </w:rPrChange>
              </w:rPr>
              <w:t>Path Update p</w:t>
            </w:r>
            <w:r w:rsidR="00046BF2" w:rsidRPr="005D24DA">
              <w:rPr>
                <w:sz w:val="16"/>
                <w:szCs w:val="16"/>
                <w:rPrChange w:id="9087" w:author="CR#0188" w:date="2020-04-07T00:40:00Z">
                  <w:rPr>
                    <w:sz w:val="16"/>
                    <w:szCs w:val="16"/>
                  </w:rPr>
                </w:rPrChange>
              </w:rPr>
              <w:t>rocedure</w:t>
            </w:r>
          </w:p>
          <w:p w:rsidR="002D0334" w:rsidRPr="005D24DA" w:rsidRDefault="002D0334" w:rsidP="008C5BCC">
            <w:pPr>
              <w:pStyle w:val="TAL"/>
              <w:keepNext w:val="0"/>
              <w:keepLines w:val="0"/>
              <w:widowControl w:val="0"/>
              <w:rPr>
                <w:sz w:val="16"/>
                <w:szCs w:val="16"/>
                <w:rPrChange w:id="9088" w:author="CR#0188" w:date="2020-04-07T00:40:00Z">
                  <w:rPr>
                    <w:sz w:val="16"/>
                    <w:szCs w:val="16"/>
                  </w:rPr>
                </w:rPrChange>
              </w:rPr>
            </w:pPr>
            <w:r w:rsidRPr="005D24DA">
              <w:rPr>
                <w:sz w:val="16"/>
                <w:szCs w:val="16"/>
                <w:rPrChange w:id="9089" w:author="CR#0188" w:date="2020-04-07T00:40:00Z">
                  <w:rPr>
                    <w:sz w:val="16"/>
                    <w:szCs w:val="16"/>
                  </w:rPr>
                </w:rPrChange>
              </w:rPr>
              <w:t xml:space="preserve">Agreements from </w:t>
            </w:r>
            <w:r w:rsidR="00046BF2" w:rsidRPr="005D24DA">
              <w:rPr>
                <w:sz w:val="16"/>
                <w:szCs w:val="16"/>
                <w:rPrChange w:id="9090" w:author="CR#0188" w:date="2020-04-07T00:40:00Z">
                  <w:rPr>
                    <w:sz w:val="16"/>
                    <w:szCs w:val="16"/>
                  </w:rPr>
                </w:rPrChange>
              </w:rPr>
              <w:t>RAN2  NR AH2</w:t>
            </w:r>
            <w:r w:rsidR="00C94732" w:rsidRPr="005D24DA">
              <w:rPr>
                <w:sz w:val="16"/>
                <w:szCs w:val="16"/>
                <w:rPrChange w:id="9091" w:author="CR#0188" w:date="2020-04-07T00:40:00Z">
                  <w:rPr>
                    <w:sz w:val="16"/>
                    <w:szCs w:val="16"/>
                  </w:rPr>
                </w:rPrChange>
              </w:rPr>
              <w:t xml:space="preserve"> on</w:t>
            </w:r>
            <w:r w:rsidRPr="005D24DA">
              <w:rPr>
                <w:sz w:val="16"/>
                <w:szCs w:val="16"/>
                <w:rPrChange w:id="9092" w:author="CR#0188" w:date="2020-04-07T00:40:00Z">
                  <w:rPr>
                    <w:sz w:val="16"/>
                    <w:szCs w:val="16"/>
                  </w:rPr>
                </w:rPrChange>
              </w:rPr>
              <w:t>:</w:t>
            </w:r>
          </w:p>
          <w:p w:rsidR="00046BF2" w:rsidRPr="005D24DA" w:rsidRDefault="002D0334" w:rsidP="008C5BCC">
            <w:pPr>
              <w:pStyle w:val="TAL"/>
              <w:keepNext w:val="0"/>
              <w:keepLines w:val="0"/>
              <w:widowControl w:val="0"/>
              <w:rPr>
                <w:sz w:val="16"/>
                <w:szCs w:val="16"/>
                <w:rPrChange w:id="9093" w:author="CR#0188" w:date="2020-04-07T00:40:00Z">
                  <w:rPr>
                    <w:sz w:val="16"/>
                    <w:szCs w:val="16"/>
                  </w:rPr>
                </w:rPrChange>
              </w:rPr>
            </w:pPr>
            <w:r w:rsidRPr="005D24DA">
              <w:rPr>
                <w:sz w:val="16"/>
                <w:szCs w:val="16"/>
                <w:rPrChange w:id="9094" w:author="CR#0188" w:date="2020-04-07T00:40:00Z">
                  <w:rPr>
                    <w:sz w:val="16"/>
                    <w:szCs w:val="16"/>
                  </w:rPr>
                </w:rPrChange>
              </w:rPr>
              <w:t xml:space="preserve">- </w:t>
            </w:r>
            <w:r w:rsidR="00046BF2" w:rsidRPr="005D24DA">
              <w:rPr>
                <w:sz w:val="16"/>
                <w:szCs w:val="16"/>
                <w:rPrChange w:id="9095" w:author="CR#0188" w:date="2020-04-07T00:40:00Z">
                  <w:rPr>
                    <w:sz w:val="16"/>
                    <w:szCs w:val="16"/>
                  </w:rPr>
                </w:rPrChange>
              </w:rPr>
              <w:t>Bearer type harmonization</w:t>
            </w:r>
            <w:r w:rsidR="00C94732" w:rsidRPr="005D24DA">
              <w:rPr>
                <w:sz w:val="16"/>
                <w:szCs w:val="16"/>
                <w:rPrChange w:id="9096" w:author="CR#0188" w:date="2020-04-07T00:40:00Z">
                  <w:rPr>
                    <w:sz w:val="16"/>
                    <w:szCs w:val="16"/>
                  </w:rPr>
                </w:rPrChange>
              </w:rPr>
              <w:t xml:space="preserve"> / bearer type change</w:t>
            </w:r>
          </w:p>
          <w:p w:rsidR="00C94732" w:rsidRPr="005D24DA" w:rsidRDefault="00C94732" w:rsidP="008C5BCC">
            <w:pPr>
              <w:pStyle w:val="TAL"/>
              <w:keepNext w:val="0"/>
              <w:keepLines w:val="0"/>
              <w:widowControl w:val="0"/>
              <w:rPr>
                <w:sz w:val="16"/>
                <w:szCs w:val="16"/>
                <w:rPrChange w:id="9097" w:author="CR#0188" w:date="2020-04-07T00:40:00Z">
                  <w:rPr>
                    <w:sz w:val="16"/>
                    <w:szCs w:val="16"/>
                  </w:rPr>
                </w:rPrChange>
              </w:rPr>
            </w:pPr>
            <w:r w:rsidRPr="005D24DA">
              <w:rPr>
                <w:sz w:val="16"/>
                <w:szCs w:val="16"/>
                <w:rPrChange w:id="9098" w:author="CR#0188" w:date="2020-04-07T00:40:00Z">
                  <w:rPr>
                    <w:sz w:val="16"/>
                    <w:szCs w:val="16"/>
                  </w:rPr>
                </w:rPrChange>
              </w:rPr>
              <w:t>- UE capability coordination</w:t>
            </w:r>
          </w:p>
          <w:p w:rsidR="00046BF2" w:rsidRPr="005D24DA" w:rsidRDefault="00046BF2" w:rsidP="008C5BCC">
            <w:pPr>
              <w:pStyle w:val="TAL"/>
              <w:keepNext w:val="0"/>
              <w:keepLines w:val="0"/>
              <w:widowControl w:val="0"/>
              <w:rPr>
                <w:sz w:val="16"/>
                <w:szCs w:val="16"/>
                <w:rPrChange w:id="9099" w:author="CR#0188" w:date="2020-04-07T00:40:00Z">
                  <w:rPr>
                    <w:sz w:val="16"/>
                    <w:szCs w:val="16"/>
                  </w:rPr>
                </w:rPrChange>
              </w:rPr>
            </w:pPr>
            <w:r w:rsidRPr="005D24DA">
              <w:rPr>
                <w:sz w:val="16"/>
                <w:szCs w:val="16"/>
                <w:rPrChange w:id="9100" w:author="CR#0188" w:date="2020-04-07T00:40:00Z">
                  <w:rPr>
                    <w:sz w:val="16"/>
                    <w:szCs w:val="16"/>
                  </w:rPr>
                </w:rPrChange>
              </w:rPr>
              <w:t xml:space="preserve">- </w:t>
            </w:r>
            <w:r w:rsidR="00C94732" w:rsidRPr="005D24DA">
              <w:rPr>
                <w:sz w:val="16"/>
                <w:szCs w:val="16"/>
                <w:rPrChange w:id="9101" w:author="CR#0188" w:date="2020-04-07T00:40:00Z">
                  <w:rPr>
                    <w:sz w:val="16"/>
                    <w:szCs w:val="16"/>
                  </w:rPr>
                </w:rPrChange>
              </w:rPr>
              <w:t>SRB3 (SCG SRB)</w:t>
            </w:r>
          </w:p>
          <w:p w:rsidR="00C94732" w:rsidRPr="005D24DA" w:rsidRDefault="00C94732" w:rsidP="008C5BCC">
            <w:pPr>
              <w:pStyle w:val="TAL"/>
              <w:keepNext w:val="0"/>
              <w:keepLines w:val="0"/>
              <w:widowControl w:val="0"/>
              <w:rPr>
                <w:sz w:val="16"/>
                <w:szCs w:val="16"/>
                <w:rPrChange w:id="9102" w:author="CR#0188" w:date="2020-04-07T00:40:00Z">
                  <w:rPr>
                    <w:sz w:val="16"/>
                    <w:szCs w:val="16"/>
                  </w:rPr>
                </w:rPrChange>
              </w:rPr>
            </w:pPr>
            <w:r w:rsidRPr="005D24DA">
              <w:rPr>
                <w:sz w:val="16"/>
                <w:szCs w:val="16"/>
                <w:rPrChange w:id="9103" w:author="CR#0188" w:date="2020-04-07T00:40:00Z">
                  <w:rPr>
                    <w:sz w:val="16"/>
                    <w:szCs w:val="16"/>
                  </w:rPr>
                </w:rPrChange>
              </w:rPr>
              <w:t>- MCG Split SRB</w:t>
            </w:r>
          </w:p>
          <w:p w:rsidR="002D0334" w:rsidRPr="005D24DA" w:rsidRDefault="00C94732" w:rsidP="008C5BCC">
            <w:pPr>
              <w:pStyle w:val="TAL"/>
              <w:keepNext w:val="0"/>
              <w:keepLines w:val="0"/>
              <w:widowControl w:val="0"/>
              <w:rPr>
                <w:sz w:val="16"/>
                <w:szCs w:val="16"/>
                <w:rPrChange w:id="9104" w:author="CR#0188" w:date="2020-04-07T00:40:00Z">
                  <w:rPr>
                    <w:sz w:val="16"/>
                    <w:szCs w:val="16"/>
                  </w:rPr>
                </w:rPrChange>
              </w:rPr>
            </w:pPr>
            <w:r w:rsidRPr="005D24DA">
              <w:rPr>
                <w:sz w:val="16"/>
                <w:szCs w:val="16"/>
                <w:rPrChange w:id="9105" w:author="CR#0188" w:date="2020-04-07T00:40:00Z">
                  <w:rPr>
                    <w:sz w:val="16"/>
                    <w:szCs w:val="16"/>
                  </w:rPr>
                </w:rPrChange>
              </w:rPr>
              <w:t>- SN failure handling</w:t>
            </w:r>
          </w:p>
          <w:p w:rsidR="00C94732" w:rsidRPr="005D24DA" w:rsidRDefault="00C94732" w:rsidP="008C5BCC">
            <w:pPr>
              <w:pStyle w:val="TAL"/>
              <w:keepNext w:val="0"/>
              <w:keepLines w:val="0"/>
              <w:widowControl w:val="0"/>
              <w:rPr>
                <w:sz w:val="16"/>
                <w:szCs w:val="16"/>
                <w:rPrChange w:id="9106" w:author="CR#0188" w:date="2020-04-07T00:40:00Z">
                  <w:rPr>
                    <w:sz w:val="16"/>
                    <w:szCs w:val="16"/>
                  </w:rPr>
                </w:rPrChange>
              </w:rPr>
            </w:pPr>
            <w:r w:rsidRPr="005D24DA">
              <w:rPr>
                <w:sz w:val="16"/>
                <w:szCs w:val="16"/>
                <w:rPrChange w:id="9107" w:author="CR#0188" w:date="2020-04-07T00:40:00Z">
                  <w:rPr>
                    <w:sz w:val="16"/>
                    <w:szCs w:val="16"/>
                  </w:rPr>
                </w:rPrChange>
              </w:rPr>
              <w:t>- Security handling</w:t>
            </w:r>
          </w:p>
          <w:p w:rsidR="00C94732" w:rsidRPr="005D24DA" w:rsidRDefault="00C94732" w:rsidP="008C5BCC">
            <w:pPr>
              <w:pStyle w:val="TAL"/>
              <w:keepNext w:val="0"/>
              <w:keepLines w:val="0"/>
              <w:widowControl w:val="0"/>
              <w:rPr>
                <w:sz w:val="16"/>
                <w:szCs w:val="16"/>
                <w:rPrChange w:id="9108" w:author="CR#0188" w:date="2020-04-07T00:40:00Z">
                  <w:rPr>
                    <w:sz w:val="16"/>
                    <w:szCs w:val="16"/>
                  </w:rPr>
                </w:rPrChange>
              </w:rPr>
            </w:pPr>
            <w:r w:rsidRPr="005D24DA">
              <w:rPr>
                <w:sz w:val="16"/>
                <w:szCs w:val="16"/>
                <w:rPrChange w:id="9109" w:author="CR#0188" w:date="2020-04-07T00:40:00Z">
                  <w:rPr>
                    <w:sz w:val="16"/>
                    <w:szCs w:val="16"/>
                  </w:rPr>
                </w:rPrChange>
              </w:rPr>
              <w:t>- SN Addition procedure</w:t>
            </w:r>
          </w:p>
          <w:p w:rsidR="002D0334" w:rsidRPr="005D24DA" w:rsidRDefault="00C94732" w:rsidP="008C5BCC">
            <w:pPr>
              <w:pStyle w:val="TAL"/>
              <w:keepNext w:val="0"/>
              <w:keepLines w:val="0"/>
              <w:widowControl w:val="0"/>
              <w:rPr>
                <w:sz w:val="16"/>
                <w:szCs w:val="16"/>
                <w:rPrChange w:id="9110" w:author="CR#0188" w:date="2020-04-07T00:40:00Z">
                  <w:rPr>
                    <w:sz w:val="16"/>
                    <w:szCs w:val="16"/>
                  </w:rPr>
                </w:rPrChange>
              </w:rPr>
            </w:pPr>
            <w:r w:rsidRPr="005D24DA">
              <w:rPr>
                <w:sz w:val="16"/>
                <w:szCs w:val="16"/>
                <w:rPrChange w:id="9111" w:author="CR#0188" w:date="2020-04-07T00:40:00Z">
                  <w:rPr>
                    <w:sz w:val="16"/>
                    <w:szCs w:val="16"/>
                  </w:rPr>
                </w:rPrChange>
              </w:rPr>
              <w:t>- MN initiated SN Modification/Release procedures</w:t>
            </w:r>
          </w:p>
          <w:p w:rsidR="00C94732" w:rsidRPr="005D24DA" w:rsidRDefault="00C94732" w:rsidP="008C5BCC">
            <w:pPr>
              <w:pStyle w:val="TAL"/>
              <w:keepNext w:val="0"/>
              <w:keepLines w:val="0"/>
              <w:widowControl w:val="0"/>
              <w:rPr>
                <w:sz w:val="16"/>
                <w:szCs w:val="16"/>
                <w:rPrChange w:id="9112" w:author="CR#0188" w:date="2020-04-07T00:40:00Z">
                  <w:rPr>
                    <w:sz w:val="16"/>
                    <w:szCs w:val="16"/>
                  </w:rPr>
                </w:rPrChange>
              </w:rPr>
            </w:pPr>
            <w:r w:rsidRPr="005D24DA">
              <w:rPr>
                <w:sz w:val="16"/>
                <w:szCs w:val="16"/>
                <w:rPrChange w:id="9113" w:author="CR#0188" w:date="2020-04-07T00:40:00Z">
                  <w:rPr>
                    <w:sz w:val="16"/>
                    <w:szCs w:val="16"/>
                  </w:rPr>
                </w:rPrChange>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5D24DA" w:rsidRDefault="002D0334" w:rsidP="008C5BCC">
            <w:pPr>
              <w:pStyle w:val="TAC"/>
              <w:keepNext w:val="0"/>
              <w:keepLines w:val="0"/>
              <w:widowControl w:val="0"/>
              <w:jc w:val="left"/>
              <w:rPr>
                <w:sz w:val="16"/>
                <w:szCs w:val="16"/>
                <w:rPrChange w:id="9114" w:author="CR#0188" w:date="2020-04-07T00:40:00Z">
                  <w:rPr>
                    <w:sz w:val="16"/>
                    <w:szCs w:val="16"/>
                  </w:rPr>
                </w:rPrChange>
              </w:rPr>
            </w:pPr>
            <w:r w:rsidRPr="005D24DA">
              <w:rPr>
                <w:sz w:val="16"/>
                <w:szCs w:val="16"/>
                <w:rPrChange w:id="9115" w:author="CR#0188" w:date="2020-04-07T00:40:00Z">
                  <w:rPr>
                    <w:sz w:val="16"/>
                    <w:szCs w:val="16"/>
                  </w:rPr>
                </w:rPrChange>
              </w:rPr>
              <w:t>0.2.1</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C"/>
              <w:keepNext w:val="0"/>
              <w:keepLines w:val="0"/>
              <w:widowControl w:val="0"/>
              <w:rPr>
                <w:sz w:val="16"/>
                <w:szCs w:val="16"/>
                <w:rPrChange w:id="9116" w:author="CR#0188" w:date="2020-04-07T00:40:00Z">
                  <w:rPr>
                    <w:sz w:val="16"/>
                    <w:szCs w:val="16"/>
                  </w:rPr>
                </w:rPrChange>
              </w:rPr>
            </w:pPr>
            <w:r w:rsidRPr="005D24DA">
              <w:rPr>
                <w:sz w:val="16"/>
                <w:szCs w:val="16"/>
                <w:rPrChange w:id="9117" w:author="CR#0188" w:date="2020-04-07T00:40:00Z">
                  <w:rPr>
                    <w:sz w:val="16"/>
                    <w:szCs w:val="16"/>
                  </w:rPr>
                </w:rPrChange>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C"/>
              <w:keepNext w:val="0"/>
              <w:keepLines w:val="0"/>
              <w:widowControl w:val="0"/>
              <w:rPr>
                <w:sz w:val="16"/>
                <w:szCs w:val="16"/>
                <w:rPrChange w:id="9118" w:author="CR#0188" w:date="2020-04-07T00:40:00Z">
                  <w:rPr>
                    <w:sz w:val="16"/>
                    <w:szCs w:val="16"/>
                  </w:rPr>
                </w:rPrChange>
              </w:rPr>
            </w:pPr>
            <w:r w:rsidRPr="005D24DA">
              <w:rPr>
                <w:sz w:val="16"/>
                <w:szCs w:val="16"/>
                <w:rPrChange w:id="9119" w:author="CR#0188" w:date="2020-04-07T00:40:00Z">
                  <w:rPr>
                    <w:sz w:val="16"/>
                    <w:szCs w:val="16"/>
                  </w:rPr>
                </w:rPrChang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C"/>
              <w:keepNext w:val="0"/>
              <w:keepLines w:val="0"/>
              <w:widowControl w:val="0"/>
              <w:rPr>
                <w:sz w:val="16"/>
                <w:szCs w:val="16"/>
                <w:rPrChange w:id="9120" w:author="CR#0188" w:date="2020-04-07T00:40:00Z">
                  <w:rPr>
                    <w:sz w:val="16"/>
                    <w:szCs w:val="16"/>
                  </w:rPr>
                </w:rPrChange>
              </w:rPr>
            </w:pPr>
            <w:r w:rsidRPr="005D24DA">
              <w:rPr>
                <w:sz w:val="16"/>
                <w:szCs w:val="16"/>
                <w:rPrChange w:id="9121" w:author="CR#0188" w:date="2020-04-07T00:40:00Z">
                  <w:rPr>
                    <w:sz w:val="16"/>
                    <w:szCs w:val="16"/>
                  </w:rPr>
                </w:rPrChange>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L"/>
              <w:keepNext w:val="0"/>
              <w:keepLines w:val="0"/>
              <w:widowControl w:val="0"/>
              <w:rPr>
                <w:sz w:val="16"/>
                <w:szCs w:val="16"/>
                <w:rPrChange w:id="9122" w:author="CR#0188" w:date="2020-04-07T00:40:00Z">
                  <w:rPr>
                    <w:sz w:val="16"/>
                    <w:szCs w:val="16"/>
                  </w:rPr>
                </w:rPrChange>
              </w:rPr>
            </w:pPr>
            <w:r w:rsidRPr="005D24DA">
              <w:rPr>
                <w:sz w:val="16"/>
                <w:szCs w:val="16"/>
                <w:rPrChange w:id="9123"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R"/>
              <w:keepNext w:val="0"/>
              <w:keepLines w:val="0"/>
              <w:widowControl w:val="0"/>
              <w:jc w:val="center"/>
              <w:rPr>
                <w:sz w:val="16"/>
                <w:szCs w:val="16"/>
                <w:rPrChange w:id="9124" w:author="CR#0188" w:date="2020-04-07T00:40:00Z">
                  <w:rPr>
                    <w:sz w:val="16"/>
                    <w:szCs w:val="16"/>
                  </w:rPr>
                </w:rPrChange>
              </w:rPr>
            </w:pPr>
            <w:r w:rsidRPr="005D24DA">
              <w:rPr>
                <w:sz w:val="16"/>
                <w:szCs w:val="16"/>
                <w:rPrChange w:id="9125"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C"/>
              <w:keepNext w:val="0"/>
              <w:keepLines w:val="0"/>
              <w:widowControl w:val="0"/>
              <w:rPr>
                <w:sz w:val="16"/>
                <w:szCs w:val="16"/>
                <w:rPrChange w:id="9126" w:author="CR#0188" w:date="2020-04-07T00:40:00Z">
                  <w:rPr>
                    <w:sz w:val="16"/>
                    <w:szCs w:val="16"/>
                  </w:rPr>
                </w:rPrChange>
              </w:rPr>
            </w:pPr>
            <w:r w:rsidRPr="005D24DA">
              <w:rPr>
                <w:sz w:val="16"/>
                <w:szCs w:val="16"/>
                <w:rPrChange w:id="9127"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L"/>
              <w:keepNext w:val="0"/>
              <w:keepLines w:val="0"/>
              <w:widowControl w:val="0"/>
              <w:rPr>
                <w:sz w:val="16"/>
                <w:szCs w:val="16"/>
                <w:rPrChange w:id="9128" w:author="CR#0188" w:date="2020-04-07T00:40:00Z">
                  <w:rPr>
                    <w:sz w:val="16"/>
                    <w:szCs w:val="16"/>
                  </w:rPr>
                </w:rPrChange>
              </w:rPr>
            </w:pPr>
            <w:r w:rsidRPr="005D24DA">
              <w:rPr>
                <w:sz w:val="16"/>
                <w:szCs w:val="16"/>
                <w:rPrChange w:id="9129" w:author="CR#0188" w:date="2020-04-07T00:40:00Z">
                  <w:rPr>
                    <w:sz w:val="16"/>
                    <w:szCs w:val="16"/>
                  </w:rPr>
                </w:rPrChange>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5D24DA" w:rsidRDefault="00C61B3E" w:rsidP="008C5BCC">
            <w:pPr>
              <w:pStyle w:val="TAC"/>
              <w:keepNext w:val="0"/>
              <w:keepLines w:val="0"/>
              <w:widowControl w:val="0"/>
              <w:jc w:val="left"/>
              <w:rPr>
                <w:sz w:val="16"/>
                <w:szCs w:val="16"/>
                <w:rPrChange w:id="9130" w:author="CR#0188" w:date="2020-04-07T00:40:00Z">
                  <w:rPr>
                    <w:sz w:val="16"/>
                    <w:szCs w:val="16"/>
                  </w:rPr>
                </w:rPrChange>
              </w:rPr>
            </w:pPr>
            <w:r w:rsidRPr="005D24DA">
              <w:rPr>
                <w:sz w:val="16"/>
                <w:szCs w:val="16"/>
                <w:rPrChange w:id="9131" w:author="CR#0188" w:date="2020-04-07T00:40:00Z">
                  <w:rPr>
                    <w:sz w:val="16"/>
                    <w:szCs w:val="16"/>
                  </w:rPr>
                </w:rPrChange>
              </w:rPr>
              <w:t>0.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EC49DE" w:rsidP="008C5BCC">
            <w:pPr>
              <w:pStyle w:val="TAC"/>
              <w:keepNext w:val="0"/>
              <w:keepLines w:val="0"/>
              <w:widowControl w:val="0"/>
              <w:rPr>
                <w:sz w:val="16"/>
                <w:szCs w:val="16"/>
                <w:rPrChange w:id="9132" w:author="CR#0188" w:date="2020-04-07T00:40:00Z">
                  <w:rPr>
                    <w:sz w:val="16"/>
                    <w:szCs w:val="16"/>
                  </w:rPr>
                </w:rPrChange>
              </w:rPr>
            </w:pPr>
            <w:r w:rsidRPr="005D24DA">
              <w:rPr>
                <w:sz w:val="16"/>
                <w:szCs w:val="16"/>
                <w:rPrChange w:id="9133" w:author="CR#0188" w:date="2020-04-07T00:40:00Z">
                  <w:rPr>
                    <w:sz w:val="16"/>
                    <w:szCs w:val="16"/>
                  </w:rPr>
                </w:rPrChange>
              </w:rPr>
              <w:t>2017.0</w:t>
            </w:r>
            <w:r w:rsidR="00AF7C58" w:rsidRPr="005D24DA">
              <w:rPr>
                <w:sz w:val="16"/>
                <w:szCs w:val="16"/>
                <w:rPrChange w:id="9134" w:author="CR#0188" w:date="2020-04-07T00:40:00Z">
                  <w:rPr>
                    <w:sz w:val="16"/>
                    <w:szCs w:val="16"/>
                  </w:rPr>
                </w:rPrChange>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EC49DE" w:rsidP="008C5BCC">
            <w:pPr>
              <w:pStyle w:val="TAC"/>
              <w:keepNext w:val="0"/>
              <w:keepLines w:val="0"/>
              <w:widowControl w:val="0"/>
              <w:rPr>
                <w:sz w:val="16"/>
                <w:szCs w:val="16"/>
                <w:rPrChange w:id="9135" w:author="CR#0188" w:date="2020-04-07T00:40:00Z">
                  <w:rPr>
                    <w:sz w:val="16"/>
                    <w:szCs w:val="16"/>
                  </w:rPr>
                </w:rPrChange>
              </w:rPr>
            </w:pPr>
            <w:r w:rsidRPr="005D24DA">
              <w:rPr>
                <w:sz w:val="16"/>
                <w:szCs w:val="16"/>
                <w:rPrChange w:id="9136" w:author="CR#0188" w:date="2020-04-07T00:40:00Z">
                  <w:rPr>
                    <w:sz w:val="16"/>
                    <w:szCs w:val="16"/>
                  </w:rPr>
                </w:rPrChange>
              </w:rPr>
              <w:t>RAN</w:t>
            </w:r>
            <w:r w:rsidR="00AF7C58" w:rsidRPr="005D24DA">
              <w:rPr>
                <w:sz w:val="16"/>
                <w:szCs w:val="16"/>
                <w:rPrChange w:id="9137" w:author="CR#0188" w:date="2020-04-07T00:40:00Z">
                  <w:rPr>
                    <w:sz w:val="16"/>
                    <w:szCs w:val="16"/>
                  </w:rPr>
                </w:rPrChange>
              </w:rPr>
              <w:t>2</w:t>
            </w:r>
            <w:r w:rsidRPr="005D24DA">
              <w:rPr>
                <w:sz w:val="16"/>
                <w:szCs w:val="16"/>
                <w:rPrChange w:id="9138" w:author="CR#0188" w:date="2020-04-07T00:40:00Z">
                  <w:rPr>
                    <w:sz w:val="16"/>
                    <w:szCs w:val="16"/>
                  </w:rPr>
                </w:rPrChange>
              </w:rPr>
              <w:t>#</w:t>
            </w:r>
            <w:r w:rsidR="00AF7C58" w:rsidRPr="005D24DA">
              <w:rPr>
                <w:sz w:val="16"/>
                <w:szCs w:val="16"/>
                <w:rPrChange w:id="9139" w:author="CR#0188" w:date="2020-04-07T00:40:00Z">
                  <w:rPr>
                    <w:sz w:val="16"/>
                    <w:szCs w:val="16"/>
                  </w:rPr>
                </w:rPrChange>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AF7C58" w:rsidP="008C5BCC">
            <w:pPr>
              <w:pStyle w:val="TAC"/>
              <w:keepNext w:val="0"/>
              <w:keepLines w:val="0"/>
              <w:widowControl w:val="0"/>
              <w:rPr>
                <w:sz w:val="16"/>
                <w:szCs w:val="16"/>
                <w:rPrChange w:id="9140" w:author="CR#0188" w:date="2020-04-07T00:40:00Z">
                  <w:rPr>
                    <w:sz w:val="16"/>
                    <w:szCs w:val="16"/>
                  </w:rPr>
                </w:rPrChange>
              </w:rPr>
            </w:pPr>
            <w:r w:rsidRPr="005D24DA">
              <w:rPr>
                <w:sz w:val="16"/>
                <w:szCs w:val="16"/>
                <w:rPrChange w:id="9141" w:author="CR#0188" w:date="2020-04-07T00:40:00Z">
                  <w:rPr>
                    <w:sz w:val="16"/>
                    <w:szCs w:val="16"/>
                  </w:rPr>
                </w:rPrChange>
              </w:rPr>
              <w:t>R2</w:t>
            </w:r>
            <w:r w:rsidR="00EC49DE" w:rsidRPr="005D24DA">
              <w:rPr>
                <w:sz w:val="16"/>
                <w:szCs w:val="16"/>
                <w:rPrChange w:id="9142" w:author="CR#0188" w:date="2020-04-07T00:40:00Z">
                  <w:rPr>
                    <w:sz w:val="16"/>
                    <w:szCs w:val="16"/>
                  </w:rPr>
                </w:rPrChange>
              </w:rPr>
              <w:t>-17</w:t>
            </w:r>
            <w:r w:rsidRPr="005D24DA">
              <w:rPr>
                <w:sz w:val="16"/>
                <w:szCs w:val="16"/>
                <w:rPrChange w:id="9143" w:author="CR#0188" w:date="2020-04-07T00:40:00Z">
                  <w:rPr>
                    <w:sz w:val="16"/>
                    <w:szCs w:val="16"/>
                  </w:rPr>
                </w:rPrChange>
              </w:rPr>
              <w:t>0</w:t>
            </w:r>
            <w:r w:rsidR="008D7AD9" w:rsidRPr="005D24DA">
              <w:rPr>
                <w:sz w:val="16"/>
                <w:szCs w:val="16"/>
                <w:rPrChange w:id="9144" w:author="CR#0188" w:date="2020-04-07T00:40:00Z">
                  <w:rPr>
                    <w:sz w:val="16"/>
                    <w:szCs w:val="16"/>
                  </w:rPr>
                </w:rPrChange>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EC49DE" w:rsidP="008C5BCC">
            <w:pPr>
              <w:pStyle w:val="TAL"/>
              <w:keepNext w:val="0"/>
              <w:keepLines w:val="0"/>
              <w:widowControl w:val="0"/>
              <w:rPr>
                <w:sz w:val="16"/>
                <w:szCs w:val="16"/>
                <w:rPrChange w:id="9145" w:author="CR#0188" w:date="2020-04-07T00:40:00Z">
                  <w:rPr>
                    <w:sz w:val="16"/>
                    <w:szCs w:val="16"/>
                  </w:rPr>
                </w:rPrChange>
              </w:rPr>
            </w:pPr>
            <w:r w:rsidRPr="005D24DA">
              <w:rPr>
                <w:sz w:val="16"/>
                <w:szCs w:val="16"/>
                <w:rPrChange w:id="9146"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EC49DE" w:rsidP="008C5BCC">
            <w:pPr>
              <w:pStyle w:val="TAR"/>
              <w:keepNext w:val="0"/>
              <w:keepLines w:val="0"/>
              <w:widowControl w:val="0"/>
              <w:jc w:val="center"/>
              <w:rPr>
                <w:sz w:val="16"/>
                <w:szCs w:val="16"/>
                <w:rPrChange w:id="9147" w:author="CR#0188" w:date="2020-04-07T00:40:00Z">
                  <w:rPr>
                    <w:sz w:val="16"/>
                    <w:szCs w:val="16"/>
                  </w:rPr>
                </w:rPrChange>
              </w:rPr>
            </w:pPr>
            <w:r w:rsidRPr="005D24DA">
              <w:rPr>
                <w:sz w:val="16"/>
                <w:szCs w:val="16"/>
                <w:rPrChange w:id="9148"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EC49DE" w:rsidP="008C5BCC">
            <w:pPr>
              <w:pStyle w:val="TAC"/>
              <w:keepNext w:val="0"/>
              <w:keepLines w:val="0"/>
              <w:widowControl w:val="0"/>
              <w:rPr>
                <w:sz w:val="16"/>
                <w:szCs w:val="16"/>
                <w:rPrChange w:id="9149" w:author="CR#0188" w:date="2020-04-07T00:40:00Z">
                  <w:rPr>
                    <w:sz w:val="16"/>
                    <w:szCs w:val="16"/>
                  </w:rPr>
                </w:rPrChange>
              </w:rPr>
            </w:pPr>
            <w:r w:rsidRPr="005D24DA">
              <w:rPr>
                <w:sz w:val="16"/>
                <w:szCs w:val="16"/>
                <w:rPrChange w:id="9150"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5D24DA" w:rsidRDefault="00EC49DE" w:rsidP="008C5BCC">
            <w:pPr>
              <w:pStyle w:val="TAL"/>
              <w:keepNext w:val="0"/>
              <w:keepLines w:val="0"/>
              <w:widowControl w:val="0"/>
              <w:rPr>
                <w:sz w:val="16"/>
                <w:szCs w:val="16"/>
                <w:rPrChange w:id="9151" w:author="CR#0188" w:date="2020-04-07T00:40:00Z">
                  <w:rPr>
                    <w:sz w:val="16"/>
                    <w:szCs w:val="16"/>
                  </w:rPr>
                </w:rPrChange>
              </w:rPr>
            </w:pPr>
            <w:r w:rsidRPr="005D24DA">
              <w:rPr>
                <w:sz w:val="16"/>
                <w:szCs w:val="16"/>
                <w:rPrChange w:id="9152" w:author="CR#0188" w:date="2020-04-07T00:40:00Z">
                  <w:rPr>
                    <w:sz w:val="16"/>
                    <w:szCs w:val="16"/>
                  </w:rPr>
                </w:rPrChange>
              </w:rPr>
              <w:t xml:space="preserve">Agreements from RAN2#99 </w:t>
            </w:r>
            <w:r w:rsidR="0056526B" w:rsidRPr="005D24DA">
              <w:rPr>
                <w:sz w:val="16"/>
                <w:szCs w:val="16"/>
                <w:rPrChange w:id="9153" w:author="CR#0188" w:date="2020-04-07T00:40:00Z">
                  <w:rPr>
                    <w:sz w:val="16"/>
                    <w:szCs w:val="16"/>
                  </w:rPr>
                </w:rPrChange>
              </w:rPr>
              <w:t>on:</w:t>
            </w:r>
          </w:p>
          <w:p w:rsidR="0056526B" w:rsidRPr="005D24DA" w:rsidRDefault="00152E07" w:rsidP="008C5BCC">
            <w:pPr>
              <w:pStyle w:val="TAL"/>
              <w:keepNext w:val="0"/>
              <w:keepLines w:val="0"/>
              <w:widowControl w:val="0"/>
              <w:rPr>
                <w:sz w:val="16"/>
                <w:szCs w:val="16"/>
                <w:rPrChange w:id="9154" w:author="CR#0188" w:date="2020-04-07T00:40:00Z">
                  <w:rPr>
                    <w:sz w:val="16"/>
                    <w:szCs w:val="16"/>
                  </w:rPr>
                </w:rPrChange>
              </w:rPr>
            </w:pPr>
            <w:r w:rsidRPr="005D24DA">
              <w:rPr>
                <w:sz w:val="16"/>
                <w:szCs w:val="16"/>
                <w:rPrChange w:id="9155" w:author="CR#0188" w:date="2020-04-07T00:40:00Z">
                  <w:rPr>
                    <w:sz w:val="16"/>
                    <w:szCs w:val="16"/>
                  </w:rPr>
                </w:rPrChange>
              </w:rPr>
              <w:t>- Bearer type harmonization / bearer type change</w:t>
            </w:r>
          </w:p>
          <w:p w:rsidR="00152E07" w:rsidRPr="005D24DA" w:rsidRDefault="00152E07" w:rsidP="008C5BCC">
            <w:pPr>
              <w:pStyle w:val="TAL"/>
              <w:keepNext w:val="0"/>
              <w:keepLines w:val="0"/>
              <w:widowControl w:val="0"/>
              <w:rPr>
                <w:sz w:val="16"/>
                <w:szCs w:val="16"/>
                <w:rPrChange w:id="9156" w:author="CR#0188" w:date="2020-04-07T00:40:00Z">
                  <w:rPr>
                    <w:sz w:val="16"/>
                    <w:szCs w:val="16"/>
                  </w:rPr>
                </w:rPrChange>
              </w:rPr>
            </w:pPr>
            <w:r w:rsidRPr="005D24DA">
              <w:rPr>
                <w:sz w:val="16"/>
                <w:szCs w:val="16"/>
                <w:rPrChange w:id="9157" w:author="CR#0188" w:date="2020-04-07T00:40:00Z">
                  <w:rPr>
                    <w:sz w:val="16"/>
                    <w:szCs w:val="16"/>
                  </w:rPr>
                </w:rPrChange>
              </w:rPr>
              <w:t>- SN failure handling</w:t>
            </w:r>
          </w:p>
          <w:p w:rsidR="00152E07" w:rsidRPr="005D24DA" w:rsidRDefault="00152E07" w:rsidP="008C5BCC">
            <w:pPr>
              <w:pStyle w:val="TAL"/>
              <w:keepNext w:val="0"/>
              <w:keepLines w:val="0"/>
              <w:widowControl w:val="0"/>
              <w:rPr>
                <w:sz w:val="16"/>
                <w:szCs w:val="16"/>
                <w:rPrChange w:id="9158" w:author="CR#0188" w:date="2020-04-07T00:40:00Z">
                  <w:rPr>
                    <w:sz w:val="16"/>
                    <w:szCs w:val="16"/>
                  </w:rPr>
                </w:rPrChange>
              </w:rPr>
            </w:pPr>
            <w:r w:rsidRPr="005D24DA">
              <w:rPr>
                <w:sz w:val="16"/>
                <w:szCs w:val="16"/>
                <w:rPrChange w:id="9159" w:author="CR#0188" w:date="2020-04-07T00:40:00Z">
                  <w:rPr>
                    <w:sz w:val="16"/>
                    <w:szCs w:val="16"/>
                  </w:rPr>
                </w:rPrChange>
              </w:rPr>
              <w:t>- Measurement result exchange</w:t>
            </w:r>
          </w:p>
          <w:p w:rsidR="00152E07" w:rsidRPr="005D24DA" w:rsidRDefault="00152E07" w:rsidP="008C5BCC">
            <w:pPr>
              <w:pStyle w:val="TAL"/>
              <w:keepNext w:val="0"/>
              <w:keepLines w:val="0"/>
              <w:widowControl w:val="0"/>
              <w:rPr>
                <w:sz w:val="16"/>
                <w:szCs w:val="16"/>
                <w:rPrChange w:id="9160" w:author="CR#0188" w:date="2020-04-07T00:40:00Z">
                  <w:rPr>
                    <w:sz w:val="16"/>
                    <w:szCs w:val="16"/>
                  </w:rPr>
                </w:rPrChange>
              </w:rPr>
            </w:pPr>
            <w:r w:rsidRPr="005D24DA">
              <w:rPr>
                <w:sz w:val="16"/>
                <w:szCs w:val="16"/>
                <w:rPrChange w:id="9161" w:author="CR#0188" w:date="2020-04-07T00:40:00Z">
                  <w:rPr>
                    <w:sz w:val="16"/>
                    <w:szCs w:val="16"/>
                  </w:rPr>
                </w:rPrChange>
              </w:rPr>
              <w:t>- Security aspects</w:t>
            </w:r>
          </w:p>
          <w:p w:rsidR="00152E07" w:rsidRPr="005D24DA" w:rsidRDefault="00152E07" w:rsidP="008C5BCC">
            <w:pPr>
              <w:pStyle w:val="TAL"/>
              <w:keepNext w:val="0"/>
              <w:keepLines w:val="0"/>
              <w:widowControl w:val="0"/>
              <w:rPr>
                <w:sz w:val="16"/>
                <w:szCs w:val="16"/>
                <w:rPrChange w:id="9162" w:author="CR#0188" w:date="2020-04-07T00:40:00Z">
                  <w:rPr>
                    <w:sz w:val="16"/>
                    <w:szCs w:val="16"/>
                  </w:rPr>
                </w:rPrChange>
              </w:rPr>
            </w:pPr>
            <w:r w:rsidRPr="005D24DA">
              <w:rPr>
                <w:sz w:val="16"/>
                <w:szCs w:val="16"/>
                <w:rPrChange w:id="9163" w:author="CR#0188" w:date="2020-04-07T00:40:00Z">
                  <w:rPr>
                    <w:sz w:val="16"/>
                    <w:szCs w:val="16"/>
                  </w:rPr>
                </w:rPrChange>
              </w:rPr>
              <w:t>- Embedded RRC transport</w:t>
            </w:r>
          </w:p>
          <w:p w:rsidR="00152E07" w:rsidRPr="005D24DA" w:rsidRDefault="00152E07" w:rsidP="008C5BCC">
            <w:pPr>
              <w:pStyle w:val="TAL"/>
              <w:keepNext w:val="0"/>
              <w:keepLines w:val="0"/>
              <w:widowControl w:val="0"/>
              <w:rPr>
                <w:sz w:val="16"/>
                <w:szCs w:val="16"/>
                <w:rPrChange w:id="9164" w:author="CR#0188" w:date="2020-04-07T00:40:00Z">
                  <w:rPr>
                    <w:sz w:val="16"/>
                    <w:szCs w:val="16"/>
                  </w:rPr>
                </w:rPrChange>
              </w:rPr>
            </w:pPr>
            <w:r w:rsidRPr="005D24DA">
              <w:rPr>
                <w:sz w:val="16"/>
                <w:szCs w:val="16"/>
                <w:rPrChange w:id="9165" w:author="CR#0188" w:date="2020-04-07T00:40:00Z">
                  <w:rPr>
                    <w:sz w:val="16"/>
                    <w:szCs w:val="16"/>
                  </w:rPr>
                </w:rPrChange>
              </w:rPr>
              <w:t>- Other MR-DC procedures related aspects</w:t>
            </w:r>
          </w:p>
          <w:p w:rsidR="0056526B" w:rsidRPr="005D24DA" w:rsidRDefault="0056526B" w:rsidP="008C5BCC">
            <w:pPr>
              <w:pStyle w:val="TAL"/>
              <w:keepNext w:val="0"/>
              <w:keepLines w:val="0"/>
              <w:widowControl w:val="0"/>
              <w:rPr>
                <w:sz w:val="16"/>
                <w:szCs w:val="16"/>
                <w:rPrChange w:id="9166" w:author="CR#0188" w:date="2020-04-07T00:40:00Z">
                  <w:rPr>
                    <w:sz w:val="16"/>
                    <w:szCs w:val="16"/>
                  </w:rPr>
                </w:rPrChange>
              </w:rPr>
            </w:pPr>
            <w:r w:rsidRPr="005D24DA">
              <w:rPr>
                <w:sz w:val="16"/>
                <w:szCs w:val="16"/>
                <w:rPrChange w:id="9167" w:author="CR#0188" w:date="2020-04-07T00:40:00Z">
                  <w:rPr>
                    <w:sz w:val="16"/>
                    <w:szCs w:val="16"/>
                  </w:rPr>
                </w:rPrChange>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5D24DA" w:rsidRDefault="00EC49DE" w:rsidP="008C5BCC">
            <w:pPr>
              <w:pStyle w:val="TAC"/>
              <w:keepNext w:val="0"/>
              <w:keepLines w:val="0"/>
              <w:widowControl w:val="0"/>
              <w:jc w:val="left"/>
              <w:rPr>
                <w:sz w:val="16"/>
                <w:szCs w:val="16"/>
                <w:rPrChange w:id="9168" w:author="CR#0188" w:date="2020-04-07T00:40:00Z">
                  <w:rPr>
                    <w:sz w:val="16"/>
                    <w:szCs w:val="16"/>
                  </w:rPr>
                </w:rPrChange>
              </w:rPr>
            </w:pPr>
            <w:r w:rsidRPr="005D24DA">
              <w:rPr>
                <w:sz w:val="16"/>
                <w:szCs w:val="16"/>
                <w:rPrChange w:id="9169" w:author="CR#0188" w:date="2020-04-07T00:40:00Z">
                  <w:rPr>
                    <w:sz w:val="16"/>
                    <w:szCs w:val="16"/>
                  </w:rPr>
                </w:rPrChange>
              </w:rPr>
              <w:t>0</w:t>
            </w:r>
            <w:r w:rsidR="00AF7C58" w:rsidRPr="005D24DA">
              <w:rPr>
                <w:sz w:val="16"/>
                <w:szCs w:val="16"/>
                <w:rPrChange w:id="9170" w:author="CR#0188" w:date="2020-04-07T00:40:00Z">
                  <w:rPr>
                    <w:sz w:val="16"/>
                    <w:szCs w:val="16"/>
                  </w:rPr>
                </w:rPrChange>
              </w:rPr>
              <w:t>.4</w:t>
            </w:r>
            <w:r w:rsidRPr="005D24DA">
              <w:rPr>
                <w:sz w:val="16"/>
                <w:szCs w:val="16"/>
                <w:rPrChange w:id="9171" w:author="CR#0188" w:date="2020-04-07T00:40:00Z">
                  <w:rPr>
                    <w:sz w:val="16"/>
                    <w:szCs w:val="16"/>
                  </w:rPr>
                </w:rPrChange>
              </w:rPr>
              <w:t>.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72" w:author="CR#0188" w:date="2020-04-07T00:40:00Z">
                  <w:rPr>
                    <w:sz w:val="16"/>
                    <w:szCs w:val="16"/>
                  </w:rPr>
                </w:rPrChange>
              </w:rPr>
            </w:pPr>
            <w:r w:rsidRPr="005D24DA">
              <w:rPr>
                <w:sz w:val="16"/>
                <w:szCs w:val="16"/>
                <w:rPrChange w:id="9173" w:author="CR#0188" w:date="2020-04-07T00:40:00Z">
                  <w:rPr>
                    <w:sz w:val="16"/>
                    <w:szCs w:val="16"/>
                  </w:rPr>
                </w:rPrChange>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74" w:author="CR#0188" w:date="2020-04-07T00:40:00Z">
                  <w:rPr>
                    <w:sz w:val="16"/>
                    <w:szCs w:val="16"/>
                  </w:rPr>
                </w:rPrChange>
              </w:rPr>
            </w:pPr>
            <w:r w:rsidRPr="005D24DA">
              <w:rPr>
                <w:sz w:val="16"/>
                <w:szCs w:val="16"/>
                <w:rPrChange w:id="9175" w:author="CR#0188" w:date="2020-04-07T00:40:00Z">
                  <w:rPr>
                    <w:sz w:val="16"/>
                    <w:szCs w:val="16"/>
                  </w:rPr>
                </w:rPrChange>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76" w:author="CR#0188" w:date="2020-04-07T00:40:00Z">
                  <w:rPr>
                    <w:sz w:val="16"/>
                    <w:szCs w:val="16"/>
                  </w:rPr>
                </w:rPrChange>
              </w:rPr>
            </w:pPr>
            <w:r w:rsidRPr="005D24DA">
              <w:rPr>
                <w:sz w:val="16"/>
                <w:szCs w:val="16"/>
                <w:rPrChange w:id="9177" w:author="CR#0188" w:date="2020-04-07T00:40:00Z">
                  <w:rPr>
                    <w:sz w:val="16"/>
                    <w:szCs w:val="16"/>
                  </w:rPr>
                </w:rPrChange>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L"/>
              <w:keepNext w:val="0"/>
              <w:keepLines w:val="0"/>
              <w:widowControl w:val="0"/>
              <w:rPr>
                <w:sz w:val="16"/>
                <w:szCs w:val="16"/>
                <w:rPrChange w:id="9178" w:author="CR#0188" w:date="2020-04-07T00:40:00Z">
                  <w:rPr>
                    <w:sz w:val="16"/>
                    <w:szCs w:val="16"/>
                  </w:rPr>
                </w:rPrChange>
              </w:rPr>
            </w:pPr>
            <w:r w:rsidRPr="005D24DA">
              <w:rPr>
                <w:sz w:val="16"/>
                <w:szCs w:val="16"/>
                <w:rPrChange w:id="9179"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R"/>
              <w:keepNext w:val="0"/>
              <w:keepLines w:val="0"/>
              <w:widowControl w:val="0"/>
              <w:jc w:val="center"/>
              <w:rPr>
                <w:sz w:val="16"/>
                <w:szCs w:val="16"/>
                <w:rPrChange w:id="9180" w:author="CR#0188" w:date="2020-04-07T00:40:00Z">
                  <w:rPr>
                    <w:sz w:val="16"/>
                    <w:szCs w:val="16"/>
                  </w:rPr>
                </w:rPrChange>
              </w:rPr>
            </w:pPr>
            <w:r w:rsidRPr="005D24DA">
              <w:rPr>
                <w:sz w:val="16"/>
                <w:szCs w:val="16"/>
                <w:rPrChange w:id="9181"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82" w:author="CR#0188" w:date="2020-04-07T00:40:00Z">
                  <w:rPr>
                    <w:sz w:val="16"/>
                    <w:szCs w:val="16"/>
                  </w:rPr>
                </w:rPrChange>
              </w:rPr>
            </w:pPr>
            <w:r w:rsidRPr="005D24DA">
              <w:rPr>
                <w:sz w:val="16"/>
                <w:szCs w:val="16"/>
                <w:rPrChange w:id="9183"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L"/>
              <w:keepNext w:val="0"/>
              <w:keepLines w:val="0"/>
              <w:widowControl w:val="0"/>
              <w:rPr>
                <w:sz w:val="16"/>
                <w:szCs w:val="16"/>
                <w:rPrChange w:id="9184" w:author="CR#0188" w:date="2020-04-07T00:40:00Z">
                  <w:rPr>
                    <w:sz w:val="16"/>
                    <w:szCs w:val="16"/>
                  </w:rPr>
                </w:rPrChange>
              </w:rPr>
            </w:pPr>
            <w:r w:rsidRPr="005D24DA">
              <w:rPr>
                <w:sz w:val="16"/>
                <w:szCs w:val="16"/>
                <w:rPrChange w:id="9185" w:author="CR#0188" w:date="2020-04-07T00:40:00Z">
                  <w:rPr>
                    <w:sz w:val="16"/>
                    <w:szCs w:val="16"/>
                  </w:rPr>
                </w:rPrChange>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jc w:val="left"/>
              <w:rPr>
                <w:sz w:val="16"/>
                <w:szCs w:val="16"/>
                <w:rPrChange w:id="9186" w:author="CR#0188" w:date="2020-04-07T00:40:00Z">
                  <w:rPr>
                    <w:sz w:val="16"/>
                    <w:szCs w:val="16"/>
                  </w:rPr>
                </w:rPrChange>
              </w:rPr>
            </w:pPr>
            <w:r w:rsidRPr="005D24DA">
              <w:rPr>
                <w:sz w:val="16"/>
                <w:szCs w:val="16"/>
                <w:rPrChange w:id="9187" w:author="CR#0188" w:date="2020-04-07T00:40:00Z">
                  <w:rPr>
                    <w:sz w:val="16"/>
                    <w:szCs w:val="16"/>
                  </w:rPr>
                </w:rPrChange>
              </w:rPr>
              <w:t>1.0.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88" w:author="CR#0188" w:date="2020-04-07T00:40:00Z">
                  <w:rPr>
                    <w:sz w:val="16"/>
                    <w:szCs w:val="16"/>
                  </w:rPr>
                </w:rPrChange>
              </w:rPr>
            </w:pPr>
            <w:r w:rsidRPr="005D24DA">
              <w:rPr>
                <w:sz w:val="16"/>
                <w:szCs w:val="16"/>
                <w:rPrChange w:id="9189" w:author="CR#0188" w:date="2020-04-07T00:40:00Z">
                  <w:rPr>
                    <w:sz w:val="16"/>
                    <w:szCs w:val="16"/>
                  </w:rPr>
                </w:rPrChange>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90" w:author="CR#0188" w:date="2020-04-07T00:40:00Z">
                  <w:rPr>
                    <w:sz w:val="16"/>
                    <w:szCs w:val="16"/>
                  </w:rPr>
                </w:rPrChange>
              </w:rPr>
            </w:pPr>
            <w:r w:rsidRPr="005D24DA">
              <w:rPr>
                <w:sz w:val="16"/>
                <w:szCs w:val="16"/>
                <w:rPrChange w:id="9191" w:author="CR#0188" w:date="2020-04-07T00:40:00Z">
                  <w:rPr>
                    <w:sz w:val="16"/>
                    <w:szCs w:val="16"/>
                  </w:rPr>
                </w:rPrChange>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92" w:author="CR#0188" w:date="2020-04-07T00:40:00Z">
                  <w:rPr>
                    <w:sz w:val="16"/>
                    <w:szCs w:val="16"/>
                  </w:rPr>
                </w:rPrChange>
              </w:rPr>
            </w:pPr>
            <w:r w:rsidRPr="005D24DA">
              <w:rPr>
                <w:sz w:val="16"/>
                <w:szCs w:val="16"/>
                <w:rPrChange w:id="9193" w:author="CR#0188" w:date="2020-04-07T00:40:00Z">
                  <w:rPr>
                    <w:sz w:val="16"/>
                    <w:szCs w:val="16"/>
                  </w:rPr>
                </w:rPrChange>
              </w:rPr>
              <w:t>RP-17</w:t>
            </w:r>
            <w:r w:rsidR="008E75C4" w:rsidRPr="005D24DA">
              <w:rPr>
                <w:sz w:val="16"/>
                <w:szCs w:val="16"/>
                <w:rPrChange w:id="9194" w:author="CR#0188" w:date="2020-04-07T00:40:00Z">
                  <w:rPr>
                    <w:sz w:val="16"/>
                    <w:szCs w:val="16"/>
                  </w:rPr>
                </w:rPrChange>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L"/>
              <w:keepNext w:val="0"/>
              <w:keepLines w:val="0"/>
              <w:widowControl w:val="0"/>
              <w:rPr>
                <w:sz w:val="16"/>
                <w:szCs w:val="16"/>
                <w:rPrChange w:id="9195" w:author="CR#0188" w:date="2020-04-07T00:40:00Z">
                  <w:rPr>
                    <w:sz w:val="16"/>
                    <w:szCs w:val="16"/>
                  </w:rPr>
                </w:rPrChange>
              </w:rPr>
            </w:pPr>
            <w:r w:rsidRPr="005D24DA">
              <w:rPr>
                <w:sz w:val="16"/>
                <w:szCs w:val="16"/>
                <w:rPrChange w:id="9196"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R"/>
              <w:keepNext w:val="0"/>
              <w:keepLines w:val="0"/>
              <w:widowControl w:val="0"/>
              <w:jc w:val="center"/>
              <w:rPr>
                <w:sz w:val="16"/>
                <w:szCs w:val="16"/>
                <w:rPrChange w:id="9197" w:author="CR#0188" w:date="2020-04-07T00:40:00Z">
                  <w:rPr>
                    <w:sz w:val="16"/>
                    <w:szCs w:val="16"/>
                  </w:rPr>
                </w:rPrChange>
              </w:rPr>
            </w:pPr>
            <w:r w:rsidRPr="005D24DA">
              <w:rPr>
                <w:sz w:val="16"/>
                <w:szCs w:val="16"/>
                <w:rPrChange w:id="9198"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3846D6" w:rsidP="008C5BCC">
            <w:pPr>
              <w:pStyle w:val="TAC"/>
              <w:keepNext w:val="0"/>
              <w:keepLines w:val="0"/>
              <w:widowControl w:val="0"/>
              <w:rPr>
                <w:sz w:val="16"/>
                <w:szCs w:val="16"/>
                <w:rPrChange w:id="9199" w:author="CR#0188" w:date="2020-04-07T00:40:00Z">
                  <w:rPr>
                    <w:sz w:val="16"/>
                    <w:szCs w:val="16"/>
                  </w:rPr>
                </w:rPrChange>
              </w:rPr>
            </w:pPr>
            <w:r w:rsidRPr="005D24DA">
              <w:rPr>
                <w:sz w:val="16"/>
                <w:szCs w:val="16"/>
                <w:rPrChange w:id="9200"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8E75C4" w:rsidP="008C5BCC">
            <w:pPr>
              <w:pStyle w:val="TAL"/>
              <w:keepNext w:val="0"/>
              <w:keepLines w:val="0"/>
              <w:widowControl w:val="0"/>
              <w:rPr>
                <w:sz w:val="16"/>
                <w:szCs w:val="16"/>
                <w:rPrChange w:id="9201" w:author="CR#0188" w:date="2020-04-07T00:40:00Z">
                  <w:rPr>
                    <w:sz w:val="16"/>
                    <w:szCs w:val="16"/>
                  </w:rPr>
                </w:rPrChange>
              </w:rPr>
            </w:pPr>
            <w:r w:rsidRPr="005D24DA">
              <w:rPr>
                <w:sz w:val="16"/>
                <w:szCs w:val="16"/>
                <w:rPrChange w:id="9202" w:author="CR#0188" w:date="2020-04-07T00:40:00Z">
                  <w:rPr>
                    <w:sz w:val="16"/>
                    <w:szCs w:val="16"/>
                  </w:rPr>
                </w:rPrChange>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5D24DA" w:rsidRDefault="008E75C4" w:rsidP="008C5BCC">
            <w:pPr>
              <w:pStyle w:val="TAC"/>
              <w:keepNext w:val="0"/>
              <w:keepLines w:val="0"/>
              <w:widowControl w:val="0"/>
              <w:jc w:val="left"/>
              <w:rPr>
                <w:sz w:val="16"/>
                <w:szCs w:val="16"/>
                <w:rPrChange w:id="9203" w:author="CR#0188" w:date="2020-04-07T00:40:00Z">
                  <w:rPr>
                    <w:sz w:val="16"/>
                    <w:szCs w:val="16"/>
                  </w:rPr>
                </w:rPrChange>
              </w:rPr>
            </w:pPr>
            <w:r w:rsidRPr="005D24DA">
              <w:rPr>
                <w:sz w:val="16"/>
                <w:szCs w:val="16"/>
                <w:rPrChange w:id="9204" w:author="CR#0188" w:date="2020-04-07T00:40:00Z">
                  <w:rPr>
                    <w:sz w:val="16"/>
                    <w:szCs w:val="16"/>
                  </w:rPr>
                </w:rPrChange>
              </w:rPr>
              <w:t>1.0.1</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C"/>
              <w:keepNext w:val="0"/>
              <w:keepLines w:val="0"/>
              <w:widowControl w:val="0"/>
              <w:rPr>
                <w:sz w:val="16"/>
                <w:szCs w:val="16"/>
                <w:rPrChange w:id="9205" w:author="CR#0188" w:date="2020-04-07T00:40:00Z">
                  <w:rPr>
                    <w:sz w:val="16"/>
                    <w:szCs w:val="16"/>
                  </w:rPr>
                </w:rPrChange>
              </w:rPr>
            </w:pPr>
            <w:r w:rsidRPr="005D24DA">
              <w:rPr>
                <w:sz w:val="16"/>
                <w:szCs w:val="16"/>
                <w:rPrChange w:id="9206" w:author="CR#0188" w:date="2020-04-07T00:40:00Z">
                  <w:rPr>
                    <w:sz w:val="16"/>
                    <w:szCs w:val="16"/>
                  </w:rPr>
                </w:rPrChange>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C"/>
              <w:keepNext w:val="0"/>
              <w:keepLines w:val="0"/>
              <w:widowControl w:val="0"/>
              <w:rPr>
                <w:sz w:val="16"/>
                <w:szCs w:val="16"/>
                <w:rPrChange w:id="9207" w:author="CR#0188" w:date="2020-04-07T00:40:00Z">
                  <w:rPr>
                    <w:sz w:val="16"/>
                    <w:szCs w:val="16"/>
                  </w:rPr>
                </w:rPrChange>
              </w:rPr>
            </w:pPr>
            <w:r w:rsidRPr="005D24DA">
              <w:rPr>
                <w:sz w:val="16"/>
                <w:szCs w:val="16"/>
                <w:rPrChange w:id="9208" w:author="CR#0188" w:date="2020-04-07T00:40:00Z">
                  <w:rPr>
                    <w:sz w:val="16"/>
                    <w:szCs w:val="16"/>
                  </w:rPr>
                </w:rPrChang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A92950" w:rsidP="008C5BCC">
            <w:pPr>
              <w:pStyle w:val="TAC"/>
              <w:keepNext w:val="0"/>
              <w:keepLines w:val="0"/>
              <w:widowControl w:val="0"/>
              <w:rPr>
                <w:sz w:val="16"/>
                <w:szCs w:val="16"/>
                <w:rPrChange w:id="9209" w:author="CR#0188" w:date="2020-04-07T00:40:00Z">
                  <w:rPr>
                    <w:sz w:val="16"/>
                    <w:szCs w:val="16"/>
                  </w:rPr>
                </w:rPrChange>
              </w:rPr>
            </w:pPr>
            <w:r w:rsidRPr="005D24DA">
              <w:rPr>
                <w:sz w:val="16"/>
                <w:szCs w:val="16"/>
                <w:rPrChange w:id="9210" w:author="CR#0188" w:date="2020-04-07T00:40:00Z">
                  <w:rPr>
                    <w:sz w:val="16"/>
                    <w:szCs w:val="16"/>
                  </w:rPr>
                </w:rPrChange>
              </w:rPr>
              <w:t>R2-17</w:t>
            </w:r>
            <w:r w:rsidR="00B955EC" w:rsidRPr="005D24DA">
              <w:rPr>
                <w:sz w:val="16"/>
                <w:szCs w:val="16"/>
                <w:rPrChange w:id="9211" w:author="CR#0188" w:date="2020-04-07T00:40:00Z">
                  <w:rPr>
                    <w:sz w:val="16"/>
                    <w:szCs w:val="16"/>
                  </w:rPr>
                </w:rPrChange>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L"/>
              <w:keepNext w:val="0"/>
              <w:keepLines w:val="0"/>
              <w:widowControl w:val="0"/>
              <w:rPr>
                <w:sz w:val="16"/>
                <w:szCs w:val="16"/>
                <w:rPrChange w:id="9212" w:author="CR#0188" w:date="2020-04-07T00:40:00Z">
                  <w:rPr>
                    <w:sz w:val="16"/>
                    <w:szCs w:val="16"/>
                  </w:rPr>
                </w:rPrChange>
              </w:rPr>
            </w:pPr>
            <w:r w:rsidRPr="005D24DA">
              <w:rPr>
                <w:sz w:val="16"/>
                <w:szCs w:val="16"/>
                <w:rPrChange w:id="9213"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R"/>
              <w:keepNext w:val="0"/>
              <w:keepLines w:val="0"/>
              <w:widowControl w:val="0"/>
              <w:jc w:val="center"/>
              <w:rPr>
                <w:sz w:val="16"/>
                <w:szCs w:val="16"/>
                <w:rPrChange w:id="9214" w:author="CR#0188" w:date="2020-04-07T00:40:00Z">
                  <w:rPr>
                    <w:sz w:val="16"/>
                    <w:szCs w:val="16"/>
                  </w:rPr>
                </w:rPrChange>
              </w:rPr>
            </w:pPr>
            <w:r w:rsidRPr="005D24DA">
              <w:rPr>
                <w:sz w:val="16"/>
                <w:szCs w:val="16"/>
                <w:rPrChange w:id="9215"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C"/>
              <w:keepNext w:val="0"/>
              <w:keepLines w:val="0"/>
              <w:widowControl w:val="0"/>
              <w:rPr>
                <w:sz w:val="16"/>
                <w:szCs w:val="16"/>
                <w:rPrChange w:id="9216" w:author="CR#0188" w:date="2020-04-07T00:40:00Z">
                  <w:rPr>
                    <w:sz w:val="16"/>
                    <w:szCs w:val="16"/>
                  </w:rPr>
                </w:rPrChange>
              </w:rPr>
            </w:pPr>
            <w:r w:rsidRPr="005D24DA">
              <w:rPr>
                <w:sz w:val="16"/>
                <w:szCs w:val="16"/>
                <w:rPrChange w:id="9217"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L"/>
              <w:keepNext w:val="0"/>
              <w:keepLines w:val="0"/>
              <w:widowControl w:val="0"/>
              <w:rPr>
                <w:sz w:val="16"/>
                <w:szCs w:val="16"/>
                <w:rPrChange w:id="9218" w:author="CR#0188" w:date="2020-04-07T00:40:00Z">
                  <w:rPr>
                    <w:sz w:val="16"/>
                    <w:szCs w:val="16"/>
                  </w:rPr>
                </w:rPrChange>
              </w:rPr>
            </w:pPr>
            <w:r w:rsidRPr="005D24DA">
              <w:rPr>
                <w:sz w:val="16"/>
                <w:szCs w:val="16"/>
                <w:rPrChange w:id="9219" w:author="CR#0188" w:date="2020-04-07T00:40:00Z">
                  <w:rPr>
                    <w:sz w:val="16"/>
                    <w:szCs w:val="16"/>
                  </w:rPr>
                </w:rPrChange>
              </w:rPr>
              <w:t>Alignment to the agreed terminology for the different nodes</w:t>
            </w:r>
            <w:r w:rsidR="001B5C55" w:rsidRPr="005D24DA">
              <w:rPr>
                <w:sz w:val="16"/>
                <w:szCs w:val="16"/>
                <w:rPrChange w:id="9220" w:author="CR#0188" w:date="2020-04-07T00:40:00Z">
                  <w:rPr>
                    <w:sz w:val="16"/>
                    <w:szCs w:val="16"/>
                  </w:rPr>
                </w:rPrChange>
              </w:rPr>
              <w:t>:</w:t>
            </w:r>
          </w:p>
          <w:p w:rsidR="001B5C55" w:rsidRPr="005D24DA" w:rsidRDefault="001B5C55" w:rsidP="008C5BCC">
            <w:pPr>
              <w:pStyle w:val="TAL"/>
              <w:keepNext w:val="0"/>
              <w:keepLines w:val="0"/>
              <w:widowControl w:val="0"/>
              <w:rPr>
                <w:sz w:val="16"/>
                <w:szCs w:val="16"/>
                <w:rPrChange w:id="9221" w:author="CR#0188" w:date="2020-04-07T00:40:00Z">
                  <w:rPr>
                    <w:sz w:val="16"/>
                    <w:szCs w:val="16"/>
                  </w:rPr>
                </w:rPrChange>
              </w:rPr>
            </w:pPr>
            <w:r w:rsidRPr="005D24DA">
              <w:rPr>
                <w:sz w:val="16"/>
                <w:szCs w:val="16"/>
                <w:rPrChange w:id="9222" w:author="CR#0188" w:date="2020-04-07T00:40:00Z">
                  <w:rPr>
                    <w:sz w:val="16"/>
                    <w:szCs w:val="16"/>
                  </w:rPr>
                </w:rPrChange>
              </w:rPr>
              <w:t>- introduction of the en-gNB term</w:t>
            </w:r>
          </w:p>
          <w:p w:rsidR="001B5C55" w:rsidRPr="005D24DA" w:rsidRDefault="001B5C55" w:rsidP="008C5BCC">
            <w:pPr>
              <w:pStyle w:val="TAL"/>
              <w:keepNext w:val="0"/>
              <w:keepLines w:val="0"/>
              <w:widowControl w:val="0"/>
              <w:rPr>
                <w:sz w:val="16"/>
                <w:szCs w:val="16"/>
                <w:rPrChange w:id="9223" w:author="CR#0188" w:date="2020-04-07T00:40:00Z">
                  <w:rPr>
                    <w:sz w:val="16"/>
                    <w:szCs w:val="16"/>
                  </w:rPr>
                </w:rPrChange>
              </w:rPr>
            </w:pPr>
            <w:r w:rsidRPr="005D24DA">
              <w:rPr>
                <w:sz w:val="16"/>
                <w:szCs w:val="16"/>
                <w:rPrChange w:id="9224" w:author="CR#0188" w:date="2020-04-07T00:40:00Z">
                  <w:rPr>
                    <w:sz w:val="16"/>
                    <w:szCs w:val="16"/>
                  </w:rPr>
                </w:rPrChange>
              </w:rPr>
              <w:t>- replacement of MeNB and SgNB with MN and SN</w:t>
            </w:r>
          </w:p>
          <w:p w:rsidR="001B5C55" w:rsidRPr="005D24DA" w:rsidRDefault="001B5C55" w:rsidP="008C5BCC">
            <w:pPr>
              <w:pStyle w:val="TAL"/>
              <w:keepNext w:val="0"/>
              <w:keepLines w:val="0"/>
              <w:widowControl w:val="0"/>
              <w:rPr>
                <w:sz w:val="16"/>
                <w:szCs w:val="16"/>
                <w:rPrChange w:id="9225" w:author="CR#0188" w:date="2020-04-07T00:40:00Z">
                  <w:rPr>
                    <w:sz w:val="16"/>
                    <w:szCs w:val="16"/>
                  </w:rPr>
                </w:rPrChange>
              </w:rPr>
            </w:pPr>
            <w:r w:rsidRPr="005D24DA">
              <w:rPr>
                <w:sz w:val="16"/>
                <w:szCs w:val="16"/>
                <w:rPrChange w:id="9226" w:author="CR#0188" w:date="2020-04-07T00:40:00Z">
                  <w:rPr>
                    <w:sz w:val="16"/>
                    <w:szCs w:val="16"/>
                  </w:rPr>
                </w:rPrChange>
              </w:rPr>
              <w:t>Clarification on UE capabilities coordination</w:t>
            </w:r>
          </w:p>
          <w:p w:rsidR="001B5C55" w:rsidRPr="005D24DA" w:rsidRDefault="001B5C55" w:rsidP="008C5BCC">
            <w:pPr>
              <w:pStyle w:val="TAL"/>
              <w:keepNext w:val="0"/>
              <w:keepLines w:val="0"/>
              <w:widowControl w:val="0"/>
              <w:rPr>
                <w:sz w:val="16"/>
                <w:szCs w:val="16"/>
                <w:rPrChange w:id="9227" w:author="CR#0188" w:date="2020-04-07T00:40:00Z">
                  <w:rPr>
                    <w:sz w:val="16"/>
                    <w:szCs w:val="16"/>
                  </w:rPr>
                </w:rPrChange>
              </w:rPr>
            </w:pPr>
            <w:r w:rsidRPr="005D24DA">
              <w:rPr>
                <w:sz w:val="16"/>
                <w:szCs w:val="16"/>
                <w:rPrChange w:id="9228" w:author="CR#0188" w:date="2020-04-07T00:40:00Z">
                  <w:rPr>
                    <w:sz w:val="16"/>
                    <w:szCs w:val="16"/>
                  </w:rPr>
                </w:rPrChange>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5D24DA" w:rsidRDefault="00D47D91" w:rsidP="008C5BCC">
            <w:pPr>
              <w:pStyle w:val="TAC"/>
              <w:keepNext w:val="0"/>
              <w:keepLines w:val="0"/>
              <w:widowControl w:val="0"/>
              <w:jc w:val="left"/>
              <w:rPr>
                <w:sz w:val="16"/>
                <w:szCs w:val="16"/>
                <w:rPrChange w:id="9229" w:author="CR#0188" w:date="2020-04-07T00:40:00Z">
                  <w:rPr>
                    <w:sz w:val="16"/>
                    <w:szCs w:val="16"/>
                  </w:rPr>
                </w:rPrChange>
              </w:rPr>
            </w:pPr>
            <w:r w:rsidRPr="005D24DA">
              <w:rPr>
                <w:sz w:val="16"/>
                <w:szCs w:val="16"/>
                <w:rPrChange w:id="9230" w:author="CR#0188" w:date="2020-04-07T00:40:00Z">
                  <w:rPr>
                    <w:sz w:val="16"/>
                    <w:szCs w:val="16"/>
                  </w:rPr>
                </w:rPrChange>
              </w:rPr>
              <w:t>1.0.2</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C"/>
              <w:keepNext w:val="0"/>
              <w:keepLines w:val="0"/>
              <w:widowControl w:val="0"/>
              <w:rPr>
                <w:sz w:val="16"/>
                <w:szCs w:val="16"/>
                <w:rPrChange w:id="9231" w:author="CR#0188" w:date="2020-04-07T00:40:00Z">
                  <w:rPr>
                    <w:sz w:val="16"/>
                    <w:szCs w:val="16"/>
                  </w:rPr>
                </w:rPrChange>
              </w:rPr>
            </w:pPr>
            <w:r w:rsidRPr="005D24DA">
              <w:rPr>
                <w:sz w:val="16"/>
                <w:szCs w:val="16"/>
                <w:rPrChange w:id="9232" w:author="CR#0188" w:date="2020-04-07T00:40:00Z">
                  <w:rPr>
                    <w:sz w:val="16"/>
                    <w:szCs w:val="16"/>
                  </w:rPr>
                </w:rPrChange>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C"/>
              <w:keepNext w:val="0"/>
              <w:keepLines w:val="0"/>
              <w:widowControl w:val="0"/>
              <w:rPr>
                <w:sz w:val="16"/>
                <w:szCs w:val="16"/>
                <w:rPrChange w:id="9233" w:author="CR#0188" w:date="2020-04-07T00:40:00Z">
                  <w:rPr>
                    <w:sz w:val="16"/>
                    <w:szCs w:val="16"/>
                  </w:rPr>
                </w:rPrChange>
              </w:rPr>
            </w:pPr>
            <w:r w:rsidRPr="005D24DA">
              <w:rPr>
                <w:sz w:val="16"/>
                <w:szCs w:val="16"/>
                <w:rPrChange w:id="9234" w:author="CR#0188" w:date="2020-04-07T00:40:00Z">
                  <w:rPr>
                    <w:sz w:val="16"/>
                    <w:szCs w:val="16"/>
                  </w:rPr>
                </w:rPrChang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C"/>
              <w:keepNext w:val="0"/>
              <w:keepLines w:val="0"/>
              <w:widowControl w:val="0"/>
              <w:rPr>
                <w:sz w:val="16"/>
                <w:szCs w:val="16"/>
                <w:rPrChange w:id="9235" w:author="CR#0188" w:date="2020-04-07T00:40:00Z">
                  <w:rPr>
                    <w:sz w:val="16"/>
                    <w:szCs w:val="16"/>
                  </w:rPr>
                </w:rPrChange>
              </w:rPr>
            </w:pPr>
            <w:r w:rsidRPr="005D24DA">
              <w:rPr>
                <w:sz w:val="16"/>
                <w:szCs w:val="16"/>
                <w:rPrChange w:id="9236" w:author="CR#0188" w:date="2020-04-07T00:40:00Z">
                  <w:rPr>
                    <w:sz w:val="16"/>
                    <w:szCs w:val="16"/>
                  </w:rPr>
                </w:rPrChange>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L"/>
              <w:keepNext w:val="0"/>
              <w:keepLines w:val="0"/>
              <w:widowControl w:val="0"/>
              <w:rPr>
                <w:sz w:val="16"/>
                <w:szCs w:val="16"/>
                <w:rPrChange w:id="9237" w:author="CR#0188" w:date="2020-04-07T00:40:00Z">
                  <w:rPr>
                    <w:sz w:val="16"/>
                    <w:szCs w:val="16"/>
                  </w:rPr>
                </w:rPrChange>
              </w:rPr>
            </w:pPr>
            <w:r w:rsidRPr="005D24DA">
              <w:rPr>
                <w:sz w:val="16"/>
                <w:szCs w:val="16"/>
                <w:rPrChange w:id="9238"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R"/>
              <w:keepNext w:val="0"/>
              <w:keepLines w:val="0"/>
              <w:widowControl w:val="0"/>
              <w:jc w:val="center"/>
              <w:rPr>
                <w:sz w:val="16"/>
                <w:szCs w:val="16"/>
                <w:rPrChange w:id="9239" w:author="CR#0188" w:date="2020-04-07T00:40:00Z">
                  <w:rPr>
                    <w:sz w:val="16"/>
                    <w:szCs w:val="16"/>
                  </w:rPr>
                </w:rPrChange>
              </w:rPr>
            </w:pPr>
            <w:r w:rsidRPr="005D24DA">
              <w:rPr>
                <w:sz w:val="16"/>
                <w:szCs w:val="16"/>
                <w:rPrChange w:id="9240"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C"/>
              <w:keepNext w:val="0"/>
              <w:keepLines w:val="0"/>
              <w:widowControl w:val="0"/>
              <w:rPr>
                <w:sz w:val="16"/>
                <w:szCs w:val="16"/>
                <w:rPrChange w:id="9241" w:author="CR#0188" w:date="2020-04-07T00:40:00Z">
                  <w:rPr>
                    <w:sz w:val="16"/>
                    <w:szCs w:val="16"/>
                  </w:rPr>
                </w:rPrChange>
              </w:rPr>
            </w:pPr>
            <w:r w:rsidRPr="005D24DA">
              <w:rPr>
                <w:sz w:val="16"/>
                <w:szCs w:val="16"/>
                <w:rPrChange w:id="9242"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L"/>
              <w:keepNext w:val="0"/>
              <w:keepLines w:val="0"/>
              <w:widowControl w:val="0"/>
              <w:rPr>
                <w:sz w:val="16"/>
                <w:szCs w:val="16"/>
                <w:rPrChange w:id="9243" w:author="CR#0188" w:date="2020-04-07T00:40:00Z">
                  <w:rPr>
                    <w:sz w:val="16"/>
                    <w:szCs w:val="16"/>
                  </w:rPr>
                </w:rPrChange>
              </w:rPr>
            </w:pPr>
            <w:r w:rsidRPr="005D24DA">
              <w:rPr>
                <w:sz w:val="16"/>
                <w:szCs w:val="16"/>
                <w:rPrChange w:id="9244" w:author="CR#0188" w:date="2020-04-07T00:40:00Z">
                  <w:rPr>
                    <w:sz w:val="16"/>
                    <w:szCs w:val="16"/>
                  </w:rPr>
                </w:rPrChange>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5D24DA" w:rsidRDefault="00DA65E9" w:rsidP="008C5BCC">
            <w:pPr>
              <w:pStyle w:val="TAC"/>
              <w:keepNext w:val="0"/>
              <w:keepLines w:val="0"/>
              <w:widowControl w:val="0"/>
              <w:jc w:val="left"/>
              <w:rPr>
                <w:sz w:val="16"/>
                <w:szCs w:val="16"/>
                <w:rPrChange w:id="9245" w:author="CR#0188" w:date="2020-04-07T00:40:00Z">
                  <w:rPr>
                    <w:sz w:val="16"/>
                    <w:szCs w:val="16"/>
                  </w:rPr>
                </w:rPrChange>
              </w:rPr>
            </w:pPr>
            <w:r w:rsidRPr="005D24DA">
              <w:rPr>
                <w:sz w:val="16"/>
                <w:szCs w:val="16"/>
                <w:rPrChange w:id="9246" w:author="CR#0188" w:date="2020-04-07T00:40:00Z">
                  <w:rPr>
                    <w:sz w:val="16"/>
                    <w:szCs w:val="16"/>
                  </w:rPr>
                </w:rPrChange>
              </w:rPr>
              <w:t>1.1.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C"/>
              <w:keepNext w:val="0"/>
              <w:keepLines w:val="0"/>
              <w:widowControl w:val="0"/>
              <w:rPr>
                <w:sz w:val="16"/>
                <w:szCs w:val="16"/>
                <w:rPrChange w:id="9247" w:author="CR#0188" w:date="2020-04-07T00:40:00Z">
                  <w:rPr>
                    <w:sz w:val="16"/>
                    <w:szCs w:val="16"/>
                  </w:rPr>
                </w:rPrChange>
              </w:rPr>
            </w:pPr>
            <w:r w:rsidRPr="005D24DA">
              <w:rPr>
                <w:sz w:val="16"/>
                <w:szCs w:val="16"/>
                <w:rPrChange w:id="9248" w:author="CR#0188" w:date="2020-04-07T00:40:00Z">
                  <w:rPr>
                    <w:sz w:val="16"/>
                    <w:szCs w:val="16"/>
                  </w:rPr>
                </w:rPrChange>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C"/>
              <w:keepNext w:val="0"/>
              <w:keepLines w:val="0"/>
              <w:widowControl w:val="0"/>
              <w:rPr>
                <w:sz w:val="16"/>
                <w:szCs w:val="16"/>
                <w:rPrChange w:id="9249" w:author="CR#0188" w:date="2020-04-07T00:40:00Z">
                  <w:rPr>
                    <w:sz w:val="16"/>
                    <w:szCs w:val="16"/>
                  </w:rPr>
                </w:rPrChange>
              </w:rPr>
            </w:pPr>
            <w:r w:rsidRPr="005D24DA">
              <w:rPr>
                <w:sz w:val="16"/>
                <w:szCs w:val="16"/>
                <w:rPrChange w:id="9250" w:author="CR#0188" w:date="2020-04-07T00:40:00Z">
                  <w:rPr>
                    <w:sz w:val="16"/>
                    <w:szCs w:val="16"/>
                  </w:rPr>
                </w:rPrChange>
              </w:rPr>
              <w:t>RAN2#</w:t>
            </w:r>
            <w:r w:rsidR="007C56FD" w:rsidRPr="005D24DA">
              <w:rPr>
                <w:sz w:val="16"/>
                <w:szCs w:val="16"/>
                <w:rPrChange w:id="9251" w:author="CR#0188" w:date="2020-04-07T00:40:00Z">
                  <w:rPr>
                    <w:sz w:val="16"/>
                    <w:szCs w:val="16"/>
                  </w:rPr>
                </w:rPrChange>
              </w:rPr>
              <w:t>9</w:t>
            </w:r>
            <w:r w:rsidR="007C56FD" w:rsidRPr="005D24DA">
              <w:rPr>
                <w:sz w:val="16"/>
                <w:szCs w:val="16"/>
                <w:rPrChange w:id="9252" w:author="CR#0188" w:date="2020-04-07T00:40:00Z">
                  <w:rPr>
                    <w:sz w:val="16"/>
                    <w:szCs w:val="16"/>
                  </w:rPr>
                </w:rPrChange>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C"/>
              <w:keepNext w:val="0"/>
              <w:keepLines w:val="0"/>
              <w:widowControl w:val="0"/>
              <w:rPr>
                <w:sz w:val="16"/>
                <w:szCs w:val="16"/>
                <w:rPrChange w:id="9253" w:author="CR#0188" w:date="2020-04-07T00:40:00Z">
                  <w:rPr>
                    <w:sz w:val="16"/>
                    <w:szCs w:val="16"/>
                  </w:rPr>
                </w:rPrChange>
              </w:rPr>
            </w:pPr>
            <w:r w:rsidRPr="005D24DA">
              <w:rPr>
                <w:sz w:val="16"/>
                <w:szCs w:val="16"/>
                <w:rPrChange w:id="9254" w:author="CR#0188" w:date="2020-04-07T00:40:00Z">
                  <w:rPr>
                    <w:sz w:val="16"/>
                    <w:szCs w:val="16"/>
                  </w:rPr>
                </w:rPrChange>
              </w:rPr>
              <w:lastRenderedPageBreak/>
              <w:t>R2-17</w:t>
            </w:r>
            <w:r w:rsidR="007C56FD" w:rsidRPr="005D24DA">
              <w:rPr>
                <w:sz w:val="16"/>
                <w:szCs w:val="16"/>
                <w:rPrChange w:id="9255" w:author="CR#0188" w:date="2020-04-07T00:40:00Z">
                  <w:rPr>
                    <w:sz w:val="16"/>
                    <w:szCs w:val="16"/>
                  </w:rPr>
                </w:rPrChange>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L"/>
              <w:keepNext w:val="0"/>
              <w:keepLines w:val="0"/>
              <w:widowControl w:val="0"/>
              <w:rPr>
                <w:sz w:val="16"/>
                <w:szCs w:val="16"/>
                <w:rPrChange w:id="9256" w:author="CR#0188" w:date="2020-04-07T00:40:00Z">
                  <w:rPr>
                    <w:sz w:val="16"/>
                    <w:szCs w:val="16"/>
                  </w:rPr>
                </w:rPrChange>
              </w:rPr>
            </w:pPr>
            <w:r w:rsidRPr="005D24DA">
              <w:rPr>
                <w:sz w:val="16"/>
                <w:szCs w:val="16"/>
                <w:rPrChange w:id="9257"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R"/>
              <w:keepNext w:val="0"/>
              <w:keepLines w:val="0"/>
              <w:widowControl w:val="0"/>
              <w:jc w:val="center"/>
              <w:rPr>
                <w:sz w:val="16"/>
                <w:szCs w:val="16"/>
                <w:rPrChange w:id="9258" w:author="CR#0188" w:date="2020-04-07T00:40:00Z">
                  <w:rPr>
                    <w:sz w:val="16"/>
                    <w:szCs w:val="16"/>
                  </w:rPr>
                </w:rPrChange>
              </w:rPr>
            </w:pPr>
            <w:r w:rsidRPr="005D24DA">
              <w:rPr>
                <w:sz w:val="16"/>
                <w:szCs w:val="16"/>
                <w:rPrChange w:id="9259"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C"/>
              <w:keepNext w:val="0"/>
              <w:keepLines w:val="0"/>
              <w:widowControl w:val="0"/>
              <w:rPr>
                <w:sz w:val="16"/>
                <w:szCs w:val="16"/>
                <w:rPrChange w:id="9260" w:author="CR#0188" w:date="2020-04-07T00:40:00Z">
                  <w:rPr>
                    <w:sz w:val="16"/>
                    <w:szCs w:val="16"/>
                  </w:rPr>
                </w:rPrChange>
              </w:rPr>
            </w:pPr>
            <w:r w:rsidRPr="005D24DA">
              <w:rPr>
                <w:sz w:val="16"/>
                <w:szCs w:val="16"/>
                <w:rPrChange w:id="9261"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L"/>
              <w:keepNext w:val="0"/>
              <w:keepLines w:val="0"/>
              <w:widowControl w:val="0"/>
              <w:rPr>
                <w:sz w:val="16"/>
                <w:szCs w:val="16"/>
                <w:rPrChange w:id="9262" w:author="CR#0188" w:date="2020-04-07T00:40:00Z">
                  <w:rPr>
                    <w:sz w:val="16"/>
                    <w:szCs w:val="16"/>
                  </w:rPr>
                </w:rPrChange>
              </w:rPr>
            </w:pPr>
            <w:r w:rsidRPr="005D24DA">
              <w:rPr>
                <w:sz w:val="16"/>
                <w:szCs w:val="16"/>
                <w:rPrChange w:id="9263" w:author="CR#0188" w:date="2020-04-07T00:40:00Z">
                  <w:rPr>
                    <w:sz w:val="16"/>
                    <w:szCs w:val="16"/>
                  </w:rPr>
                </w:rPrChange>
              </w:rPr>
              <w:t>Agreements from RAN2#99bis</w:t>
            </w:r>
            <w:r w:rsidR="0086514E" w:rsidRPr="005D24DA">
              <w:rPr>
                <w:sz w:val="16"/>
                <w:szCs w:val="16"/>
                <w:rPrChange w:id="9264" w:author="CR#0188" w:date="2020-04-07T00:40:00Z">
                  <w:rPr>
                    <w:sz w:val="16"/>
                    <w:szCs w:val="16"/>
                  </w:rPr>
                </w:rPrChange>
              </w:rPr>
              <w:t xml:space="preserve"> on</w:t>
            </w:r>
            <w:r w:rsidRPr="005D24DA">
              <w:rPr>
                <w:sz w:val="16"/>
                <w:szCs w:val="16"/>
                <w:rPrChange w:id="9265" w:author="CR#0188" w:date="2020-04-07T00:40:00Z">
                  <w:rPr>
                    <w:sz w:val="16"/>
                    <w:szCs w:val="16"/>
                  </w:rPr>
                </w:rPrChange>
              </w:rPr>
              <w:t>:</w:t>
            </w:r>
          </w:p>
          <w:p w:rsidR="0086514E" w:rsidRPr="005D24DA" w:rsidRDefault="00114E67" w:rsidP="008C5BCC">
            <w:pPr>
              <w:pStyle w:val="TAL"/>
              <w:keepNext w:val="0"/>
              <w:keepLines w:val="0"/>
              <w:widowControl w:val="0"/>
              <w:rPr>
                <w:sz w:val="16"/>
                <w:szCs w:val="16"/>
                <w:rPrChange w:id="9266" w:author="CR#0188" w:date="2020-04-07T00:40:00Z">
                  <w:rPr>
                    <w:sz w:val="16"/>
                    <w:szCs w:val="16"/>
                  </w:rPr>
                </w:rPrChange>
              </w:rPr>
            </w:pPr>
            <w:r w:rsidRPr="005D24DA">
              <w:rPr>
                <w:sz w:val="16"/>
                <w:szCs w:val="16"/>
                <w:rPrChange w:id="9267" w:author="CR#0188" w:date="2020-04-07T00:40:00Z">
                  <w:rPr>
                    <w:sz w:val="16"/>
                    <w:szCs w:val="16"/>
                  </w:rPr>
                </w:rPrChange>
              </w:rPr>
              <w:lastRenderedPageBreak/>
              <w:t xml:space="preserve">- </w:t>
            </w:r>
            <w:r w:rsidR="0086514E" w:rsidRPr="005D24DA">
              <w:rPr>
                <w:sz w:val="16"/>
                <w:szCs w:val="16"/>
                <w:rPrChange w:id="9268" w:author="CR#0188" w:date="2020-04-07T00:40:00Z">
                  <w:rPr>
                    <w:sz w:val="16"/>
                    <w:szCs w:val="16"/>
                  </w:rPr>
                </w:rPrChange>
              </w:rPr>
              <w:t>Bearer type harmonization / bearer type change</w:t>
            </w:r>
          </w:p>
          <w:p w:rsidR="0086514E" w:rsidRPr="005D24DA" w:rsidRDefault="00346E3E" w:rsidP="008C5BCC">
            <w:pPr>
              <w:pStyle w:val="TAL"/>
              <w:keepNext w:val="0"/>
              <w:keepLines w:val="0"/>
              <w:widowControl w:val="0"/>
              <w:rPr>
                <w:sz w:val="16"/>
                <w:szCs w:val="16"/>
                <w:rPrChange w:id="9269" w:author="CR#0188" w:date="2020-04-07T00:40:00Z">
                  <w:rPr>
                    <w:sz w:val="16"/>
                    <w:szCs w:val="16"/>
                  </w:rPr>
                </w:rPrChange>
              </w:rPr>
            </w:pPr>
            <w:r w:rsidRPr="005D24DA">
              <w:rPr>
                <w:sz w:val="16"/>
                <w:szCs w:val="16"/>
                <w:rPrChange w:id="9270" w:author="CR#0188" w:date="2020-04-07T00:40:00Z">
                  <w:rPr>
                    <w:sz w:val="16"/>
                    <w:szCs w:val="16"/>
                  </w:rPr>
                </w:rPrChange>
              </w:rPr>
              <w:t>- SCG change and P</w:t>
            </w:r>
            <w:r w:rsidR="0075624A" w:rsidRPr="005D24DA">
              <w:rPr>
                <w:sz w:val="16"/>
                <w:szCs w:val="16"/>
                <w:rPrChange w:id="9271" w:author="CR#0188" w:date="2020-04-07T00:40:00Z">
                  <w:rPr>
                    <w:sz w:val="16"/>
                    <w:szCs w:val="16"/>
                  </w:rPr>
                </w:rPrChange>
              </w:rPr>
              <w:t>s</w:t>
            </w:r>
            <w:r w:rsidRPr="005D24DA">
              <w:rPr>
                <w:sz w:val="16"/>
                <w:szCs w:val="16"/>
                <w:rPrChange w:id="9272" w:author="CR#0188" w:date="2020-04-07T00:40:00Z">
                  <w:rPr>
                    <w:sz w:val="16"/>
                    <w:szCs w:val="16"/>
                  </w:rPr>
                </w:rPrChange>
              </w:rPr>
              <w:t>cell change</w:t>
            </w:r>
          </w:p>
          <w:p w:rsidR="0086514E" w:rsidRPr="005D24DA" w:rsidRDefault="0086514E" w:rsidP="008C5BCC">
            <w:pPr>
              <w:pStyle w:val="TAL"/>
              <w:keepNext w:val="0"/>
              <w:keepLines w:val="0"/>
              <w:widowControl w:val="0"/>
              <w:rPr>
                <w:sz w:val="16"/>
                <w:szCs w:val="16"/>
                <w:rPrChange w:id="9273" w:author="CR#0188" w:date="2020-04-07T00:40:00Z">
                  <w:rPr>
                    <w:sz w:val="16"/>
                    <w:szCs w:val="16"/>
                  </w:rPr>
                </w:rPrChange>
              </w:rPr>
            </w:pPr>
            <w:r w:rsidRPr="005D24DA">
              <w:rPr>
                <w:sz w:val="16"/>
                <w:szCs w:val="16"/>
                <w:rPrChange w:id="9274" w:author="CR#0188" w:date="2020-04-07T00:40:00Z">
                  <w:rPr>
                    <w:sz w:val="16"/>
                    <w:szCs w:val="16"/>
                  </w:rPr>
                </w:rPrChange>
              </w:rPr>
              <w:t>- M</w:t>
            </w:r>
            <w:r w:rsidR="00346E3E" w:rsidRPr="005D24DA">
              <w:rPr>
                <w:sz w:val="16"/>
                <w:szCs w:val="16"/>
                <w:rPrChange w:id="9275" w:author="CR#0188" w:date="2020-04-07T00:40:00Z">
                  <w:rPr>
                    <w:sz w:val="16"/>
                    <w:szCs w:val="16"/>
                  </w:rPr>
                </w:rPrChange>
              </w:rPr>
              <w:t>N/SN m</w:t>
            </w:r>
            <w:r w:rsidRPr="005D24DA">
              <w:rPr>
                <w:sz w:val="16"/>
                <w:szCs w:val="16"/>
                <w:rPrChange w:id="9276" w:author="CR#0188" w:date="2020-04-07T00:40:00Z">
                  <w:rPr>
                    <w:sz w:val="16"/>
                    <w:szCs w:val="16"/>
                  </w:rPr>
                </w:rPrChange>
              </w:rPr>
              <w:t xml:space="preserve">easurement </w:t>
            </w:r>
            <w:r w:rsidR="00346E3E" w:rsidRPr="005D24DA">
              <w:rPr>
                <w:sz w:val="16"/>
                <w:szCs w:val="16"/>
                <w:rPrChange w:id="9277" w:author="CR#0188" w:date="2020-04-07T00:40:00Z">
                  <w:rPr>
                    <w:sz w:val="16"/>
                    <w:szCs w:val="16"/>
                  </w:rPr>
                </w:rPrChange>
              </w:rPr>
              <w:t>coordination</w:t>
            </w:r>
          </w:p>
          <w:p w:rsidR="00346E3E" w:rsidRPr="005D24DA" w:rsidRDefault="0086514E" w:rsidP="008C5BCC">
            <w:pPr>
              <w:pStyle w:val="TAL"/>
              <w:keepNext w:val="0"/>
              <w:keepLines w:val="0"/>
              <w:widowControl w:val="0"/>
              <w:rPr>
                <w:sz w:val="16"/>
                <w:szCs w:val="16"/>
                <w:rPrChange w:id="9278" w:author="CR#0188" w:date="2020-04-07T00:40:00Z">
                  <w:rPr>
                    <w:sz w:val="16"/>
                    <w:szCs w:val="16"/>
                  </w:rPr>
                </w:rPrChange>
              </w:rPr>
            </w:pPr>
            <w:r w:rsidRPr="005D24DA">
              <w:rPr>
                <w:sz w:val="16"/>
                <w:szCs w:val="16"/>
                <w:rPrChange w:id="9279" w:author="CR#0188" w:date="2020-04-07T00:40:00Z">
                  <w:rPr>
                    <w:sz w:val="16"/>
                    <w:szCs w:val="16"/>
                  </w:rPr>
                </w:rPrChange>
              </w:rPr>
              <w:t xml:space="preserve">- </w:t>
            </w:r>
            <w:r w:rsidR="00346E3E" w:rsidRPr="005D24DA">
              <w:rPr>
                <w:sz w:val="16"/>
                <w:szCs w:val="16"/>
                <w:rPrChange w:id="9280" w:author="CR#0188" w:date="2020-04-07T00:40:00Z">
                  <w:rPr>
                    <w:sz w:val="16"/>
                    <w:szCs w:val="16"/>
                  </w:rPr>
                </w:rPrChange>
              </w:rPr>
              <w:t>UE capabilities coordination</w:t>
            </w:r>
          </w:p>
          <w:p w:rsidR="0086514E" w:rsidRPr="005D24DA" w:rsidRDefault="0086514E" w:rsidP="008C5BCC">
            <w:pPr>
              <w:pStyle w:val="TAL"/>
              <w:keepNext w:val="0"/>
              <w:keepLines w:val="0"/>
              <w:widowControl w:val="0"/>
              <w:rPr>
                <w:sz w:val="16"/>
                <w:szCs w:val="16"/>
                <w:rPrChange w:id="9281" w:author="CR#0188" w:date="2020-04-07T00:40:00Z">
                  <w:rPr>
                    <w:sz w:val="16"/>
                    <w:szCs w:val="16"/>
                  </w:rPr>
                </w:rPrChange>
              </w:rPr>
            </w:pPr>
            <w:r w:rsidRPr="005D24DA">
              <w:rPr>
                <w:sz w:val="16"/>
                <w:szCs w:val="16"/>
                <w:rPrChange w:id="9282" w:author="CR#0188" w:date="2020-04-07T00:40:00Z">
                  <w:rPr>
                    <w:sz w:val="16"/>
                    <w:szCs w:val="16"/>
                  </w:rPr>
                </w:rPrChange>
              </w:rPr>
              <w:t>- MR-DC procedures related aspects</w:t>
            </w:r>
          </w:p>
          <w:p w:rsidR="00346E3E" w:rsidRPr="005D24DA" w:rsidRDefault="00346E3E" w:rsidP="008C5BCC">
            <w:pPr>
              <w:pStyle w:val="TAL"/>
              <w:keepNext w:val="0"/>
              <w:keepLines w:val="0"/>
              <w:widowControl w:val="0"/>
              <w:rPr>
                <w:sz w:val="16"/>
                <w:szCs w:val="16"/>
                <w:rPrChange w:id="9283" w:author="CR#0188" w:date="2020-04-07T00:40:00Z">
                  <w:rPr>
                    <w:sz w:val="16"/>
                    <w:szCs w:val="16"/>
                  </w:rPr>
                </w:rPrChange>
              </w:rPr>
            </w:pPr>
            <w:r w:rsidRPr="005D24DA">
              <w:rPr>
                <w:sz w:val="16"/>
                <w:szCs w:val="16"/>
                <w:rPrChange w:id="9284" w:author="CR#0188" w:date="2020-04-07T00:40:00Z">
                  <w:rPr>
                    <w:sz w:val="16"/>
                    <w:szCs w:val="16"/>
                  </w:rPr>
                </w:rPrChange>
              </w:rPr>
              <w:t>- Security aspects</w:t>
            </w:r>
          </w:p>
          <w:p w:rsidR="00346E3E" w:rsidRPr="005D24DA" w:rsidRDefault="00B416D4" w:rsidP="008C5BCC">
            <w:pPr>
              <w:pStyle w:val="TAL"/>
              <w:keepNext w:val="0"/>
              <w:keepLines w:val="0"/>
              <w:widowControl w:val="0"/>
              <w:rPr>
                <w:sz w:val="16"/>
                <w:szCs w:val="16"/>
                <w:rPrChange w:id="9285" w:author="CR#0188" w:date="2020-04-07T00:40:00Z">
                  <w:rPr>
                    <w:sz w:val="16"/>
                    <w:szCs w:val="16"/>
                  </w:rPr>
                </w:rPrChange>
              </w:rPr>
            </w:pPr>
            <w:r w:rsidRPr="005D24DA">
              <w:rPr>
                <w:sz w:val="16"/>
                <w:szCs w:val="16"/>
                <w:rPrChange w:id="9286" w:author="CR#0188" w:date="2020-04-07T00:40:00Z">
                  <w:rPr>
                    <w:sz w:val="16"/>
                    <w:szCs w:val="16"/>
                  </w:rPr>
                </w:rPrChange>
              </w:rPr>
              <w:t>Agreed Text Proposals in:</w:t>
            </w:r>
          </w:p>
          <w:p w:rsidR="00114E67" w:rsidRPr="005D24DA" w:rsidRDefault="00B416D4" w:rsidP="008C5BCC">
            <w:pPr>
              <w:pStyle w:val="TAL"/>
              <w:keepNext w:val="0"/>
              <w:keepLines w:val="0"/>
              <w:widowControl w:val="0"/>
              <w:rPr>
                <w:sz w:val="16"/>
                <w:szCs w:val="16"/>
                <w:rPrChange w:id="9287" w:author="CR#0188" w:date="2020-04-07T00:40:00Z">
                  <w:rPr>
                    <w:sz w:val="16"/>
                    <w:szCs w:val="16"/>
                  </w:rPr>
                </w:rPrChange>
              </w:rPr>
            </w:pPr>
            <w:r w:rsidRPr="005D24DA">
              <w:rPr>
                <w:sz w:val="16"/>
                <w:szCs w:val="16"/>
                <w:rPrChange w:id="9288" w:author="CR#0188" w:date="2020-04-07T00:40:00Z">
                  <w:rPr>
                    <w:sz w:val="16"/>
                    <w:szCs w:val="16"/>
                  </w:rPr>
                </w:rPrChange>
              </w:rPr>
              <w:t xml:space="preserve">- R2-1711929 </w:t>
            </w:r>
            <w:r w:rsidR="00114E67" w:rsidRPr="005D24DA">
              <w:rPr>
                <w:sz w:val="16"/>
                <w:szCs w:val="16"/>
                <w:rPrChange w:id="9289" w:author="CR#0188" w:date="2020-04-07T00:40:00Z">
                  <w:rPr>
                    <w:sz w:val="16"/>
                    <w:szCs w:val="16"/>
                  </w:rPr>
                </w:rPrChange>
              </w:rPr>
              <w:t>TP on SN modification without MN involvement</w:t>
            </w:r>
          </w:p>
          <w:p w:rsidR="004A34DB" w:rsidRPr="005D24DA" w:rsidRDefault="00B416D4" w:rsidP="008C5BCC">
            <w:pPr>
              <w:pStyle w:val="TAL"/>
              <w:keepNext w:val="0"/>
              <w:keepLines w:val="0"/>
              <w:widowControl w:val="0"/>
              <w:rPr>
                <w:sz w:val="16"/>
                <w:szCs w:val="16"/>
                <w:rPrChange w:id="9290" w:author="CR#0188" w:date="2020-04-07T00:40:00Z">
                  <w:rPr>
                    <w:sz w:val="16"/>
                    <w:szCs w:val="16"/>
                  </w:rPr>
                </w:rPrChange>
              </w:rPr>
            </w:pPr>
            <w:r w:rsidRPr="005D24DA">
              <w:rPr>
                <w:sz w:val="16"/>
                <w:szCs w:val="16"/>
                <w:rPrChange w:id="9291" w:author="CR#0188" w:date="2020-04-07T00:40:00Z">
                  <w:rPr>
                    <w:sz w:val="16"/>
                    <w:szCs w:val="16"/>
                  </w:rPr>
                </w:rPrChange>
              </w:rPr>
              <w:t>- R2-1711942 TP on inter-MN HO with SN change</w:t>
            </w:r>
          </w:p>
          <w:p w:rsidR="004A34DB" w:rsidRPr="005D24DA" w:rsidRDefault="004A34DB" w:rsidP="008C5BCC">
            <w:pPr>
              <w:pStyle w:val="TAL"/>
              <w:keepNext w:val="0"/>
              <w:keepLines w:val="0"/>
              <w:widowControl w:val="0"/>
              <w:rPr>
                <w:sz w:val="16"/>
                <w:szCs w:val="16"/>
                <w:rPrChange w:id="9292" w:author="CR#0188" w:date="2020-04-07T00:40:00Z">
                  <w:rPr>
                    <w:sz w:val="16"/>
                    <w:szCs w:val="16"/>
                  </w:rPr>
                </w:rPrChange>
              </w:rPr>
            </w:pPr>
            <w:r w:rsidRPr="005D24DA">
              <w:rPr>
                <w:sz w:val="16"/>
                <w:szCs w:val="16"/>
                <w:rPrChange w:id="9293" w:author="CR#0188" w:date="2020-04-07T00:40:00Z">
                  <w:rPr>
                    <w:sz w:val="16"/>
                    <w:szCs w:val="16"/>
                  </w:rPr>
                </w:rPrChange>
              </w:rPr>
              <w:t>Agreements from RAN3#97bis in R3-174254, collecting changes from:</w:t>
            </w:r>
          </w:p>
          <w:p w:rsidR="004A34DB" w:rsidRPr="005D24DA" w:rsidRDefault="004A34DB" w:rsidP="008C5BCC">
            <w:pPr>
              <w:pStyle w:val="NO"/>
              <w:keepLines w:val="0"/>
              <w:widowControl w:val="0"/>
              <w:spacing w:after="0"/>
              <w:ind w:left="0" w:firstLine="0"/>
              <w:rPr>
                <w:rFonts w:ascii="Arial" w:hAnsi="Arial"/>
                <w:sz w:val="16"/>
                <w:szCs w:val="16"/>
                <w:rPrChange w:id="9294" w:author="CR#0188" w:date="2020-04-07T00:40:00Z">
                  <w:rPr>
                    <w:rFonts w:ascii="Arial" w:hAnsi="Arial"/>
                    <w:sz w:val="16"/>
                    <w:szCs w:val="16"/>
                  </w:rPr>
                </w:rPrChange>
              </w:rPr>
            </w:pPr>
            <w:r w:rsidRPr="005D24DA">
              <w:rPr>
                <w:sz w:val="16"/>
                <w:szCs w:val="16"/>
                <w:rPrChange w:id="9295" w:author="CR#0188" w:date="2020-04-07T00:40:00Z">
                  <w:rPr>
                    <w:sz w:val="16"/>
                    <w:szCs w:val="16"/>
                  </w:rPr>
                </w:rPrChange>
              </w:rPr>
              <w:t xml:space="preserve">- </w:t>
            </w:r>
            <w:r w:rsidRPr="005D24DA">
              <w:rPr>
                <w:rFonts w:ascii="Arial" w:hAnsi="Arial"/>
                <w:sz w:val="16"/>
                <w:szCs w:val="16"/>
                <w:rPrChange w:id="9296" w:author="CR#0188" w:date="2020-04-07T00:40:00Z">
                  <w:rPr>
                    <w:rFonts w:ascii="Arial" w:hAnsi="Arial"/>
                    <w:sz w:val="16"/>
                    <w:szCs w:val="16"/>
                  </w:rPr>
                </w:rPrChange>
              </w:rPr>
              <w:t>R3-174214 Text Proposal for QoS Handling in 5GC DC</w:t>
            </w:r>
          </w:p>
          <w:p w:rsidR="004A34DB" w:rsidRPr="005D24DA" w:rsidRDefault="004A34DB" w:rsidP="008C5BCC">
            <w:pPr>
              <w:pStyle w:val="NO"/>
              <w:keepLines w:val="0"/>
              <w:widowControl w:val="0"/>
              <w:spacing w:after="0"/>
              <w:ind w:left="0" w:firstLine="0"/>
              <w:rPr>
                <w:rFonts w:ascii="Arial" w:hAnsi="Arial"/>
                <w:sz w:val="16"/>
                <w:szCs w:val="16"/>
                <w:rPrChange w:id="9297" w:author="CR#0188" w:date="2020-04-07T00:40:00Z">
                  <w:rPr>
                    <w:rFonts w:ascii="Arial" w:hAnsi="Arial"/>
                    <w:sz w:val="16"/>
                    <w:szCs w:val="16"/>
                  </w:rPr>
                </w:rPrChange>
              </w:rPr>
            </w:pPr>
            <w:r w:rsidRPr="005D24DA">
              <w:rPr>
                <w:rFonts w:ascii="Arial" w:hAnsi="Arial"/>
                <w:sz w:val="16"/>
                <w:szCs w:val="16"/>
                <w:rPrChange w:id="9298" w:author="CR#0188" w:date="2020-04-07T00:40:00Z">
                  <w:rPr>
                    <w:rFonts w:ascii="Arial" w:hAnsi="Arial"/>
                    <w:sz w:val="16"/>
                    <w:szCs w:val="16"/>
                  </w:rPr>
                </w:rPrChange>
              </w:rPr>
              <w:t>- R3-174132 Completion of the RRC tunnelling in MR-DC</w:t>
            </w:r>
          </w:p>
          <w:p w:rsidR="004A34DB" w:rsidRPr="005D24DA" w:rsidRDefault="004A34DB" w:rsidP="008C5BCC">
            <w:pPr>
              <w:pStyle w:val="NO"/>
              <w:keepLines w:val="0"/>
              <w:widowControl w:val="0"/>
              <w:spacing w:after="0"/>
              <w:ind w:left="0" w:firstLine="0"/>
              <w:rPr>
                <w:rFonts w:ascii="Arial" w:hAnsi="Arial"/>
                <w:sz w:val="16"/>
                <w:szCs w:val="16"/>
                <w:rPrChange w:id="9299" w:author="CR#0188" w:date="2020-04-07T00:40:00Z">
                  <w:rPr>
                    <w:rFonts w:ascii="Arial" w:hAnsi="Arial"/>
                    <w:sz w:val="16"/>
                    <w:szCs w:val="16"/>
                  </w:rPr>
                </w:rPrChange>
              </w:rPr>
            </w:pPr>
            <w:r w:rsidRPr="005D24DA">
              <w:rPr>
                <w:rFonts w:ascii="Arial" w:hAnsi="Arial"/>
                <w:sz w:val="16"/>
                <w:szCs w:val="16"/>
                <w:rPrChange w:id="9300" w:author="CR#0188" w:date="2020-04-07T00:40:00Z">
                  <w:rPr>
                    <w:rFonts w:ascii="Arial" w:hAnsi="Arial"/>
                    <w:sz w:val="16"/>
                    <w:szCs w:val="16"/>
                  </w:rPr>
                </w:rPrChange>
              </w:rPr>
              <w:t>- R3-174136 Stage 2 TP on bearer type change without MAC reset</w:t>
            </w:r>
          </w:p>
          <w:p w:rsidR="004A34DB" w:rsidRPr="005D24DA" w:rsidRDefault="004A34DB" w:rsidP="008C5BCC">
            <w:pPr>
              <w:pStyle w:val="NO"/>
              <w:keepLines w:val="0"/>
              <w:widowControl w:val="0"/>
              <w:spacing w:after="0"/>
              <w:ind w:left="0" w:firstLine="0"/>
              <w:rPr>
                <w:rFonts w:ascii="Arial" w:hAnsi="Arial"/>
                <w:sz w:val="16"/>
                <w:szCs w:val="16"/>
                <w:rPrChange w:id="9301" w:author="CR#0188" w:date="2020-04-07T00:40:00Z">
                  <w:rPr>
                    <w:rFonts w:ascii="Arial" w:hAnsi="Arial"/>
                    <w:sz w:val="16"/>
                    <w:szCs w:val="16"/>
                  </w:rPr>
                </w:rPrChange>
              </w:rPr>
            </w:pPr>
            <w:r w:rsidRPr="005D24DA">
              <w:rPr>
                <w:rFonts w:ascii="Arial" w:hAnsi="Arial"/>
                <w:sz w:val="16"/>
                <w:szCs w:val="16"/>
                <w:rPrChange w:id="9302" w:author="CR#0188" w:date="2020-04-07T00:40:00Z">
                  <w:rPr>
                    <w:rFonts w:ascii="Arial" w:hAnsi="Arial"/>
                    <w:sz w:val="16"/>
                    <w:szCs w:val="16"/>
                  </w:rPr>
                </w:rPrChange>
              </w:rPr>
              <w:t>- R3-174221 TP for Supporting MN Initiate SN Change</w:t>
            </w:r>
          </w:p>
          <w:p w:rsidR="004A34DB" w:rsidRPr="005D24DA" w:rsidRDefault="004A34DB" w:rsidP="008C5BCC">
            <w:pPr>
              <w:pStyle w:val="NO"/>
              <w:keepLines w:val="0"/>
              <w:widowControl w:val="0"/>
              <w:spacing w:after="0"/>
              <w:ind w:left="0" w:firstLine="0"/>
              <w:rPr>
                <w:rFonts w:ascii="Arial" w:hAnsi="Arial"/>
                <w:sz w:val="16"/>
                <w:szCs w:val="16"/>
                <w:rPrChange w:id="9303" w:author="CR#0188" w:date="2020-04-07T00:40:00Z">
                  <w:rPr>
                    <w:rFonts w:ascii="Arial" w:hAnsi="Arial"/>
                    <w:sz w:val="16"/>
                    <w:szCs w:val="16"/>
                  </w:rPr>
                </w:rPrChange>
              </w:rPr>
            </w:pPr>
            <w:r w:rsidRPr="005D24DA">
              <w:rPr>
                <w:rFonts w:ascii="Arial" w:hAnsi="Arial"/>
                <w:sz w:val="16"/>
                <w:szCs w:val="16"/>
                <w:rPrChange w:id="9304" w:author="CR#0188" w:date="2020-04-07T00:40:00Z">
                  <w:rPr>
                    <w:rFonts w:ascii="Arial" w:hAnsi="Arial"/>
                    <w:sz w:val="16"/>
                    <w:szCs w:val="16"/>
                  </w:rPr>
                </w:rPrChange>
              </w:rPr>
              <w:t>- R3-174194 UE-AMBR enforcement</w:t>
            </w:r>
          </w:p>
          <w:p w:rsidR="004A34DB" w:rsidRPr="005D24DA" w:rsidRDefault="004A34DB" w:rsidP="008C5BCC">
            <w:pPr>
              <w:pStyle w:val="NO"/>
              <w:keepLines w:val="0"/>
              <w:widowControl w:val="0"/>
              <w:spacing w:after="0"/>
              <w:ind w:left="0" w:firstLine="0"/>
              <w:rPr>
                <w:rFonts w:ascii="Arial" w:hAnsi="Arial"/>
                <w:sz w:val="16"/>
                <w:szCs w:val="16"/>
                <w:rPrChange w:id="9305" w:author="CR#0188" w:date="2020-04-07T00:40:00Z">
                  <w:rPr>
                    <w:rFonts w:ascii="Arial" w:hAnsi="Arial"/>
                    <w:sz w:val="16"/>
                    <w:szCs w:val="16"/>
                  </w:rPr>
                </w:rPrChange>
              </w:rPr>
            </w:pPr>
            <w:r w:rsidRPr="005D24DA">
              <w:rPr>
                <w:rFonts w:ascii="Arial" w:hAnsi="Arial"/>
                <w:sz w:val="16"/>
                <w:szCs w:val="16"/>
                <w:rPrChange w:id="9306" w:author="CR#0188" w:date="2020-04-07T00:40:00Z">
                  <w:rPr>
                    <w:rFonts w:ascii="Arial" w:hAnsi="Arial"/>
                    <w:sz w:val="16"/>
                    <w:szCs w:val="16"/>
                  </w:rPr>
                </w:rPrChange>
              </w:rPr>
              <w:t>- R3-174234 Secondary RAT data volume reporting</w:t>
            </w:r>
          </w:p>
          <w:p w:rsidR="004A34DB" w:rsidRPr="005D24DA" w:rsidRDefault="004A34DB" w:rsidP="008C5BCC">
            <w:pPr>
              <w:pStyle w:val="NO"/>
              <w:keepLines w:val="0"/>
              <w:widowControl w:val="0"/>
              <w:spacing w:after="0"/>
              <w:ind w:left="0" w:firstLine="0"/>
              <w:rPr>
                <w:rFonts w:ascii="Arial" w:hAnsi="Arial"/>
                <w:sz w:val="16"/>
                <w:szCs w:val="16"/>
                <w:rPrChange w:id="9307" w:author="CR#0188" w:date="2020-04-07T00:40:00Z">
                  <w:rPr>
                    <w:rFonts w:ascii="Arial" w:hAnsi="Arial"/>
                    <w:sz w:val="16"/>
                    <w:szCs w:val="16"/>
                  </w:rPr>
                </w:rPrChange>
              </w:rPr>
            </w:pPr>
            <w:r w:rsidRPr="005D24DA">
              <w:rPr>
                <w:rFonts w:ascii="Arial" w:hAnsi="Arial"/>
                <w:sz w:val="16"/>
                <w:szCs w:val="16"/>
                <w:rPrChange w:id="9308" w:author="CR#0188" w:date="2020-04-07T00:40:00Z">
                  <w:rPr>
                    <w:rFonts w:ascii="Arial" w:hAnsi="Arial"/>
                    <w:sz w:val="16"/>
                    <w:szCs w:val="16"/>
                  </w:rPr>
                </w:rPrChange>
              </w:rPr>
              <w:t xml:space="preserve"> -R3-174160 MN and SN role for QoS flow to DRB mapping</w:t>
            </w:r>
          </w:p>
          <w:p w:rsidR="004A34DB" w:rsidRPr="005D24DA" w:rsidRDefault="004A34DB" w:rsidP="008C5BCC">
            <w:pPr>
              <w:pStyle w:val="TAL"/>
              <w:keepNext w:val="0"/>
              <w:keepLines w:val="0"/>
              <w:widowControl w:val="0"/>
              <w:rPr>
                <w:sz w:val="16"/>
                <w:szCs w:val="16"/>
                <w:rPrChange w:id="9309" w:author="CR#0188" w:date="2020-04-07T00:40:00Z">
                  <w:rPr>
                    <w:sz w:val="16"/>
                    <w:szCs w:val="16"/>
                  </w:rPr>
                </w:rPrChange>
              </w:rPr>
            </w:pPr>
            <w:r w:rsidRPr="005D24DA">
              <w:rPr>
                <w:sz w:val="16"/>
                <w:szCs w:val="16"/>
                <w:rPrChange w:id="9310" w:author="CR#0188" w:date="2020-04-07T00:40:00Z">
                  <w:rPr>
                    <w:sz w:val="16"/>
                    <w:szCs w:val="16"/>
                  </w:rPr>
                </w:rPrChange>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5D24DA" w:rsidRDefault="004A34DB" w:rsidP="008C5BCC">
            <w:pPr>
              <w:pStyle w:val="TAC"/>
              <w:keepNext w:val="0"/>
              <w:keepLines w:val="0"/>
              <w:widowControl w:val="0"/>
              <w:jc w:val="left"/>
              <w:rPr>
                <w:sz w:val="16"/>
                <w:szCs w:val="16"/>
                <w:rPrChange w:id="9311" w:author="CR#0188" w:date="2020-04-07T00:40:00Z">
                  <w:rPr>
                    <w:sz w:val="16"/>
                    <w:szCs w:val="16"/>
                  </w:rPr>
                </w:rPrChange>
              </w:rPr>
            </w:pPr>
            <w:r w:rsidRPr="005D24DA">
              <w:rPr>
                <w:sz w:val="16"/>
                <w:szCs w:val="16"/>
                <w:rPrChange w:id="9312" w:author="CR#0188" w:date="2020-04-07T00:40:00Z">
                  <w:rPr>
                    <w:sz w:val="16"/>
                    <w:szCs w:val="16"/>
                  </w:rPr>
                </w:rPrChange>
              </w:rPr>
              <w:lastRenderedPageBreak/>
              <w:t>1.1.1</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C"/>
              <w:keepNext w:val="0"/>
              <w:keepLines w:val="0"/>
              <w:widowControl w:val="0"/>
              <w:rPr>
                <w:sz w:val="16"/>
                <w:szCs w:val="16"/>
                <w:rPrChange w:id="9313" w:author="CR#0188" w:date="2020-04-07T00:40:00Z">
                  <w:rPr>
                    <w:sz w:val="16"/>
                    <w:szCs w:val="16"/>
                  </w:rPr>
                </w:rPrChange>
              </w:rPr>
            </w:pPr>
            <w:r w:rsidRPr="005D24DA">
              <w:rPr>
                <w:sz w:val="16"/>
                <w:szCs w:val="16"/>
                <w:rPrChange w:id="9314" w:author="CR#0188" w:date="2020-04-07T00:40:00Z">
                  <w:rPr>
                    <w:sz w:val="16"/>
                    <w:szCs w:val="16"/>
                  </w:rPr>
                </w:rPrChange>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C"/>
              <w:keepNext w:val="0"/>
              <w:keepLines w:val="0"/>
              <w:widowControl w:val="0"/>
              <w:rPr>
                <w:sz w:val="16"/>
                <w:szCs w:val="16"/>
                <w:rPrChange w:id="9315" w:author="CR#0188" w:date="2020-04-07T00:40:00Z">
                  <w:rPr>
                    <w:sz w:val="16"/>
                    <w:szCs w:val="16"/>
                  </w:rPr>
                </w:rPrChange>
              </w:rPr>
            </w:pPr>
            <w:r w:rsidRPr="005D24DA">
              <w:rPr>
                <w:sz w:val="16"/>
                <w:szCs w:val="16"/>
                <w:rPrChange w:id="9316" w:author="CR#0188" w:date="2020-04-07T00:40: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C"/>
              <w:keepNext w:val="0"/>
              <w:keepLines w:val="0"/>
              <w:widowControl w:val="0"/>
              <w:rPr>
                <w:sz w:val="16"/>
                <w:szCs w:val="16"/>
                <w:rPrChange w:id="9317" w:author="CR#0188" w:date="2020-04-07T00:40:00Z">
                  <w:rPr>
                    <w:sz w:val="16"/>
                    <w:szCs w:val="16"/>
                  </w:rPr>
                </w:rPrChange>
              </w:rPr>
            </w:pPr>
            <w:r w:rsidRPr="005D24DA">
              <w:rPr>
                <w:sz w:val="16"/>
                <w:szCs w:val="16"/>
                <w:rPrChange w:id="9318" w:author="CR#0188" w:date="2020-04-07T00:40:00Z">
                  <w:rPr>
                    <w:sz w:val="16"/>
                    <w:szCs w:val="16"/>
                  </w:rPr>
                </w:rPrChange>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L"/>
              <w:keepNext w:val="0"/>
              <w:keepLines w:val="0"/>
              <w:widowControl w:val="0"/>
              <w:rPr>
                <w:sz w:val="16"/>
                <w:szCs w:val="16"/>
                <w:rPrChange w:id="9319" w:author="CR#0188" w:date="2020-04-07T00:40:00Z">
                  <w:rPr>
                    <w:sz w:val="16"/>
                    <w:szCs w:val="16"/>
                  </w:rPr>
                </w:rPrChange>
              </w:rPr>
            </w:pPr>
            <w:r w:rsidRPr="005D24DA">
              <w:rPr>
                <w:sz w:val="16"/>
                <w:szCs w:val="16"/>
                <w:rPrChange w:id="9320"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R"/>
              <w:keepNext w:val="0"/>
              <w:keepLines w:val="0"/>
              <w:widowControl w:val="0"/>
              <w:jc w:val="center"/>
              <w:rPr>
                <w:sz w:val="16"/>
                <w:szCs w:val="16"/>
                <w:rPrChange w:id="9321" w:author="CR#0188" w:date="2020-04-07T00:40:00Z">
                  <w:rPr>
                    <w:sz w:val="16"/>
                    <w:szCs w:val="16"/>
                  </w:rPr>
                </w:rPrChange>
              </w:rPr>
            </w:pPr>
            <w:r w:rsidRPr="005D24DA">
              <w:rPr>
                <w:sz w:val="16"/>
                <w:szCs w:val="16"/>
                <w:rPrChange w:id="9322"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C"/>
              <w:keepNext w:val="0"/>
              <w:keepLines w:val="0"/>
              <w:widowControl w:val="0"/>
              <w:rPr>
                <w:sz w:val="16"/>
                <w:szCs w:val="16"/>
                <w:rPrChange w:id="9323" w:author="CR#0188" w:date="2020-04-07T00:40:00Z">
                  <w:rPr>
                    <w:sz w:val="16"/>
                    <w:szCs w:val="16"/>
                  </w:rPr>
                </w:rPrChange>
              </w:rPr>
            </w:pPr>
            <w:r w:rsidRPr="005D24DA">
              <w:rPr>
                <w:sz w:val="16"/>
                <w:szCs w:val="16"/>
                <w:rPrChange w:id="9324"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L"/>
              <w:keepNext w:val="0"/>
              <w:keepLines w:val="0"/>
              <w:widowControl w:val="0"/>
              <w:rPr>
                <w:sz w:val="16"/>
                <w:szCs w:val="16"/>
                <w:rPrChange w:id="9325" w:author="CR#0188" w:date="2020-04-07T00:40:00Z">
                  <w:rPr>
                    <w:sz w:val="16"/>
                    <w:szCs w:val="16"/>
                  </w:rPr>
                </w:rPrChange>
              </w:rPr>
            </w:pPr>
            <w:r w:rsidRPr="005D24DA">
              <w:rPr>
                <w:sz w:val="16"/>
                <w:szCs w:val="16"/>
                <w:rPrChange w:id="9326" w:author="CR#0188" w:date="2020-04-07T00:40:00Z">
                  <w:rPr>
                    <w:sz w:val="16"/>
                    <w:szCs w:val="16"/>
                  </w:rPr>
                </w:rPrChange>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5D24DA" w:rsidRDefault="00043D47" w:rsidP="008C5BCC">
            <w:pPr>
              <w:pStyle w:val="TAC"/>
              <w:keepNext w:val="0"/>
              <w:keepLines w:val="0"/>
              <w:widowControl w:val="0"/>
              <w:jc w:val="left"/>
              <w:rPr>
                <w:sz w:val="16"/>
                <w:szCs w:val="16"/>
                <w:rPrChange w:id="9327" w:author="CR#0188" w:date="2020-04-07T00:40:00Z">
                  <w:rPr>
                    <w:sz w:val="16"/>
                    <w:szCs w:val="16"/>
                  </w:rPr>
                </w:rPrChange>
              </w:rPr>
            </w:pPr>
            <w:r w:rsidRPr="005D24DA">
              <w:rPr>
                <w:sz w:val="16"/>
                <w:szCs w:val="16"/>
                <w:rPrChange w:id="9328" w:author="CR#0188" w:date="2020-04-07T00:40:00Z">
                  <w:rPr>
                    <w:sz w:val="16"/>
                    <w:szCs w:val="16"/>
                  </w:rPr>
                </w:rPrChange>
              </w:rPr>
              <w:t>1.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C"/>
              <w:keepNext w:val="0"/>
              <w:keepLines w:val="0"/>
              <w:widowControl w:val="0"/>
              <w:rPr>
                <w:sz w:val="16"/>
                <w:szCs w:val="16"/>
                <w:rPrChange w:id="9329" w:author="CR#0188" w:date="2020-04-07T00:40:00Z">
                  <w:rPr>
                    <w:sz w:val="16"/>
                    <w:szCs w:val="16"/>
                  </w:rPr>
                </w:rPrChange>
              </w:rPr>
            </w:pPr>
            <w:r w:rsidRPr="005D24DA">
              <w:rPr>
                <w:sz w:val="16"/>
                <w:szCs w:val="16"/>
                <w:rPrChange w:id="9330" w:author="CR#0188" w:date="2020-04-07T00:40:00Z">
                  <w:rPr>
                    <w:sz w:val="16"/>
                    <w:szCs w:val="16"/>
                  </w:rPr>
                </w:rPrChange>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C"/>
              <w:keepNext w:val="0"/>
              <w:keepLines w:val="0"/>
              <w:widowControl w:val="0"/>
              <w:rPr>
                <w:sz w:val="16"/>
                <w:szCs w:val="16"/>
                <w:rPrChange w:id="9331" w:author="CR#0188" w:date="2020-04-07T00:40:00Z">
                  <w:rPr>
                    <w:sz w:val="16"/>
                    <w:szCs w:val="16"/>
                  </w:rPr>
                </w:rPrChange>
              </w:rPr>
            </w:pPr>
            <w:r w:rsidRPr="005D24DA">
              <w:rPr>
                <w:sz w:val="16"/>
                <w:szCs w:val="16"/>
                <w:rPrChange w:id="9332" w:author="CR#0188" w:date="2020-04-07T00:40: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C"/>
              <w:keepNext w:val="0"/>
              <w:keepLines w:val="0"/>
              <w:widowControl w:val="0"/>
              <w:rPr>
                <w:sz w:val="16"/>
                <w:szCs w:val="16"/>
                <w:rPrChange w:id="9333" w:author="CR#0188" w:date="2020-04-07T00:40:00Z">
                  <w:rPr>
                    <w:sz w:val="16"/>
                    <w:szCs w:val="16"/>
                  </w:rPr>
                </w:rPrChange>
              </w:rPr>
            </w:pPr>
            <w:r w:rsidRPr="005D24DA">
              <w:rPr>
                <w:sz w:val="16"/>
                <w:szCs w:val="16"/>
                <w:rPrChange w:id="9334" w:author="CR#0188" w:date="2020-04-07T00:40:00Z">
                  <w:rPr>
                    <w:sz w:val="16"/>
                    <w:szCs w:val="16"/>
                  </w:rPr>
                </w:rPrChange>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L"/>
              <w:keepNext w:val="0"/>
              <w:keepLines w:val="0"/>
              <w:widowControl w:val="0"/>
              <w:rPr>
                <w:sz w:val="16"/>
                <w:szCs w:val="16"/>
                <w:rPrChange w:id="9335" w:author="CR#0188" w:date="2020-04-07T00:40:00Z">
                  <w:rPr>
                    <w:sz w:val="16"/>
                    <w:szCs w:val="16"/>
                  </w:rPr>
                </w:rPrChange>
              </w:rPr>
            </w:pPr>
            <w:r w:rsidRPr="005D24DA">
              <w:rPr>
                <w:sz w:val="16"/>
                <w:szCs w:val="16"/>
                <w:rPrChange w:id="9336"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R"/>
              <w:keepNext w:val="0"/>
              <w:keepLines w:val="0"/>
              <w:widowControl w:val="0"/>
              <w:jc w:val="center"/>
              <w:rPr>
                <w:sz w:val="16"/>
                <w:szCs w:val="16"/>
                <w:rPrChange w:id="9337" w:author="CR#0188" w:date="2020-04-07T00:40:00Z">
                  <w:rPr>
                    <w:sz w:val="16"/>
                    <w:szCs w:val="16"/>
                  </w:rPr>
                </w:rPrChange>
              </w:rPr>
            </w:pPr>
            <w:r w:rsidRPr="005D24DA">
              <w:rPr>
                <w:sz w:val="16"/>
                <w:szCs w:val="16"/>
                <w:rPrChange w:id="9338"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C"/>
              <w:keepNext w:val="0"/>
              <w:keepLines w:val="0"/>
              <w:widowControl w:val="0"/>
              <w:rPr>
                <w:sz w:val="16"/>
                <w:szCs w:val="16"/>
                <w:rPrChange w:id="9339" w:author="CR#0188" w:date="2020-04-07T00:40:00Z">
                  <w:rPr>
                    <w:sz w:val="16"/>
                    <w:szCs w:val="16"/>
                  </w:rPr>
                </w:rPrChange>
              </w:rPr>
            </w:pPr>
            <w:r w:rsidRPr="005D24DA">
              <w:rPr>
                <w:sz w:val="16"/>
                <w:szCs w:val="16"/>
                <w:rPrChange w:id="9340"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5E2EDA" w:rsidP="008C5BCC">
            <w:pPr>
              <w:pStyle w:val="TAL"/>
              <w:keepNext w:val="0"/>
              <w:keepLines w:val="0"/>
              <w:widowControl w:val="0"/>
              <w:rPr>
                <w:sz w:val="16"/>
                <w:szCs w:val="16"/>
                <w:rPrChange w:id="9341" w:author="CR#0188" w:date="2020-04-07T00:40:00Z">
                  <w:rPr>
                    <w:sz w:val="16"/>
                    <w:szCs w:val="16"/>
                  </w:rPr>
                </w:rPrChange>
              </w:rPr>
            </w:pPr>
            <w:r w:rsidRPr="005D24DA">
              <w:rPr>
                <w:sz w:val="16"/>
                <w:szCs w:val="16"/>
                <w:rPrChange w:id="9342" w:author="CR#0188" w:date="2020-04-07T00:40:00Z">
                  <w:rPr>
                    <w:sz w:val="16"/>
                    <w:szCs w:val="16"/>
                  </w:rPr>
                </w:rPrChange>
              </w:rPr>
              <w:t>MR-DC related agreements moved from TS 38.300</w:t>
            </w:r>
            <w:r w:rsidR="00E43F19" w:rsidRPr="005D24DA">
              <w:rPr>
                <w:sz w:val="16"/>
                <w:szCs w:val="16"/>
                <w:rPrChange w:id="9343" w:author="CR#0188" w:date="2020-04-07T00:40:00Z">
                  <w:rPr>
                    <w:sz w:val="16"/>
                    <w:szCs w:val="16"/>
                  </w:rPr>
                </w:rPrChange>
              </w:rPr>
              <w:t>:</w:t>
            </w:r>
          </w:p>
          <w:p w:rsidR="00E43F19" w:rsidRPr="005D24DA" w:rsidRDefault="00E43F19" w:rsidP="008C5BCC">
            <w:pPr>
              <w:pStyle w:val="TAL"/>
              <w:keepNext w:val="0"/>
              <w:keepLines w:val="0"/>
              <w:widowControl w:val="0"/>
              <w:rPr>
                <w:sz w:val="16"/>
                <w:szCs w:val="16"/>
                <w:rPrChange w:id="9344" w:author="CR#0188" w:date="2020-04-07T00:40:00Z">
                  <w:rPr>
                    <w:sz w:val="16"/>
                    <w:szCs w:val="16"/>
                  </w:rPr>
                </w:rPrChange>
              </w:rPr>
            </w:pPr>
            <w:r w:rsidRPr="005D24DA">
              <w:rPr>
                <w:sz w:val="16"/>
                <w:szCs w:val="16"/>
                <w:rPrChange w:id="9345" w:author="CR#0188" w:date="2020-04-07T00:40:00Z">
                  <w:rPr>
                    <w:sz w:val="16"/>
                    <w:szCs w:val="16"/>
                  </w:rPr>
                </w:rPrChange>
              </w:rPr>
              <w:t>- on two C-RNTIs independently allocated ot the UE</w:t>
            </w:r>
          </w:p>
          <w:p w:rsidR="00E43F19" w:rsidRPr="005D24DA" w:rsidRDefault="00E43F19" w:rsidP="008C5BCC">
            <w:pPr>
              <w:pStyle w:val="TAL"/>
              <w:keepNext w:val="0"/>
              <w:keepLines w:val="0"/>
              <w:widowControl w:val="0"/>
              <w:rPr>
                <w:sz w:val="16"/>
                <w:szCs w:val="16"/>
                <w:rPrChange w:id="9346" w:author="CR#0188" w:date="2020-04-07T00:40:00Z">
                  <w:rPr>
                    <w:sz w:val="16"/>
                    <w:szCs w:val="16"/>
                  </w:rPr>
                </w:rPrChange>
              </w:rPr>
            </w:pPr>
            <w:r w:rsidRPr="005D24DA">
              <w:rPr>
                <w:sz w:val="16"/>
                <w:szCs w:val="16"/>
                <w:rPrChange w:id="9347" w:author="CR#0188" w:date="2020-04-07T00:40:00Z">
                  <w:rPr>
                    <w:sz w:val="16"/>
                    <w:szCs w:val="16"/>
                  </w:rPr>
                </w:rPrChange>
              </w:rPr>
              <w:t>- on RLF declared separately for the MCG and for the SCG</w:t>
            </w:r>
          </w:p>
          <w:p w:rsidR="00E43F19" w:rsidRPr="005D24DA" w:rsidRDefault="00E43F19" w:rsidP="008C5BCC">
            <w:pPr>
              <w:pStyle w:val="TAL"/>
              <w:keepNext w:val="0"/>
              <w:keepLines w:val="0"/>
              <w:widowControl w:val="0"/>
              <w:rPr>
                <w:sz w:val="16"/>
                <w:szCs w:val="16"/>
                <w:rPrChange w:id="9348" w:author="CR#0188" w:date="2020-04-07T00:40:00Z">
                  <w:rPr>
                    <w:sz w:val="16"/>
                    <w:szCs w:val="16"/>
                  </w:rPr>
                </w:rPrChange>
              </w:rPr>
            </w:pPr>
            <w:r w:rsidRPr="005D24DA">
              <w:rPr>
                <w:sz w:val="16"/>
                <w:szCs w:val="16"/>
                <w:rPrChange w:id="9349" w:author="CR#0188" w:date="2020-04-07T00:40:00Z">
                  <w:rPr>
                    <w:sz w:val="16"/>
                    <w:szCs w:val="16"/>
                  </w:rPr>
                </w:rPrChange>
              </w:rPr>
              <w:t>- on roaming and access restrictions for MR-DC with 5GC</w:t>
            </w:r>
          </w:p>
          <w:p w:rsidR="00E43F19" w:rsidRPr="005D24DA" w:rsidRDefault="00E43F19" w:rsidP="008C5BCC">
            <w:pPr>
              <w:pStyle w:val="TAL"/>
              <w:keepNext w:val="0"/>
              <w:keepLines w:val="0"/>
              <w:widowControl w:val="0"/>
              <w:rPr>
                <w:sz w:val="16"/>
                <w:szCs w:val="16"/>
                <w:rPrChange w:id="9350" w:author="CR#0188" w:date="2020-04-07T00:40:00Z">
                  <w:rPr>
                    <w:sz w:val="16"/>
                    <w:szCs w:val="16"/>
                  </w:rPr>
                </w:rPrChange>
              </w:rPr>
            </w:pPr>
            <w:r w:rsidRPr="005D24DA">
              <w:rPr>
                <w:sz w:val="16"/>
                <w:szCs w:val="16"/>
                <w:rPrChange w:id="9351" w:author="CR#0188" w:date="2020-04-07T00:40:00Z">
                  <w:rPr>
                    <w:sz w:val="16"/>
                    <w:szCs w:val="16"/>
                  </w:rPr>
                </w:rPrChange>
              </w:rPr>
              <w:t>- on SPS and BSR configuration, triggering and reporting</w:t>
            </w:r>
          </w:p>
          <w:p w:rsidR="005E2EDA" w:rsidRPr="005D24DA" w:rsidRDefault="005E2EDA" w:rsidP="008C5BCC">
            <w:pPr>
              <w:pStyle w:val="TAL"/>
              <w:keepNext w:val="0"/>
              <w:keepLines w:val="0"/>
              <w:widowControl w:val="0"/>
              <w:rPr>
                <w:sz w:val="16"/>
                <w:szCs w:val="16"/>
                <w:rPrChange w:id="9352" w:author="CR#0188" w:date="2020-04-07T00:40:00Z">
                  <w:rPr>
                    <w:sz w:val="16"/>
                    <w:szCs w:val="16"/>
                  </w:rPr>
                </w:rPrChange>
              </w:rPr>
            </w:pPr>
            <w:r w:rsidRPr="005D24DA">
              <w:rPr>
                <w:sz w:val="16"/>
                <w:szCs w:val="16"/>
                <w:rPrChange w:id="9353" w:author="CR#0188" w:date="2020-04-07T00:40:00Z">
                  <w:rPr>
                    <w:sz w:val="16"/>
                    <w:szCs w:val="16"/>
                  </w:rPr>
                </w:rPrChange>
              </w:rPr>
              <w:t xml:space="preserve">Addition of a note </w:t>
            </w:r>
            <w:r w:rsidR="00E43F19" w:rsidRPr="005D24DA">
              <w:rPr>
                <w:sz w:val="16"/>
                <w:szCs w:val="16"/>
                <w:rPrChange w:id="9354" w:author="CR#0188" w:date="2020-04-07T00:40:00Z">
                  <w:rPr>
                    <w:sz w:val="16"/>
                    <w:szCs w:val="16"/>
                  </w:rPr>
                </w:rPrChange>
              </w:rPr>
              <w:t xml:space="preserve">on support of </w:t>
            </w:r>
            <w:r w:rsidRPr="005D24DA">
              <w:rPr>
                <w:sz w:val="16"/>
                <w:szCs w:val="16"/>
                <w:rPrChange w:id="9355" w:author="CR#0188" w:date="2020-04-07T00:40:00Z">
                  <w:rPr>
                    <w:sz w:val="16"/>
                    <w:szCs w:val="16"/>
                  </w:rPr>
                </w:rPrChange>
              </w:rPr>
              <w:t>ideal backhaul.</w:t>
            </w:r>
          </w:p>
          <w:p w:rsidR="005E2EDA" w:rsidRPr="005D24DA" w:rsidRDefault="00E43F19" w:rsidP="008C5BCC">
            <w:pPr>
              <w:pStyle w:val="TAL"/>
              <w:keepNext w:val="0"/>
              <w:keepLines w:val="0"/>
              <w:widowControl w:val="0"/>
              <w:rPr>
                <w:sz w:val="16"/>
                <w:szCs w:val="16"/>
                <w:rPrChange w:id="9356" w:author="CR#0188" w:date="2020-04-07T00:40:00Z">
                  <w:rPr>
                    <w:sz w:val="16"/>
                    <w:szCs w:val="16"/>
                  </w:rPr>
                </w:rPrChange>
              </w:rPr>
            </w:pPr>
            <w:r w:rsidRPr="005D24DA">
              <w:rPr>
                <w:sz w:val="16"/>
                <w:szCs w:val="16"/>
                <w:rPrChange w:id="9357" w:author="CR#0188" w:date="2020-04-07T00:40:00Z">
                  <w:rPr>
                    <w:sz w:val="16"/>
                    <w:szCs w:val="16"/>
                  </w:rPr>
                </w:rPrChange>
              </w:rPr>
              <w:t>Clarification on use of SRB3</w:t>
            </w:r>
            <w:r w:rsidR="005E2EDA" w:rsidRPr="005D24DA">
              <w:rPr>
                <w:sz w:val="16"/>
                <w:szCs w:val="16"/>
                <w:rPrChange w:id="9358" w:author="CR#0188" w:date="2020-04-07T00:40:00Z">
                  <w:rPr>
                    <w:sz w:val="16"/>
                    <w:szCs w:val="16"/>
                  </w:rPr>
                </w:rPrChange>
              </w:rPr>
              <w:t>.</w:t>
            </w:r>
          </w:p>
          <w:p w:rsidR="005E2EDA" w:rsidRPr="005D24DA" w:rsidRDefault="005E2EDA" w:rsidP="008C5BCC">
            <w:pPr>
              <w:pStyle w:val="TAL"/>
              <w:keepNext w:val="0"/>
              <w:keepLines w:val="0"/>
              <w:widowControl w:val="0"/>
              <w:rPr>
                <w:sz w:val="16"/>
                <w:szCs w:val="16"/>
                <w:rPrChange w:id="9359" w:author="CR#0188" w:date="2020-04-07T00:40:00Z">
                  <w:rPr>
                    <w:sz w:val="16"/>
                    <w:szCs w:val="16"/>
                  </w:rPr>
                </w:rPrChange>
              </w:rPr>
            </w:pPr>
            <w:r w:rsidRPr="005D24DA">
              <w:rPr>
                <w:sz w:val="16"/>
                <w:szCs w:val="16"/>
                <w:rPrChange w:id="9360" w:author="CR#0188" w:date="2020-04-07T00:40:00Z">
                  <w:rPr>
                    <w:sz w:val="16"/>
                    <w:szCs w:val="16"/>
                  </w:rPr>
                </w:rPrChange>
              </w:rPr>
              <w:t>Clarification</w:t>
            </w:r>
            <w:r w:rsidR="00E43F19" w:rsidRPr="005D24DA">
              <w:rPr>
                <w:sz w:val="16"/>
                <w:szCs w:val="16"/>
                <w:rPrChange w:id="9361" w:author="CR#0188" w:date="2020-04-07T00:40:00Z">
                  <w:rPr>
                    <w:sz w:val="16"/>
                    <w:szCs w:val="16"/>
                  </w:rPr>
                </w:rPrChange>
              </w:rPr>
              <w:t xml:space="preserve"> on security key handling</w:t>
            </w:r>
            <w:r w:rsidRPr="005D24DA">
              <w:rPr>
                <w:sz w:val="16"/>
                <w:szCs w:val="16"/>
                <w:rPrChange w:id="9362" w:author="CR#0188" w:date="2020-04-07T00:40:00Z">
                  <w:rPr>
                    <w:sz w:val="16"/>
                    <w:szCs w:val="16"/>
                  </w:rPr>
                </w:rPrChange>
              </w:rPr>
              <w:t>.</w:t>
            </w:r>
          </w:p>
          <w:p w:rsidR="00BB72C2" w:rsidRPr="005D24DA" w:rsidRDefault="00BB72C2" w:rsidP="008C5BCC">
            <w:pPr>
              <w:pStyle w:val="TAL"/>
              <w:keepNext w:val="0"/>
              <w:keepLines w:val="0"/>
              <w:widowControl w:val="0"/>
              <w:rPr>
                <w:sz w:val="16"/>
                <w:szCs w:val="16"/>
                <w:rPrChange w:id="9363" w:author="CR#0188" w:date="2020-04-07T00:40:00Z">
                  <w:rPr>
                    <w:sz w:val="16"/>
                    <w:szCs w:val="16"/>
                  </w:rPr>
                </w:rPrChange>
              </w:rPr>
            </w:pPr>
            <w:r w:rsidRPr="005D24DA">
              <w:rPr>
                <w:sz w:val="16"/>
                <w:szCs w:val="16"/>
                <w:rPrChange w:id="9364" w:author="CR#0188" w:date="2020-04-07T00:40:00Z">
                  <w:rPr>
                    <w:sz w:val="16"/>
                    <w:szCs w:val="16"/>
                  </w:rPr>
                </w:rPrChange>
              </w:rPr>
              <w:t>Editorial corrections in various Figures</w:t>
            </w:r>
          </w:p>
          <w:p w:rsidR="005E2EDA" w:rsidRPr="005D24DA" w:rsidRDefault="005E2EDA" w:rsidP="008C5BCC">
            <w:pPr>
              <w:pStyle w:val="TAL"/>
              <w:keepNext w:val="0"/>
              <w:keepLines w:val="0"/>
              <w:widowControl w:val="0"/>
              <w:rPr>
                <w:sz w:val="16"/>
                <w:szCs w:val="16"/>
                <w:rPrChange w:id="9365" w:author="CR#0188" w:date="2020-04-07T00:40:00Z">
                  <w:rPr>
                    <w:sz w:val="16"/>
                    <w:szCs w:val="16"/>
                  </w:rPr>
                </w:rPrChange>
              </w:rPr>
            </w:pPr>
            <w:r w:rsidRPr="005D24DA">
              <w:rPr>
                <w:sz w:val="16"/>
                <w:szCs w:val="16"/>
                <w:rPrChange w:id="9366" w:author="CR#0188" w:date="2020-04-07T00:40:00Z">
                  <w:rPr>
                    <w:sz w:val="16"/>
                    <w:szCs w:val="16"/>
                  </w:rPr>
                </w:rPrChange>
              </w:rPr>
              <w:t>Removal of FFSs for MR-D</w:t>
            </w:r>
            <w:r w:rsidR="00E43F19" w:rsidRPr="005D24DA">
              <w:rPr>
                <w:sz w:val="16"/>
                <w:szCs w:val="16"/>
                <w:rPrChange w:id="9367" w:author="CR#0188" w:date="2020-04-07T00:40:00Z">
                  <w:rPr>
                    <w:sz w:val="16"/>
                    <w:szCs w:val="16"/>
                  </w:rPr>
                </w:rPrChange>
              </w:rPr>
              <w:t>C with 5G</w:t>
            </w:r>
            <w:r w:rsidR="00FA3D62" w:rsidRPr="005D24DA">
              <w:rPr>
                <w:sz w:val="16"/>
                <w:szCs w:val="16"/>
                <w:rPrChange w:id="9368" w:author="CR#0188" w:date="2020-04-07T00:40:00Z">
                  <w:rPr>
                    <w:sz w:val="16"/>
                    <w:szCs w:val="16"/>
                  </w:rPr>
                </w:rPrChange>
              </w:rPr>
              <w:t>C</w:t>
            </w:r>
            <w:r w:rsidR="00E43F19" w:rsidRPr="005D24DA">
              <w:rPr>
                <w:sz w:val="16"/>
                <w:szCs w:val="16"/>
                <w:rPrChange w:id="9369" w:author="CR#0188" w:date="2020-04-07T00:40:00Z">
                  <w:rPr>
                    <w:sz w:val="16"/>
                    <w:szCs w:val="16"/>
                  </w:rPr>
                </w:rPrChange>
              </w:rPr>
              <w:t xml:space="preserve"> (moved to a separate </w:t>
            </w:r>
            <w:r w:rsidRPr="005D24DA">
              <w:rPr>
                <w:sz w:val="16"/>
                <w:szCs w:val="16"/>
                <w:rPrChange w:id="9370" w:author="CR#0188" w:date="2020-04-07T00:40:00Z">
                  <w:rPr>
                    <w:sz w:val="16"/>
                    <w:szCs w:val="16"/>
                  </w:rPr>
                </w:rPrChange>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5D24DA" w:rsidRDefault="0075624A" w:rsidP="008C5BCC">
            <w:pPr>
              <w:pStyle w:val="TAC"/>
              <w:keepNext w:val="0"/>
              <w:keepLines w:val="0"/>
              <w:widowControl w:val="0"/>
              <w:jc w:val="left"/>
              <w:rPr>
                <w:sz w:val="16"/>
                <w:szCs w:val="16"/>
                <w:rPrChange w:id="9371" w:author="CR#0188" w:date="2020-04-07T00:40:00Z">
                  <w:rPr>
                    <w:sz w:val="16"/>
                    <w:szCs w:val="16"/>
                  </w:rPr>
                </w:rPrChange>
              </w:rPr>
            </w:pPr>
            <w:r w:rsidRPr="005D24DA">
              <w:rPr>
                <w:sz w:val="16"/>
                <w:szCs w:val="16"/>
                <w:rPrChange w:id="9372" w:author="CR#0188" w:date="2020-04-07T00:40:00Z">
                  <w:rPr>
                    <w:sz w:val="16"/>
                    <w:szCs w:val="16"/>
                  </w:rPr>
                </w:rPrChange>
              </w:rPr>
              <w:t>1.2.1</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C"/>
              <w:keepNext w:val="0"/>
              <w:keepLines w:val="0"/>
              <w:widowControl w:val="0"/>
              <w:rPr>
                <w:sz w:val="16"/>
                <w:szCs w:val="16"/>
                <w:rPrChange w:id="9373" w:author="CR#0188" w:date="2020-04-07T00:40:00Z">
                  <w:rPr>
                    <w:sz w:val="16"/>
                    <w:szCs w:val="16"/>
                  </w:rPr>
                </w:rPrChange>
              </w:rPr>
            </w:pPr>
            <w:r w:rsidRPr="005D24DA">
              <w:rPr>
                <w:sz w:val="16"/>
                <w:szCs w:val="16"/>
                <w:rPrChange w:id="9374" w:author="CR#0188" w:date="2020-04-07T00:40:00Z">
                  <w:rPr>
                    <w:sz w:val="16"/>
                    <w:szCs w:val="16"/>
                  </w:rPr>
                </w:rPrChange>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C"/>
              <w:keepNext w:val="0"/>
              <w:keepLines w:val="0"/>
              <w:widowControl w:val="0"/>
              <w:jc w:val="left"/>
              <w:rPr>
                <w:sz w:val="16"/>
                <w:szCs w:val="16"/>
                <w:rPrChange w:id="9375" w:author="CR#0188" w:date="2020-04-07T00:40:00Z">
                  <w:rPr>
                    <w:sz w:val="16"/>
                    <w:szCs w:val="16"/>
                  </w:rPr>
                </w:rPrChange>
              </w:rPr>
            </w:pPr>
            <w:r w:rsidRPr="005D24DA">
              <w:rPr>
                <w:sz w:val="16"/>
                <w:szCs w:val="16"/>
                <w:rPrChange w:id="9376" w:author="CR#0188" w:date="2020-04-07T00:40: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C"/>
              <w:keepNext w:val="0"/>
              <w:keepLines w:val="0"/>
              <w:widowControl w:val="0"/>
              <w:jc w:val="left"/>
              <w:rPr>
                <w:sz w:val="16"/>
                <w:szCs w:val="16"/>
                <w:rPrChange w:id="9377" w:author="CR#0188" w:date="2020-04-07T00:40:00Z">
                  <w:rPr>
                    <w:sz w:val="16"/>
                    <w:szCs w:val="16"/>
                  </w:rPr>
                </w:rPrChange>
              </w:rPr>
            </w:pPr>
            <w:r w:rsidRPr="005D24DA">
              <w:rPr>
                <w:sz w:val="16"/>
                <w:szCs w:val="16"/>
                <w:rPrChange w:id="9378" w:author="CR#0188" w:date="2020-04-07T00:40:00Z">
                  <w:rPr>
                    <w:sz w:val="16"/>
                    <w:szCs w:val="16"/>
                  </w:rPr>
                </w:rPrChange>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L"/>
              <w:keepNext w:val="0"/>
              <w:keepLines w:val="0"/>
              <w:widowControl w:val="0"/>
              <w:rPr>
                <w:sz w:val="16"/>
                <w:szCs w:val="16"/>
                <w:rPrChange w:id="9379" w:author="CR#0188" w:date="2020-04-07T00:40:00Z">
                  <w:rPr>
                    <w:sz w:val="16"/>
                    <w:szCs w:val="16"/>
                  </w:rPr>
                </w:rPrChange>
              </w:rPr>
            </w:pPr>
            <w:r w:rsidRPr="005D24DA">
              <w:rPr>
                <w:sz w:val="16"/>
                <w:szCs w:val="16"/>
                <w:rPrChange w:id="9380"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R"/>
              <w:keepNext w:val="0"/>
              <w:keepLines w:val="0"/>
              <w:widowControl w:val="0"/>
              <w:jc w:val="center"/>
              <w:rPr>
                <w:sz w:val="16"/>
                <w:szCs w:val="16"/>
                <w:rPrChange w:id="9381" w:author="CR#0188" w:date="2020-04-07T00:40:00Z">
                  <w:rPr>
                    <w:sz w:val="16"/>
                    <w:szCs w:val="16"/>
                  </w:rPr>
                </w:rPrChange>
              </w:rPr>
            </w:pPr>
            <w:r w:rsidRPr="005D24DA">
              <w:rPr>
                <w:sz w:val="16"/>
                <w:szCs w:val="16"/>
                <w:rPrChange w:id="9382"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C"/>
              <w:keepNext w:val="0"/>
              <w:keepLines w:val="0"/>
              <w:widowControl w:val="0"/>
              <w:rPr>
                <w:sz w:val="16"/>
                <w:szCs w:val="16"/>
                <w:rPrChange w:id="9383" w:author="CR#0188" w:date="2020-04-07T00:40:00Z">
                  <w:rPr>
                    <w:sz w:val="16"/>
                    <w:szCs w:val="16"/>
                  </w:rPr>
                </w:rPrChange>
              </w:rPr>
            </w:pPr>
            <w:r w:rsidRPr="005D24DA">
              <w:rPr>
                <w:sz w:val="16"/>
                <w:szCs w:val="16"/>
                <w:rPrChange w:id="9384"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L"/>
              <w:keepNext w:val="0"/>
              <w:keepLines w:val="0"/>
              <w:widowControl w:val="0"/>
              <w:rPr>
                <w:sz w:val="16"/>
                <w:szCs w:val="16"/>
                <w:rPrChange w:id="9385" w:author="CR#0188" w:date="2020-04-07T00:40:00Z">
                  <w:rPr>
                    <w:sz w:val="16"/>
                    <w:szCs w:val="16"/>
                  </w:rPr>
                </w:rPrChange>
              </w:rPr>
            </w:pPr>
            <w:r w:rsidRPr="005D24DA">
              <w:rPr>
                <w:sz w:val="16"/>
                <w:szCs w:val="16"/>
                <w:rPrChange w:id="9386" w:author="CR#0188" w:date="2020-04-07T00:40:00Z">
                  <w:rPr>
                    <w:sz w:val="16"/>
                    <w:szCs w:val="16"/>
                  </w:rPr>
                </w:rPrChange>
              </w:rPr>
              <w:t>Agreed Text Proposals in:</w:t>
            </w:r>
          </w:p>
          <w:p w:rsidR="00544B9B" w:rsidRPr="005D24DA" w:rsidRDefault="00544B9B" w:rsidP="008C5BCC">
            <w:pPr>
              <w:pStyle w:val="TAL"/>
              <w:keepNext w:val="0"/>
              <w:keepLines w:val="0"/>
              <w:widowControl w:val="0"/>
              <w:rPr>
                <w:sz w:val="16"/>
                <w:szCs w:val="16"/>
                <w:rPrChange w:id="9387" w:author="CR#0188" w:date="2020-04-07T00:40:00Z">
                  <w:rPr>
                    <w:sz w:val="16"/>
                    <w:szCs w:val="16"/>
                  </w:rPr>
                </w:rPrChange>
              </w:rPr>
            </w:pPr>
            <w:r w:rsidRPr="005D24DA">
              <w:rPr>
                <w:sz w:val="16"/>
                <w:szCs w:val="16"/>
                <w:rPrChange w:id="9388" w:author="CR#0188" w:date="2020-04-07T00:40:00Z">
                  <w:rPr>
                    <w:sz w:val="16"/>
                    <w:szCs w:val="16"/>
                  </w:rPr>
                </w:rPrChange>
              </w:rPr>
              <w:t>- R2-1713141</w:t>
            </w:r>
            <w:r w:rsidR="00A74897" w:rsidRPr="005D24DA">
              <w:rPr>
                <w:sz w:val="16"/>
                <w:szCs w:val="16"/>
                <w:rPrChange w:id="9389" w:author="CR#0188" w:date="2020-04-07T00:40:00Z">
                  <w:rPr>
                    <w:sz w:val="16"/>
                    <w:szCs w:val="16"/>
                  </w:rPr>
                </w:rPrChange>
              </w:rPr>
              <w:t xml:space="preserve"> TP on 37.340</w:t>
            </w:r>
          </w:p>
          <w:p w:rsidR="009F2579" w:rsidRPr="005D24DA" w:rsidRDefault="009F2579" w:rsidP="008C5BCC">
            <w:pPr>
              <w:pStyle w:val="TAL"/>
              <w:keepNext w:val="0"/>
              <w:keepLines w:val="0"/>
              <w:widowControl w:val="0"/>
              <w:rPr>
                <w:sz w:val="16"/>
                <w:szCs w:val="16"/>
                <w:rPrChange w:id="9390" w:author="CR#0188" w:date="2020-04-07T00:40:00Z">
                  <w:rPr>
                    <w:sz w:val="16"/>
                    <w:szCs w:val="16"/>
                  </w:rPr>
                </w:rPrChange>
              </w:rPr>
            </w:pPr>
            <w:r w:rsidRPr="005D24DA">
              <w:rPr>
                <w:sz w:val="16"/>
                <w:szCs w:val="16"/>
                <w:rPrChange w:id="9391" w:author="CR#0188" w:date="2020-04-07T00:40:00Z">
                  <w:rPr>
                    <w:sz w:val="16"/>
                    <w:szCs w:val="16"/>
                  </w:rPr>
                </w:rPrChange>
              </w:rPr>
              <w:t>- R2-1713838</w:t>
            </w:r>
            <w:r w:rsidR="00A74897" w:rsidRPr="005D24DA">
              <w:rPr>
                <w:sz w:val="16"/>
                <w:szCs w:val="16"/>
                <w:rPrChange w:id="9392" w:author="CR#0188" w:date="2020-04-07T00:40:00Z">
                  <w:rPr>
                    <w:sz w:val="16"/>
                    <w:szCs w:val="16"/>
                  </w:rPr>
                </w:rPrChange>
              </w:rPr>
              <w:t xml:space="preserve"> </w:t>
            </w:r>
            <w:r w:rsidR="00104235" w:rsidRPr="005D24DA">
              <w:rPr>
                <w:sz w:val="16"/>
                <w:szCs w:val="16"/>
                <w:rPrChange w:id="9393" w:author="CR#0188" w:date="2020-04-07T00:40:00Z">
                  <w:rPr>
                    <w:sz w:val="16"/>
                    <w:szCs w:val="16"/>
                  </w:rPr>
                </w:rPrChange>
              </w:rPr>
              <w:t>Bearer type change with PDPC version change</w:t>
            </w:r>
          </w:p>
          <w:p w:rsidR="00544B9B" w:rsidRPr="005D24DA" w:rsidRDefault="00544B9B" w:rsidP="008C5BCC">
            <w:pPr>
              <w:pStyle w:val="TAL"/>
              <w:keepNext w:val="0"/>
              <w:keepLines w:val="0"/>
              <w:widowControl w:val="0"/>
              <w:rPr>
                <w:sz w:val="16"/>
                <w:szCs w:val="16"/>
                <w:rPrChange w:id="9394" w:author="CR#0188" w:date="2020-04-07T00:40:00Z">
                  <w:rPr>
                    <w:sz w:val="16"/>
                    <w:szCs w:val="16"/>
                  </w:rPr>
                </w:rPrChange>
              </w:rPr>
            </w:pPr>
            <w:r w:rsidRPr="005D24DA">
              <w:rPr>
                <w:sz w:val="16"/>
                <w:szCs w:val="16"/>
                <w:rPrChange w:id="9395" w:author="CR#0188" w:date="2020-04-07T00:40:00Z">
                  <w:rPr>
                    <w:sz w:val="16"/>
                    <w:szCs w:val="16"/>
                  </w:rPr>
                </w:rPrChange>
              </w:rPr>
              <w:t>- R2-1714176</w:t>
            </w:r>
            <w:r w:rsidR="00104235" w:rsidRPr="005D24DA">
              <w:rPr>
                <w:sz w:val="16"/>
                <w:szCs w:val="16"/>
                <w:rPrChange w:id="9396" w:author="CR#0188" w:date="2020-04-07T00:40:00Z">
                  <w:rPr>
                    <w:sz w:val="16"/>
                    <w:szCs w:val="16"/>
                  </w:rPr>
                </w:rPrChange>
              </w:rPr>
              <w:t xml:space="preserve"> PSCell change clarification and SCG Change removal</w:t>
            </w:r>
          </w:p>
          <w:p w:rsidR="00544B9B" w:rsidRPr="005D24DA" w:rsidRDefault="00544B9B" w:rsidP="008C5BCC">
            <w:pPr>
              <w:pStyle w:val="TAL"/>
              <w:keepNext w:val="0"/>
              <w:keepLines w:val="0"/>
              <w:widowControl w:val="0"/>
              <w:rPr>
                <w:sz w:val="16"/>
                <w:szCs w:val="16"/>
                <w:rPrChange w:id="9397" w:author="CR#0188" w:date="2020-04-07T00:40:00Z">
                  <w:rPr>
                    <w:sz w:val="16"/>
                    <w:szCs w:val="16"/>
                  </w:rPr>
                </w:rPrChange>
              </w:rPr>
            </w:pPr>
            <w:r w:rsidRPr="005D24DA">
              <w:rPr>
                <w:sz w:val="16"/>
                <w:szCs w:val="16"/>
                <w:rPrChange w:id="9398" w:author="CR#0188" w:date="2020-04-07T00:40:00Z">
                  <w:rPr>
                    <w:sz w:val="16"/>
                    <w:szCs w:val="16"/>
                  </w:rPr>
                </w:rPrChange>
              </w:rPr>
              <w:t>- R2-1714183</w:t>
            </w:r>
            <w:r w:rsidR="00104235" w:rsidRPr="005D24DA">
              <w:rPr>
                <w:sz w:val="16"/>
                <w:szCs w:val="16"/>
                <w:rPrChange w:id="9399" w:author="CR#0188" w:date="2020-04-07T00:40:00Z">
                  <w:rPr>
                    <w:sz w:val="16"/>
                    <w:szCs w:val="16"/>
                  </w:rPr>
                </w:rPrChange>
              </w:rPr>
              <w:t xml:space="preserve"> Stage 2 TP to update bearer type description</w:t>
            </w:r>
          </w:p>
          <w:p w:rsidR="00544B9B" w:rsidRPr="005D24DA" w:rsidRDefault="00544B9B" w:rsidP="008C5BCC">
            <w:pPr>
              <w:pStyle w:val="TAL"/>
              <w:keepNext w:val="0"/>
              <w:keepLines w:val="0"/>
              <w:widowControl w:val="0"/>
              <w:rPr>
                <w:sz w:val="16"/>
                <w:szCs w:val="16"/>
                <w:rPrChange w:id="9400" w:author="CR#0188" w:date="2020-04-07T00:40:00Z">
                  <w:rPr>
                    <w:sz w:val="16"/>
                    <w:szCs w:val="16"/>
                  </w:rPr>
                </w:rPrChange>
              </w:rPr>
            </w:pPr>
            <w:r w:rsidRPr="005D24DA">
              <w:rPr>
                <w:sz w:val="16"/>
                <w:szCs w:val="16"/>
                <w:rPrChange w:id="9401" w:author="CR#0188" w:date="2020-04-07T00:40:00Z">
                  <w:rPr>
                    <w:sz w:val="16"/>
                    <w:szCs w:val="16"/>
                  </w:rPr>
                </w:rPrChange>
              </w:rPr>
              <w:t>- R2-1714237</w:t>
            </w:r>
            <w:r w:rsidR="00104235" w:rsidRPr="005D24DA">
              <w:rPr>
                <w:sz w:val="16"/>
                <w:szCs w:val="16"/>
                <w:rPrChange w:id="9402" w:author="CR#0188" w:date="2020-04-07T00:40:00Z">
                  <w:rPr>
                    <w:sz w:val="16"/>
                    <w:szCs w:val="16"/>
                  </w:rPr>
                </w:rPrChange>
              </w:rPr>
              <w:t xml:space="preserve"> Clarification for the MR-DC QoS framework</w:t>
            </w:r>
          </w:p>
          <w:p w:rsidR="00544B9B" w:rsidRPr="005D24DA" w:rsidRDefault="00544B9B" w:rsidP="008C5BCC">
            <w:pPr>
              <w:pStyle w:val="TAL"/>
              <w:keepNext w:val="0"/>
              <w:keepLines w:val="0"/>
              <w:widowControl w:val="0"/>
              <w:rPr>
                <w:sz w:val="16"/>
                <w:szCs w:val="16"/>
                <w:rPrChange w:id="9403" w:author="CR#0188" w:date="2020-04-07T00:40:00Z">
                  <w:rPr>
                    <w:sz w:val="16"/>
                    <w:szCs w:val="16"/>
                  </w:rPr>
                </w:rPrChange>
              </w:rPr>
            </w:pPr>
            <w:r w:rsidRPr="005D24DA">
              <w:rPr>
                <w:sz w:val="16"/>
                <w:szCs w:val="16"/>
                <w:rPrChange w:id="9404" w:author="CR#0188" w:date="2020-04-07T00:40:00Z">
                  <w:rPr>
                    <w:sz w:val="16"/>
                    <w:szCs w:val="16"/>
                  </w:rPr>
                </w:rPrChange>
              </w:rPr>
              <w:t>- R3-174308</w:t>
            </w:r>
            <w:r w:rsidR="00AC49AD" w:rsidRPr="005D24DA">
              <w:rPr>
                <w:sz w:val="16"/>
                <w:szCs w:val="16"/>
                <w:rPrChange w:id="9405" w:author="CR#0188" w:date="2020-04-07T00:40:00Z">
                  <w:rPr>
                    <w:sz w:val="16"/>
                    <w:szCs w:val="16"/>
                  </w:rPr>
                </w:rPrChange>
              </w:rPr>
              <w:t xml:space="preserve"> Cleanup of reference/definitions for 37.340</w:t>
            </w:r>
          </w:p>
          <w:p w:rsidR="00544B9B" w:rsidRPr="005D24DA" w:rsidRDefault="00544B9B" w:rsidP="008C5BCC">
            <w:pPr>
              <w:pStyle w:val="TAL"/>
              <w:keepNext w:val="0"/>
              <w:keepLines w:val="0"/>
              <w:widowControl w:val="0"/>
              <w:rPr>
                <w:sz w:val="16"/>
                <w:szCs w:val="16"/>
                <w:rPrChange w:id="9406" w:author="CR#0188" w:date="2020-04-07T00:40:00Z">
                  <w:rPr>
                    <w:sz w:val="16"/>
                    <w:szCs w:val="16"/>
                  </w:rPr>
                </w:rPrChange>
              </w:rPr>
            </w:pPr>
            <w:r w:rsidRPr="005D24DA">
              <w:rPr>
                <w:sz w:val="16"/>
                <w:szCs w:val="16"/>
                <w:rPrChange w:id="9407" w:author="CR#0188" w:date="2020-04-07T00:40:00Z">
                  <w:rPr>
                    <w:sz w:val="16"/>
                    <w:szCs w:val="16"/>
                  </w:rPr>
                </w:rPrChange>
              </w:rPr>
              <w:t>- R3-174565</w:t>
            </w:r>
            <w:r w:rsidR="00AC49AD" w:rsidRPr="005D24DA">
              <w:rPr>
                <w:sz w:val="16"/>
                <w:szCs w:val="16"/>
                <w:rPrChange w:id="9408" w:author="CR#0188" w:date="2020-04-07T00:40:00Z">
                  <w:rPr>
                    <w:sz w:val="16"/>
                    <w:szCs w:val="16"/>
                  </w:rPr>
                </w:rPrChange>
              </w:rPr>
              <w:t xml:space="preserve"> TP for SCG Change related to Bearer Type Change</w:t>
            </w:r>
          </w:p>
          <w:p w:rsidR="00544B9B" w:rsidRPr="005D24DA" w:rsidRDefault="00544B9B" w:rsidP="008C5BCC">
            <w:pPr>
              <w:pStyle w:val="TAL"/>
              <w:keepNext w:val="0"/>
              <w:keepLines w:val="0"/>
              <w:widowControl w:val="0"/>
              <w:rPr>
                <w:sz w:val="16"/>
                <w:szCs w:val="16"/>
                <w:rPrChange w:id="9409" w:author="CR#0188" w:date="2020-04-07T00:40:00Z">
                  <w:rPr>
                    <w:sz w:val="16"/>
                    <w:szCs w:val="16"/>
                  </w:rPr>
                </w:rPrChange>
              </w:rPr>
            </w:pPr>
            <w:r w:rsidRPr="005D24DA">
              <w:rPr>
                <w:sz w:val="16"/>
                <w:szCs w:val="16"/>
                <w:rPrChange w:id="9410" w:author="CR#0188" w:date="2020-04-07T00:40:00Z">
                  <w:rPr>
                    <w:sz w:val="16"/>
                    <w:szCs w:val="16"/>
                  </w:rPr>
                </w:rPrChange>
              </w:rPr>
              <w:t>- R3-174661</w:t>
            </w:r>
            <w:r w:rsidR="00AC49AD" w:rsidRPr="005D24DA">
              <w:rPr>
                <w:sz w:val="16"/>
                <w:szCs w:val="16"/>
                <w:rPrChange w:id="9411" w:author="CR#0188" w:date="2020-04-07T00:40:00Z">
                  <w:rPr>
                    <w:sz w:val="16"/>
                    <w:szCs w:val="16"/>
                  </w:rPr>
                </w:rPrChange>
              </w:rPr>
              <w:t xml:space="preserve"> TP for querying SCGconfig for MN to eNB/gNB Change</w:t>
            </w:r>
          </w:p>
          <w:p w:rsidR="00544B9B" w:rsidRPr="005D24DA" w:rsidRDefault="00544B9B" w:rsidP="008C5BCC">
            <w:pPr>
              <w:pStyle w:val="TAL"/>
              <w:keepNext w:val="0"/>
              <w:keepLines w:val="0"/>
              <w:widowControl w:val="0"/>
              <w:rPr>
                <w:sz w:val="16"/>
                <w:szCs w:val="16"/>
                <w:rPrChange w:id="9412" w:author="CR#0188" w:date="2020-04-07T00:40:00Z">
                  <w:rPr>
                    <w:sz w:val="16"/>
                    <w:szCs w:val="16"/>
                  </w:rPr>
                </w:rPrChange>
              </w:rPr>
            </w:pPr>
            <w:r w:rsidRPr="005D24DA">
              <w:rPr>
                <w:sz w:val="16"/>
                <w:szCs w:val="16"/>
                <w:rPrChange w:id="9413" w:author="CR#0188" w:date="2020-04-07T00:40:00Z">
                  <w:rPr>
                    <w:sz w:val="16"/>
                    <w:szCs w:val="16"/>
                  </w:rPr>
                </w:rPrChange>
              </w:rPr>
              <w:t>- R3-174763</w:t>
            </w:r>
            <w:r w:rsidR="00AC49AD" w:rsidRPr="005D24DA">
              <w:rPr>
                <w:sz w:val="16"/>
                <w:szCs w:val="16"/>
                <w:rPrChange w:id="9414" w:author="CR#0188" w:date="2020-04-07T00:40:00Z">
                  <w:rPr>
                    <w:sz w:val="16"/>
                    <w:szCs w:val="16"/>
                  </w:rPr>
                </w:rPrChange>
              </w:rPr>
              <w:t xml:space="preserve"> TP for a unified 5G User Plane protocol</w:t>
            </w:r>
          </w:p>
          <w:p w:rsidR="00544B9B" w:rsidRPr="005D24DA" w:rsidRDefault="00544B9B" w:rsidP="008C5BCC">
            <w:pPr>
              <w:pStyle w:val="TAL"/>
              <w:keepNext w:val="0"/>
              <w:keepLines w:val="0"/>
              <w:widowControl w:val="0"/>
              <w:rPr>
                <w:sz w:val="16"/>
                <w:szCs w:val="16"/>
                <w:rPrChange w:id="9415" w:author="CR#0188" w:date="2020-04-07T00:40:00Z">
                  <w:rPr>
                    <w:sz w:val="16"/>
                    <w:szCs w:val="16"/>
                  </w:rPr>
                </w:rPrChange>
              </w:rPr>
            </w:pPr>
            <w:r w:rsidRPr="005D24DA">
              <w:rPr>
                <w:sz w:val="16"/>
                <w:szCs w:val="16"/>
                <w:rPrChange w:id="9416" w:author="CR#0188" w:date="2020-04-07T00:40:00Z">
                  <w:rPr>
                    <w:sz w:val="16"/>
                    <w:szCs w:val="16"/>
                  </w:rPr>
                </w:rPrChange>
              </w:rPr>
              <w:t>- R3-174876</w:t>
            </w:r>
            <w:r w:rsidR="00AC49AD" w:rsidRPr="005D24DA">
              <w:rPr>
                <w:sz w:val="16"/>
                <w:szCs w:val="16"/>
                <w:rPrChange w:id="9417" w:author="CR#0188" w:date="2020-04-07T00:40:00Z">
                  <w:rPr>
                    <w:sz w:val="16"/>
                    <w:szCs w:val="16"/>
                  </w:rPr>
                </w:rPrChange>
              </w:rPr>
              <w:t xml:space="preserve"> Further Clean-up of TS37.340 RAN3 Related Part</w:t>
            </w:r>
          </w:p>
          <w:p w:rsidR="00544B9B" w:rsidRPr="005D24DA" w:rsidRDefault="00544B9B" w:rsidP="008C5BCC">
            <w:pPr>
              <w:pStyle w:val="TAL"/>
              <w:keepNext w:val="0"/>
              <w:keepLines w:val="0"/>
              <w:widowControl w:val="0"/>
              <w:rPr>
                <w:sz w:val="16"/>
                <w:szCs w:val="16"/>
                <w:rPrChange w:id="9418" w:author="CR#0188" w:date="2020-04-07T00:40:00Z">
                  <w:rPr>
                    <w:sz w:val="16"/>
                    <w:szCs w:val="16"/>
                  </w:rPr>
                </w:rPrChange>
              </w:rPr>
            </w:pPr>
            <w:r w:rsidRPr="005D24DA">
              <w:rPr>
                <w:sz w:val="16"/>
                <w:szCs w:val="16"/>
                <w:rPrChange w:id="9419" w:author="CR#0188" w:date="2020-04-07T00:40:00Z">
                  <w:rPr>
                    <w:sz w:val="16"/>
                    <w:szCs w:val="16"/>
                  </w:rPr>
                </w:rPrChange>
              </w:rPr>
              <w:t>- R3-174913</w:t>
            </w:r>
            <w:r w:rsidR="00AC49AD" w:rsidRPr="005D24DA">
              <w:rPr>
                <w:sz w:val="16"/>
                <w:szCs w:val="16"/>
                <w:rPrChange w:id="9420" w:author="CR#0188" w:date="2020-04-07T00:40:00Z">
                  <w:rPr>
                    <w:sz w:val="16"/>
                    <w:szCs w:val="16"/>
                  </w:rPr>
                </w:rPrChange>
              </w:rPr>
              <w:t xml:space="preserve"> Clarifications on Inter-MN handover with SN change</w:t>
            </w:r>
          </w:p>
          <w:p w:rsidR="00544B9B" w:rsidRPr="005D24DA" w:rsidRDefault="00544B9B" w:rsidP="008C5BCC">
            <w:pPr>
              <w:pStyle w:val="TAL"/>
              <w:keepNext w:val="0"/>
              <w:keepLines w:val="0"/>
              <w:widowControl w:val="0"/>
              <w:rPr>
                <w:sz w:val="16"/>
                <w:szCs w:val="16"/>
                <w:rPrChange w:id="9421" w:author="CR#0188" w:date="2020-04-07T00:40:00Z">
                  <w:rPr>
                    <w:sz w:val="16"/>
                    <w:szCs w:val="16"/>
                  </w:rPr>
                </w:rPrChange>
              </w:rPr>
            </w:pPr>
            <w:r w:rsidRPr="005D24DA">
              <w:rPr>
                <w:sz w:val="16"/>
                <w:szCs w:val="16"/>
                <w:rPrChange w:id="9422" w:author="CR#0188" w:date="2020-04-07T00:40:00Z">
                  <w:rPr>
                    <w:sz w:val="16"/>
                    <w:szCs w:val="16"/>
                  </w:rPr>
                </w:rPrChange>
              </w:rPr>
              <w:t>- R3-174916</w:t>
            </w:r>
            <w:r w:rsidR="00AC49AD" w:rsidRPr="005D24DA">
              <w:rPr>
                <w:sz w:val="16"/>
                <w:szCs w:val="16"/>
                <w:rPrChange w:id="9423" w:author="CR#0188" w:date="2020-04-07T00:40:00Z">
                  <w:rPr>
                    <w:sz w:val="16"/>
                    <w:szCs w:val="16"/>
                  </w:rPr>
                </w:rPrChange>
              </w:rPr>
              <w:t xml:space="preserve"> Clarification on the interface between gNB for Option 3</w:t>
            </w:r>
          </w:p>
          <w:p w:rsidR="00544B9B" w:rsidRPr="005D24DA" w:rsidRDefault="00544B9B" w:rsidP="008C5BCC">
            <w:pPr>
              <w:pStyle w:val="TAL"/>
              <w:keepNext w:val="0"/>
              <w:keepLines w:val="0"/>
              <w:widowControl w:val="0"/>
              <w:rPr>
                <w:sz w:val="16"/>
                <w:szCs w:val="16"/>
                <w:rPrChange w:id="9424" w:author="CR#0188" w:date="2020-04-07T00:40:00Z">
                  <w:rPr>
                    <w:sz w:val="16"/>
                    <w:szCs w:val="16"/>
                  </w:rPr>
                </w:rPrChange>
              </w:rPr>
            </w:pPr>
            <w:r w:rsidRPr="005D24DA">
              <w:rPr>
                <w:sz w:val="16"/>
                <w:szCs w:val="16"/>
                <w:rPrChange w:id="9425" w:author="CR#0188" w:date="2020-04-07T00:40:00Z">
                  <w:rPr>
                    <w:sz w:val="16"/>
                    <w:szCs w:val="16"/>
                  </w:rPr>
                </w:rPrChange>
              </w:rPr>
              <w:t>- R3-174917</w:t>
            </w:r>
            <w:r w:rsidR="00AC49AD" w:rsidRPr="005D24DA">
              <w:rPr>
                <w:sz w:val="16"/>
                <w:szCs w:val="16"/>
                <w:rPrChange w:id="9426" w:author="CR#0188" w:date="2020-04-07T00:40:00Z">
                  <w:rPr>
                    <w:sz w:val="16"/>
                    <w:szCs w:val="16"/>
                  </w:rPr>
                </w:rPrChange>
              </w:rPr>
              <w:t xml:space="preserve"> Tunnel ID switching in case of reconfiguration</w:t>
            </w:r>
          </w:p>
          <w:p w:rsidR="00544B9B" w:rsidRPr="005D24DA" w:rsidRDefault="00544B9B" w:rsidP="008C5BCC">
            <w:pPr>
              <w:pStyle w:val="TAL"/>
              <w:keepNext w:val="0"/>
              <w:keepLines w:val="0"/>
              <w:widowControl w:val="0"/>
              <w:rPr>
                <w:sz w:val="16"/>
                <w:szCs w:val="16"/>
                <w:rPrChange w:id="9427" w:author="CR#0188" w:date="2020-04-07T00:40:00Z">
                  <w:rPr>
                    <w:sz w:val="16"/>
                    <w:szCs w:val="16"/>
                  </w:rPr>
                </w:rPrChange>
              </w:rPr>
            </w:pPr>
            <w:r w:rsidRPr="005D24DA">
              <w:rPr>
                <w:sz w:val="16"/>
                <w:szCs w:val="16"/>
                <w:rPrChange w:id="9428" w:author="CR#0188" w:date="2020-04-07T00:40:00Z">
                  <w:rPr>
                    <w:sz w:val="16"/>
                    <w:szCs w:val="16"/>
                  </w:rPr>
                </w:rPrChange>
              </w:rPr>
              <w:t>- R3-174921</w:t>
            </w:r>
            <w:r w:rsidR="00A74897" w:rsidRPr="005D24DA">
              <w:rPr>
                <w:sz w:val="16"/>
                <w:szCs w:val="16"/>
                <w:rPrChange w:id="9429" w:author="CR#0188" w:date="2020-04-07T00:40:00Z">
                  <w:rPr>
                    <w:sz w:val="16"/>
                    <w:szCs w:val="16"/>
                  </w:rPr>
                </w:rPrChange>
              </w:rPr>
              <w:t xml:space="preserve"> </w:t>
            </w:r>
            <w:r w:rsidR="00AC49AD" w:rsidRPr="005D24DA">
              <w:rPr>
                <w:sz w:val="16"/>
                <w:szCs w:val="16"/>
                <w:rPrChange w:id="9430" w:author="CR#0188" w:date="2020-04-07T00:40:00Z">
                  <w:rPr>
                    <w:sz w:val="16"/>
                    <w:szCs w:val="16"/>
                  </w:rPr>
                </w:rPrChange>
              </w:rPr>
              <w:t>Introducing bearer harmonization – RAN3 parts</w:t>
            </w:r>
          </w:p>
          <w:p w:rsidR="00544B9B" w:rsidRPr="005D24DA" w:rsidRDefault="00544B9B" w:rsidP="008C5BCC">
            <w:pPr>
              <w:pStyle w:val="TAL"/>
              <w:keepNext w:val="0"/>
              <w:keepLines w:val="0"/>
              <w:widowControl w:val="0"/>
              <w:rPr>
                <w:sz w:val="16"/>
                <w:szCs w:val="16"/>
                <w:rPrChange w:id="9431" w:author="CR#0188" w:date="2020-04-07T00:40:00Z">
                  <w:rPr>
                    <w:sz w:val="16"/>
                    <w:szCs w:val="16"/>
                  </w:rPr>
                </w:rPrChange>
              </w:rPr>
            </w:pPr>
            <w:r w:rsidRPr="005D24DA">
              <w:rPr>
                <w:sz w:val="16"/>
                <w:szCs w:val="16"/>
                <w:rPrChange w:id="9432" w:author="CR#0188" w:date="2020-04-07T00:40:00Z">
                  <w:rPr>
                    <w:sz w:val="16"/>
                    <w:szCs w:val="16"/>
                  </w:rPr>
                </w:rPrChange>
              </w:rPr>
              <w:t>- R3-174923</w:t>
            </w:r>
            <w:r w:rsidR="00A74897" w:rsidRPr="005D24DA">
              <w:rPr>
                <w:sz w:val="16"/>
                <w:szCs w:val="16"/>
                <w:rPrChange w:id="9433" w:author="CR#0188" w:date="2020-04-07T00:40:00Z">
                  <w:rPr>
                    <w:sz w:val="16"/>
                    <w:szCs w:val="16"/>
                  </w:rPr>
                </w:rPrChange>
              </w:rPr>
              <w:t xml:space="preserve"> On security related IE in MN initiated SN modification</w:t>
            </w:r>
          </w:p>
          <w:p w:rsidR="00544B9B" w:rsidRPr="005D24DA" w:rsidRDefault="00544B9B" w:rsidP="008C5BCC">
            <w:pPr>
              <w:pStyle w:val="TAL"/>
              <w:keepNext w:val="0"/>
              <w:keepLines w:val="0"/>
              <w:widowControl w:val="0"/>
              <w:rPr>
                <w:sz w:val="16"/>
                <w:szCs w:val="16"/>
                <w:rPrChange w:id="9434" w:author="CR#0188" w:date="2020-04-07T00:40:00Z">
                  <w:rPr>
                    <w:sz w:val="16"/>
                    <w:szCs w:val="16"/>
                  </w:rPr>
                </w:rPrChange>
              </w:rPr>
            </w:pPr>
            <w:r w:rsidRPr="005D24DA">
              <w:rPr>
                <w:sz w:val="16"/>
                <w:szCs w:val="16"/>
                <w:rPrChange w:id="9435" w:author="CR#0188" w:date="2020-04-07T00:40:00Z">
                  <w:rPr>
                    <w:sz w:val="16"/>
                    <w:szCs w:val="16"/>
                  </w:rPr>
                </w:rPrChange>
              </w:rPr>
              <w:t>- R3-174928</w:t>
            </w:r>
            <w:r w:rsidR="00A74897" w:rsidRPr="005D24DA">
              <w:rPr>
                <w:sz w:val="16"/>
                <w:szCs w:val="16"/>
                <w:rPrChange w:id="9436" w:author="CR#0188" w:date="2020-04-07T00:40:00Z">
                  <w:rPr>
                    <w:sz w:val="16"/>
                    <w:szCs w:val="16"/>
                  </w:rPr>
                </w:rPrChange>
              </w:rPr>
              <w:t xml:space="preserve"> TP on UE-AMBR for EN-DC</w:t>
            </w:r>
          </w:p>
          <w:p w:rsidR="00544B9B" w:rsidRPr="005D24DA" w:rsidRDefault="00544B9B" w:rsidP="008C5BCC">
            <w:pPr>
              <w:pStyle w:val="TAL"/>
              <w:keepNext w:val="0"/>
              <w:keepLines w:val="0"/>
              <w:widowControl w:val="0"/>
              <w:rPr>
                <w:sz w:val="16"/>
                <w:szCs w:val="16"/>
                <w:rPrChange w:id="9437" w:author="CR#0188" w:date="2020-04-07T00:40:00Z">
                  <w:rPr>
                    <w:sz w:val="16"/>
                    <w:szCs w:val="16"/>
                  </w:rPr>
                </w:rPrChange>
              </w:rPr>
            </w:pPr>
            <w:r w:rsidRPr="005D24DA">
              <w:rPr>
                <w:sz w:val="16"/>
                <w:szCs w:val="16"/>
                <w:rPrChange w:id="9438" w:author="CR#0188" w:date="2020-04-07T00:40:00Z">
                  <w:rPr>
                    <w:sz w:val="16"/>
                    <w:szCs w:val="16"/>
                  </w:rPr>
                </w:rPrChange>
              </w:rPr>
              <w:t>- R3-174930</w:t>
            </w:r>
            <w:r w:rsidR="00A74897" w:rsidRPr="005D24DA">
              <w:rPr>
                <w:sz w:val="16"/>
                <w:szCs w:val="16"/>
                <w:rPrChange w:id="9439" w:author="CR#0188" w:date="2020-04-07T00:40:00Z">
                  <w:rPr>
                    <w:sz w:val="16"/>
                    <w:szCs w:val="16"/>
                  </w:rPr>
                </w:rPrChange>
              </w:rPr>
              <w:t xml:space="preserve"> Stage 2 for secondary RAT data volume reporting</w:t>
            </w:r>
          </w:p>
          <w:p w:rsidR="00544B9B" w:rsidRPr="005D24DA" w:rsidRDefault="00544B9B" w:rsidP="008C5BCC">
            <w:pPr>
              <w:pStyle w:val="TAL"/>
              <w:keepNext w:val="0"/>
              <w:keepLines w:val="0"/>
              <w:widowControl w:val="0"/>
              <w:rPr>
                <w:sz w:val="16"/>
                <w:szCs w:val="16"/>
                <w:rPrChange w:id="9440" w:author="CR#0188" w:date="2020-04-07T00:40:00Z">
                  <w:rPr>
                    <w:sz w:val="16"/>
                    <w:szCs w:val="16"/>
                  </w:rPr>
                </w:rPrChange>
              </w:rPr>
            </w:pPr>
            <w:r w:rsidRPr="005D24DA">
              <w:rPr>
                <w:sz w:val="16"/>
                <w:szCs w:val="16"/>
                <w:rPrChange w:id="9441" w:author="CR#0188" w:date="2020-04-07T00:40:00Z">
                  <w:rPr>
                    <w:sz w:val="16"/>
                    <w:szCs w:val="16"/>
                  </w:rPr>
                </w:rPrChange>
              </w:rPr>
              <w:t>- R3-175009</w:t>
            </w:r>
            <w:r w:rsidR="00A74897" w:rsidRPr="005D24DA">
              <w:rPr>
                <w:sz w:val="16"/>
                <w:szCs w:val="16"/>
                <w:rPrChange w:id="9442" w:author="CR#0188" w:date="2020-04-07T00:40:00Z">
                  <w:rPr>
                    <w:sz w:val="16"/>
                    <w:szCs w:val="16"/>
                  </w:rPr>
                </w:rPrChange>
              </w:rPr>
              <w:t xml:space="preserve"> Removing data forwarding from corresponding node</w:t>
            </w:r>
          </w:p>
          <w:p w:rsidR="00544B9B" w:rsidRPr="005D24DA" w:rsidRDefault="00544B9B" w:rsidP="008C5BCC">
            <w:pPr>
              <w:pStyle w:val="TAL"/>
              <w:keepNext w:val="0"/>
              <w:keepLines w:val="0"/>
              <w:widowControl w:val="0"/>
              <w:rPr>
                <w:sz w:val="16"/>
                <w:szCs w:val="16"/>
                <w:rPrChange w:id="9443" w:author="CR#0188" w:date="2020-04-07T00:40:00Z">
                  <w:rPr>
                    <w:sz w:val="16"/>
                    <w:szCs w:val="16"/>
                  </w:rPr>
                </w:rPrChange>
              </w:rPr>
            </w:pPr>
            <w:r w:rsidRPr="005D24DA">
              <w:rPr>
                <w:sz w:val="16"/>
                <w:szCs w:val="16"/>
                <w:rPrChange w:id="9444" w:author="CR#0188" w:date="2020-04-07T00:40:00Z">
                  <w:rPr>
                    <w:sz w:val="16"/>
                    <w:szCs w:val="16"/>
                  </w:rPr>
                </w:rPrChange>
              </w:rPr>
              <w:t>- R3-175048</w:t>
            </w:r>
            <w:r w:rsidR="00A74897" w:rsidRPr="005D24DA">
              <w:rPr>
                <w:sz w:val="16"/>
                <w:szCs w:val="16"/>
                <w:rPrChange w:id="9445" w:author="CR#0188" w:date="2020-04-07T00:40:00Z">
                  <w:rPr>
                    <w:sz w:val="16"/>
                    <w:szCs w:val="16"/>
                  </w:rPr>
                </w:rPrChange>
              </w:rPr>
              <w:t xml:space="preserve"> Stage 2 TP for bearer type change</w:t>
            </w:r>
          </w:p>
          <w:p w:rsidR="00544B9B" w:rsidRPr="005D24DA" w:rsidRDefault="00544B9B" w:rsidP="008C5BCC">
            <w:pPr>
              <w:pStyle w:val="TAL"/>
              <w:keepNext w:val="0"/>
              <w:keepLines w:val="0"/>
              <w:widowControl w:val="0"/>
              <w:rPr>
                <w:sz w:val="16"/>
                <w:szCs w:val="16"/>
                <w:rPrChange w:id="9446" w:author="CR#0188" w:date="2020-04-07T00:40:00Z">
                  <w:rPr>
                    <w:sz w:val="16"/>
                    <w:szCs w:val="16"/>
                  </w:rPr>
                </w:rPrChange>
              </w:rPr>
            </w:pPr>
            <w:r w:rsidRPr="005D24DA">
              <w:rPr>
                <w:sz w:val="16"/>
                <w:szCs w:val="16"/>
                <w:rPrChange w:id="9447" w:author="CR#0188" w:date="2020-04-07T00:40:00Z">
                  <w:rPr>
                    <w:sz w:val="16"/>
                    <w:szCs w:val="16"/>
                  </w:rPr>
                </w:rPrChange>
              </w:rPr>
              <w:t>- R3-174975</w:t>
            </w:r>
            <w:r w:rsidR="00A74897" w:rsidRPr="005D24DA">
              <w:rPr>
                <w:sz w:val="16"/>
                <w:szCs w:val="16"/>
                <w:rPrChange w:id="9448" w:author="CR#0188" w:date="2020-04-07T00:40:00Z">
                  <w:rPr>
                    <w:sz w:val="16"/>
                    <w:szCs w:val="16"/>
                  </w:rPr>
                </w:rPrChange>
              </w:rPr>
              <w:t xml:space="preserve"> Race conditions in case of SN release </w:t>
            </w:r>
            <w:r w:rsidRPr="005D24DA">
              <w:rPr>
                <w:sz w:val="16"/>
                <w:szCs w:val="16"/>
                <w:rPrChange w:id="9449" w:author="CR#0188" w:date="2020-04-07T00:40:00Z">
                  <w:rPr>
                    <w:sz w:val="16"/>
                    <w:szCs w:val="16"/>
                  </w:rPr>
                </w:rPrChange>
              </w:rPr>
              <w:t xml:space="preserve">Other </w:t>
            </w:r>
            <w:r w:rsidR="002C529D" w:rsidRPr="005D24DA">
              <w:rPr>
                <w:sz w:val="16"/>
                <w:szCs w:val="16"/>
                <w:rPrChange w:id="9450" w:author="CR#0188" w:date="2020-04-07T00:40:00Z">
                  <w:rPr>
                    <w:sz w:val="16"/>
                    <w:szCs w:val="16"/>
                  </w:rPr>
                </w:rPrChange>
              </w:rPr>
              <w:t xml:space="preserve">miscellaneous </w:t>
            </w:r>
            <w:r w:rsidRPr="005D24DA">
              <w:rPr>
                <w:sz w:val="16"/>
                <w:szCs w:val="16"/>
                <w:rPrChange w:id="9451" w:author="CR#0188" w:date="2020-04-07T00:40:00Z">
                  <w:rPr>
                    <w:sz w:val="16"/>
                    <w:szCs w:val="16"/>
                  </w:rPr>
                </w:rPrChange>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5D24DA" w:rsidRDefault="00544B9B" w:rsidP="008C5BCC">
            <w:pPr>
              <w:pStyle w:val="TAC"/>
              <w:keepNext w:val="0"/>
              <w:keepLines w:val="0"/>
              <w:widowControl w:val="0"/>
              <w:jc w:val="left"/>
              <w:rPr>
                <w:sz w:val="16"/>
                <w:szCs w:val="16"/>
                <w:rPrChange w:id="9452" w:author="CR#0188" w:date="2020-04-07T00:40:00Z">
                  <w:rPr>
                    <w:sz w:val="16"/>
                    <w:szCs w:val="16"/>
                  </w:rPr>
                </w:rPrChange>
              </w:rPr>
            </w:pPr>
            <w:r w:rsidRPr="005D24DA">
              <w:rPr>
                <w:sz w:val="16"/>
                <w:szCs w:val="16"/>
                <w:rPrChange w:id="9453" w:author="CR#0188" w:date="2020-04-07T00:40:00Z">
                  <w:rPr>
                    <w:sz w:val="16"/>
                    <w:szCs w:val="16"/>
                  </w:rPr>
                </w:rPrChange>
              </w:rPr>
              <w:t>1.2.2</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C"/>
              <w:keepNext w:val="0"/>
              <w:keepLines w:val="0"/>
              <w:widowControl w:val="0"/>
              <w:rPr>
                <w:sz w:val="16"/>
                <w:szCs w:val="16"/>
                <w:rPrChange w:id="9454" w:author="CR#0188" w:date="2020-04-07T00:40:00Z">
                  <w:rPr>
                    <w:sz w:val="16"/>
                    <w:szCs w:val="16"/>
                  </w:rPr>
                </w:rPrChange>
              </w:rPr>
            </w:pPr>
            <w:r w:rsidRPr="005D24DA">
              <w:rPr>
                <w:sz w:val="16"/>
                <w:szCs w:val="16"/>
                <w:rPrChange w:id="9455" w:author="CR#0188" w:date="2020-04-07T00:40:00Z">
                  <w:rPr>
                    <w:sz w:val="16"/>
                    <w:szCs w:val="16"/>
                  </w:rPr>
                </w:rPrChange>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C"/>
              <w:keepNext w:val="0"/>
              <w:keepLines w:val="0"/>
              <w:widowControl w:val="0"/>
              <w:jc w:val="left"/>
              <w:rPr>
                <w:sz w:val="16"/>
                <w:szCs w:val="16"/>
                <w:rPrChange w:id="9456" w:author="CR#0188" w:date="2020-04-07T00:40:00Z">
                  <w:rPr>
                    <w:sz w:val="16"/>
                    <w:szCs w:val="16"/>
                  </w:rPr>
                </w:rPrChange>
              </w:rPr>
            </w:pPr>
            <w:r w:rsidRPr="005D24DA">
              <w:rPr>
                <w:sz w:val="16"/>
                <w:szCs w:val="16"/>
                <w:rPrChange w:id="9457" w:author="CR#0188" w:date="2020-04-07T00:40:00Z">
                  <w:rPr>
                    <w:sz w:val="16"/>
                    <w:szCs w:val="16"/>
                  </w:rPr>
                </w:rPrChang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C"/>
              <w:keepNext w:val="0"/>
              <w:keepLines w:val="0"/>
              <w:widowControl w:val="0"/>
              <w:jc w:val="left"/>
              <w:rPr>
                <w:sz w:val="16"/>
                <w:szCs w:val="16"/>
                <w:rPrChange w:id="9458" w:author="CR#0188" w:date="2020-04-07T00:40:00Z">
                  <w:rPr>
                    <w:sz w:val="16"/>
                    <w:szCs w:val="16"/>
                  </w:rPr>
                </w:rPrChange>
              </w:rPr>
            </w:pPr>
            <w:r w:rsidRPr="005D24DA">
              <w:rPr>
                <w:sz w:val="16"/>
                <w:szCs w:val="16"/>
                <w:rPrChange w:id="9459" w:author="CR#0188" w:date="2020-04-07T00:40:00Z">
                  <w:rPr>
                    <w:sz w:val="16"/>
                    <w:szCs w:val="16"/>
                  </w:rPr>
                </w:rPrChange>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L"/>
              <w:keepNext w:val="0"/>
              <w:keepLines w:val="0"/>
              <w:widowControl w:val="0"/>
              <w:rPr>
                <w:sz w:val="16"/>
                <w:szCs w:val="16"/>
                <w:rPrChange w:id="9460" w:author="CR#0188" w:date="2020-04-07T00:40:00Z">
                  <w:rPr>
                    <w:sz w:val="16"/>
                    <w:szCs w:val="16"/>
                  </w:rPr>
                </w:rPrChange>
              </w:rPr>
            </w:pPr>
            <w:r w:rsidRPr="005D24DA">
              <w:rPr>
                <w:sz w:val="16"/>
                <w:szCs w:val="16"/>
                <w:rPrChange w:id="9461"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R"/>
              <w:keepNext w:val="0"/>
              <w:keepLines w:val="0"/>
              <w:widowControl w:val="0"/>
              <w:jc w:val="center"/>
              <w:rPr>
                <w:sz w:val="16"/>
                <w:szCs w:val="16"/>
                <w:rPrChange w:id="9462" w:author="CR#0188" w:date="2020-04-07T00:40:00Z">
                  <w:rPr>
                    <w:sz w:val="16"/>
                    <w:szCs w:val="16"/>
                  </w:rPr>
                </w:rPrChange>
              </w:rPr>
            </w:pPr>
            <w:r w:rsidRPr="005D24DA">
              <w:rPr>
                <w:sz w:val="16"/>
                <w:szCs w:val="16"/>
                <w:rPrChange w:id="9463"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C"/>
              <w:keepNext w:val="0"/>
              <w:keepLines w:val="0"/>
              <w:widowControl w:val="0"/>
              <w:rPr>
                <w:sz w:val="16"/>
                <w:szCs w:val="16"/>
                <w:rPrChange w:id="9464" w:author="CR#0188" w:date="2020-04-07T00:40:00Z">
                  <w:rPr>
                    <w:sz w:val="16"/>
                    <w:szCs w:val="16"/>
                  </w:rPr>
                </w:rPrChange>
              </w:rPr>
            </w:pPr>
            <w:r w:rsidRPr="005D24DA">
              <w:rPr>
                <w:sz w:val="16"/>
                <w:szCs w:val="16"/>
                <w:rPrChange w:id="9465"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L"/>
              <w:keepNext w:val="0"/>
              <w:keepLines w:val="0"/>
              <w:widowControl w:val="0"/>
              <w:rPr>
                <w:sz w:val="16"/>
                <w:szCs w:val="16"/>
                <w:rPrChange w:id="9466" w:author="CR#0188" w:date="2020-04-07T00:40:00Z">
                  <w:rPr>
                    <w:sz w:val="16"/>
                    <w:szCs w:val="16"/>
                  </w:rPr>
                </w:rPrChange>
              </w:rPr>
            </w:pPr>
            <w:r w:rsidRPr="005D24DA">
              <w:rPr>
                <w:sz w:val="16"/>
                <w:szCs w:val="16"/>
                <w:rPrChange w:id="9467" w:author="CR#0188" w:date="2020-04-07T00:40:00Z">
                  <w:rPr>
                    <w:sz w:val="16"/>
                    <w:szCs w:val="16"/>
                  </w:rPr>
                </w:rPrChange>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5D24DA" w:rsidRDefault="00B648B9" w:rsidP="008C5BCC">
            <w:pPr>
              <w:pStyle w:val="TAC"/>
              <w:keepNext w:val="0"/>
              <w:keepLines w:val="0"/>
              <w:widowControl w:val="0"/>
              <w:jc w:val="left"/>
              <w:rPr>
                <w:sz w:val="16"/>
                <w:szCs w:val="16"/>
                <w:rPrChange w:id="9468" w:author="CR#0188" w:date="2020-04-07T00:40:00Z">
                  <w:rPr>
                    <w:sz w:val="16"/>
                    <w:szCs w:val="16"/>
                  </w:rPr>
                </w:rPrChange>
              </w:rPr>
            </w:pPr>
            <w:r w:rsidRPr="005D24DA">
              <w:rPr>
                <w:sz w:val="16"/>
                <w:szCs w:val="16"/>
                <w:rPrChange w:id="9469" w:author="CR#0188" w:date="2020-04-07T00:40:00Z">
                  <w:rPr>
                    <w:sz w:val="16"/>
                    <w:szCs w:val="16"/>
                  </w:rPr>
                </w:rPrChange>
              </w:rPr>
              <w:t>1.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C"/>
              <w:keepNext w:val="0"/>
              <w:keepLines w:val="0"/>
              <w:widowControl w:val="0"/>
              <w:rPr>
                <w:sz w:val="16"/>
                <w:szCs w:val="16"/>
                <w:rPrChange w:id="9470" w:author="CR#0188" w:date="2020-04-07T00:40:00Z">
                  <w:rPr>
                    <w:sz w:val="16"/>
                    <w:szCs w:val="16"/>
                  </w:rPr>
                </w:rPrChange>
              </w:rPr>
            </w:pPr>
            <w:r w:rsidRPr="005D24DA">
              <w:rPr>
                <w:sz w:val="16"/>
                <w:szCs w:val="16"/>
                <w:rPrChange w:id="9471" w:author="CR#0188" w:date="2020-04-07T00:40:00Z">
                  <w:rPr>
                    <w:sz w:val="16"/>
                    <w:szCs w:val="16"/>
                  </w:rPr>
                </w:rPrChange>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C"/>
              <w:keepNext w:val="0"/>
              <w:keepLines w:val="0"/>
              <w:widowControl w:val="0"/>
              <w:jc w:val="left"/>
              <w:rPr>
                <w:sz w:val="16"/>
                <w:szCs w:val="16"/>
                <w:rPrChange w:id="9472" w:author="CR#0188" w:date="2020-04-07T00:40:00Z">
                  <w:rPr>
                    <w:sz w:val="16"/>
                    <w:szCs w:val="16"/>
                  </w:rPr>
                </w:rPrChange>
              </w:rPr>
            </w:pPr>
            <w:r w:rsidRPr="005D24DA">
              <w:rPr>
                <w:sz w:val="16"/>
                <w:szCs w:val="16"/>
                <w:rPrChange w:id="9473" w:author="CR#0188" w:date="2020-04-07T00:40:00Z">
                  <w:rPr>
                    <w:sz w:val="16"/>
                    <w:szCs w:val="16"/>
                  </w:rPr>
                </w:rPrChange>
              </w:rPr>
              <w:t>R</w:t>
            </w:r>
            <w:r w:rsidR="002E0E2D" w:rsidRPr="005D24DA">
              <w:rPr>
                <w:sz w:val="16"/>
                <w:szCs w:val="16"/>
                <w:rPrChange w:id="9474" w:author="CR#0188" w:date="2020-04-07T00:40:00Z">
                  <w:rPr>
                    <w:sz w:val="16"/>
                    <w:szCs w:val="16"/>
                  </w:rPr>
                </w:rPrChange>
              </w:rPr>
              <w:t>P-</w:t>
            </w:r>
            <w:r w:rsidRPr="005D24DA">
              <w:rPr>
                <w:sz w:val="16"/>
                <w:szCs w:val="16"/>
                <w:rPrChange w:id="9475" w:author="CR#0188" w:date="2020-04-07T00:40:00Z">
                  <w:rPr>
                    <w:sz w:val="16"/>
                    <w:szCs w:val="16"/>
                  </w:rPr>
                </w:rPrChange>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C"/>
              <w:keepNext w:val="0"/>
              <w:keepLines w:val="0"/>
              <w:widowControl w:val="0"/>
              <w:jc w:val="left"/>
              <w:rPr>
                <w:sz w:val="16"/>
                <w:szCs w:val="16"/>
                <w:rPrChange w:id="9476" w:author="CR#0188" w:date="2020-04-07T00:40:00Z">
                  <w:rPr>
                    <w:sz w:val="16"/>
                    <w:szCs w:val="16"/>
                  </w:rPr>
                </w:rPrChange>
              </w:rPr>
            </w:pPr>
            <w:r w:rsidRPr="005D24DA">
              <w:rPr>
                <w:sz w:val="16"/>
                <w:szCs w:val="16"/>
                <w:rPrChange w:id="9477" w:author="CR#0188" w:date="2020-04-07T00:40:00Z">
                  <w:rPr>
                    <w:sz w:val="16"/>
                    <w:szCs w:val="16"/>
                  </w:rPr>
                </w:rPrChange>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L"/>
              <w:keepNext w:val="0"/>
              <w:keepLines w:val="0"/>
              <w:widowControl w:val="0"/>
              <w:rPr>
                <w:sz w:val="16"/>
                <w:szCs w:val="16"/>
                <w:rPrChange w:id="9478" w:author="CR#0188" w:date="2020-04-07T00:40:00Z">
                  <w:rPr>
                    <w:sz w:val="16"/>
                    <w:szCs w:val="16"/>
                  </w:rPr>
                </w:rPrChange>
              </w:rPr>
            </w:pPr>
            <w:r w:rsidRPr="005D24DA">
              <w:rPr>
                <w:sz w:val="16"/>
                <w:szCs w:val="16"/>
                <w:rPrChange w:id="9479" w:author="CR#0188" w:date="2020-04-07T00:40:00Z">
                  <w:rPr>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R"/>
              <w:keepNext w:val="0"/>
              <w:keepLines w:val="0"/>
              <w:widowControl w:val="0"/>
              <w:jc w:val="center"/>
              <w:rPr>
                <w:sz w:val="16"/>
                <w:szCs w:val="16"/>
                <w:rPrChange w:id="9480" w:author="CR#0188" w:date="2020-04-07T00:40:00Z">
                  <w:rPr>
                    <w:sz w:val="16"/>
                    <w:szCs w:val="16"/>
                  </w:rPr>
                </w:rPrChange>
              </w:rPr>
            </w:pPr>
            <w:r w:rsidRPr="005D24DA">
              <w:rPr>
                <w:sz w:val="16"/>
                <w:szCs w:val="16"/>
                <w:rPrChange w:id="9481"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C"/>
              <w:keepNext w:val="0"/>
              <w:keepLines w:val="0"/>
              <w:widowControl w:val="0"/>
              <w:rPr>
                <w:sz w:val="16"/>
                <w:szCs w:val="16"/>
                <w:rPrChange w:id="9482" w:author="CR#0188" w:date="2020-04-07T00:40:00Z">
                  <w:rPr>
                    <w:sz w:val="16"/>
                    <w:szCs w:val="16"/>
                  </w:rPr>
                </w:rPrChange>
              </w:rPr>
            </w:pPr>
            <w:r w:rsidRPr="005D24DA">
              <w:rPr>
                <w:sz w:val="16"/>
                <w:szCs w:val="16"/>
                <w:rPrChange w:id="9483" w:author="CR#0188" w:date="2020-04-07T00:40:00Z">
                  <w:rPr>
                    <w:sz w:val="16"/>
                    <w:szCs w:val="16"/>
                  </w:rPr>
                </w:rPrChange>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L"/>
              <w:keepNext w:val="0"/>
              <w:keepLines w:val="0"/>
              <w:widowControl w:val="0"/>
              <w:rPr>
                <w:sz w:val="16"/>
                <w:szCs w:val="16"/>
                <w:rPrChange w:id="9484" w:author="CR#0188" w:date="2020-04-07T00:40:00Z">
                  <w:rPr>
                    <w:sz w:val="16"/>
                    <w:szCs w:val="16"/>
                  </w:rPr>
                </w:rPrChange>
              </w:rPr>
            </w:pPr>
            <w:r w:rsidRPr="005D24DA">
              <w:rPr>
                <w:sz w:val="16"/>
                <w:szCs w:val="16"/>
                <w:rPrChange w:id="9485" w:author="CR#0188" w:date="2020-04-07T00:40:00Z">
                  <w:rPr>
                    <w:sz w:val="16"/>
                    <w:szCs w:val="16"/>
                  </w:rPr>
                </w:rPrChange>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5D24DA" w:rsidRDefault="00F43046" w:rsidP="008C5BCC">
            <w:pPr>
              <w:pStyle w:val="TAC"/>
              <w:keepNext w:val="0"/>
              <w:keepLines w:val="0"/>
              <w:widowControl w:val="0"/>
              <w:jc w:val="left"/>
              <w:rPr>
                <w:sz w:val="16"/>
                <w:szCs w:val="16"/>
                <w:rPrChange w:id="9486" w:author="CR#0188" w:date="2020-04-07T00:40:00Z">
                  <w:rPr>
                    <w:sz w:val="16"/>
                    <w:szCs w:val="16"/>
                  </w:rPr>
                </w:rPrChange>
              </w:rPr>
            </w:pPr>
            <w:r w:rsidRPr="005D24DA">
              <w:rPr>
                <w:sz w:val="16"/>
                <w:szCs w:val="16"/>
                <w:rPrChange w:id="9487" w:author="CR#0188" w:date="2020-04-07T00:40:00Z">
                  <w:rPr>
                    <w:sz w:val="16"/>
                    <w:szCs w:val="16"/>
                  </w:rPr>
                </w:rPrChange>
              </w:rPr>
              <w:t>2.0.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C"/>
              <w:keepNext w:val="0"/>
              <w:keepLines w:val="0"/>
              <w:widowControl w:val="0"/>
              <w:rPr>
                <w:sz w:val="16"/>
                <w:szCs w:val="16"/>
                <w:rPrChange w:id="9488" w:author="CR#0188" w:date="2020-04-07T00:40:00Z">
                  <w:rPr>
                    <w:sz w:val="16"/>
                    <w:szCs w:val="16"/>
                  </w:rPr>
                </w:rPrChange>
              </w:rPr>
            </w:pPr>
            <w:r w:rsidRPr="005D24DA">
              <w:rPr>
                <w:sz w:val="16"/>
                <w:szCs w:val="16"/>
                <w:rPrChange w:id="9489" w:author="CR#0188" w:date="2020-04-07T00:40:00Z">
                  <w:rPr>
                    <w:sz w:val="16"/>
                    <w:szCs w:val="16"/>
                  </w:rPr>
                </w:rPrChange>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C"/>
              <w:keepNext w:val="0"/>
              <w:keepLines w:val="0"/>
              <w:widowControl w:val="0"/>
              <w:jc w:val="left"/>
              <w:rPr>
                <w:sz w:val="16"/>
                <w:szCs w:val="16"/>
                <w:rPrChange w:id="9490" w:author="CR#0188" w:date="2020-04-07T00:40:00Z">
                  <w:rPr>
                    <w:sz w:val="16"/>
                    <w:szCs w:val="16"/>
                  </w:rPr>
                </w:rPrChange>
              </w:rPr>
            </w:pPr>
            <w:r w:rsidRPr="005D24DA">
              <w:rPr>
                <w:sz w:val="16"/>
                <w:szCs w:val="16"/>
                <w:rPrChange w:id="9491" w:author="CR#0188" w:date="2020-04-07T00:40:00Z">
                  <w:rPr>
                    <w:sz w:val="16"/>
                    <w:szCs w:val="16"/>
                  </w:rPr>
                </w:rPrChange>
              </w:rPr>
              <w:t>R</w:t>
            </w:r>
            <w:r w:rsidR="002E0E2D" w:rsidRPr="005D24DA">
              <w:rPr>
                <w:sz w:val="16"/>
                <w:szCs w:val="16"/>
                <w:rPrChange w:id="9492" w:author="CR#0188" w:date="2020-04-07T00:40:00Z">
                  <w:rPr>
                    <w:sz w:val="16"/>
                    <w:szCs w:val="16"/>
                  </w:rPr>
                </w:rPrChange>
              </w:rPr>
              <w:t>P-</w:t>
            </w:r>
            <w:r w:rsidRPr="005D24DA">
              <w:rPr>
                <w:sz w:val="16"/>
                <w:szCs w:val="16"/>
                <w:rPrChange w:id="9493" w:author="CR#0188" w:date="2020-04-07T00:40:00Z">
                  <w:rPr>
                    <w:sz w:val="16"/>
                    <w:szCs w:val="16"/>
                  </w:rPr>
                </w:rPrChange>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C"/>
              <w:keepNext w:val="0"/>
              <w:keepLines w:val="0"/>
              <w:widowControl w:val="0"/>
              <w:jc w:val="left"/>
              <w:rPr>
                <w:sz w:val="16"/>
                <w:szCs w:val="16"/>
                <w:rPrChange w:id="9494" w:author="CR#0188" w:date="2020-04-07T00:40:00Z">
                  <w:rPr>
                    <w:sz w:val="16"/>
                    <w:szCs w:val="16"/>
                  </w:rPr>
                </w:rPrChang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L"/>
              <w:keepNext w:val="0"/>
              <w:keepLines w:val="0"/>
              <w:widowControl w:val="0"/>
              <w:rPr>
                <w:sz w:val="16"/>
                <w:szCs w:val="16"/>
                <w:rPrChange w:id="9495" w:author="CR#0188" w:date="2020-04-07T00:40:00Z">
                  <w:rPr>
                    <w:sz w:val="16"/>
                    <w:szCs w:val="16"/>
                  </w:rPr>
                </w:rPrChang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R"/>
              <w:keepNext w:val="0"/>
              <w:keepLines w:val="0"/>
              <w:widowControl w:val="0"/>
              <w:jc w:val="center"/>
              <w:rPr>
                <w:sz w:val="16"/>
                <w:szCs w:val="16"/>
                <w:rPrChange w:id="9496" w:author="CR#0188" w:date="2020-04-07T00:40:00Z">
                  <w:rPr>
                    <w:sz w:val="16"/>
                    <w:szCs w:val="16"/>
                  </w:rPr>
                </w:rPrChang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C"/>
              <w:keepNext w:val="0"/>
              <w:keepLines w:val="0"/>
              <w:widowControl w:val="0"/>
              <w:rPr>
                <w:sz w:val="16"/>
                <w:szCs w:val="16"/>
                <w:rPrChange w:id="9497" w:author="CR#0188" w:date="2020-04-07T00:40:00Z">
                  <w:rPr>
                    <w:sz w:val="16"/>
                    <w:szCs w:val="16"/>
                  </w:rPr>
                </w:rPrChange>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L"/>
              <w:keepNext w:val="0"/>
              <w:keepLines w:val="0"/>
              <w:widowControl w:val="0"/>
              <w:rPr>
                <w:sz w:val="16"/>
                <w:szCs w:val="16"/>
                <w:rPrChange w:id="9498" w:author="CR#0188" w:date="2020-04-07T00:40:00Z">
                  <w:rPr>
                    <w:sz w:val="16"/>
                    <w:szCs w:val="16"/>
                  </w:rPr>
                </w:rPrChange>
              </w:rPr>
            </w:pPr>
            <w:r w:rsidRPr="005D24DA">
              <w:rPr>
                <w:sz w:val="16"/>
                <w:szCs w:val="16"/>
                <w:rPrChange w:id="9499" w:author="CR#0188" w:date="2020-04-07T00:40:00Z">
                  <w:rPr>
                    <w:sz w:val="16"/>
                    <w:szCs w:val="16"/>
                  </w:rPr>
                </w:rPrChange>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5D24DA" w:rsidRDefault="00107C3B" w:rsidP="008C5BCC">
            <w:pPr>
              <w:pStyle w:val="TAC"/>
              <w:keepNext w:val="0"/>
              <w:keepLines w:val="0"/>
              <w:widowControl w:val="0"/>
              <w:jc w:val="left"/>
              <w:rPr>
                <w:sz w:val="16"/>
                <w:szCs w:val="16"/>
                <w:rPrChange w:id="9500" w:author="CR#0188" w:date="2020-04-07T00:40:00Z">
                  <w:rPr>
                    <w:sz w:val="16"/>
                    <w:szCs w:val="16"/>
                  </w:rPr>
                </w:rPrChange>
              </w:rPr>
            </w:pPr>
            <w:r w:rsidRPr="005D24DA">
              <w:rPr>
                <w:sz w:val="16"/>
                <w:szCs w:val="16"/>
                <w:rPrChange w:id="9501" w:author="CR#0188" w:date="2020-04-07T00:40:00Z">
                  <w:rPr>
                    <w:sz w:val="16"/>
                    <w:szCs w:val="16"/>
                  </w:rPr>
                </w:rPrChange>
              </w:rPr>
              <w:t>15.0.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C"/>
              <w:keepNext w:val="0"/>
              <w:keepLines w:val="0"/>
              <w:widowControl w:val="0"/>
              <w:rPr>
                <w:sz w:val="16"/>
                <w:szCs w:val="16"/>
                <w:rPrChange w:id="9502" w:author="CR#0188" w:date="2020-04-07T00:40:00Z">
                  <w:rPr>
                    <w:sz w:val="16"/>
                    <w:szCs w:val="16"/>
                  </w:rPr>
                </w:rPrChange>
              </w:rPr>
            </w:pPr>
            <w:r w:rsidRPr="005D24DA">
              <w:rPr>
                <w:sz w:val="16"/>
                <w:szCs w:val="16"/>
                <w:rPrChange w:id="9503" w:author="CR#0188" w:date="2020-04-07T00:40:00Z">
                  <w:rPr>
                    <w:sz w:val="16"/>
                    <w:szCs w:val="16"/>
                  </w:rPr>
                </w:rPrChange>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C"/>
              <w:keepNext w:val="0"/>
              <w:keepLines w:val="0"/>
              <w:widowControl w:val="0"/>
              <w:jc w:val="left"/>
              <w:rPr>
                <w:sz w:val="16"/>
                <w:szCs w:val="16"/>
                <w:rPrChange w:id="9504" w:author="CR#0188" w:date="2020-04-07T00:40:00Z">
                  <w:rPr>
                    <w:sz w:val="16"/>
                    <w:szCs w:val="16"/>
                  </w:rPr>
                </w:rPrChange>
              </w:rPr>
            </w:pPr>
            <w:r w:rsidRPr="005D24DA">
              <w:rPr>
                <w:sz w:val="16"/>
                <w:szCs w:val="16"/>
                <w:rPrChange w:id="9505" w:author="CR#0188" w:date="2020-04-07T00:40:00Z">
                  <w:rPr>
                    <w:sz w:val="16"/>
                    <w:szCs w:val="16"/>
                  </w:rPr>
                </w:rPrChange>
              </w:rPr>
              <w:t>R</w:t>
            </w:r>
            <w:r w:rsidR="002E0E2D" w:rsidRPr="005D24DA">
              <w:rPr>
                <w:sz w:val="16"/>
                <w:szCs w:val="16"/>
                <w:rPrChange w:id="9506" w:author="CR#0188" w:date="2020-04-07T00:40:00Z">
                  <w:rPr>
                    <w:sz w:val="16"/>
                    <w:szCs w:val="16"/>
                  </w:rPr>
                </w:rPrChange>
              </w:rPr>
              <w:t>P-</w:t>
            </w:r>
            <w:r w:rsidRPr="005D24DA">
              <w:rPr>
                <w:sz w:val="16"/>
                <w:szCs w:val="16"/>
                <w:rPrChange w:id="9507" w:author="CR#0188" w:date="2020-04-07T00:40:00Z">
                  <w:rPr>
                    <w:sz w:val="16"/>
                    <w:szCs w:val="16"/>
                  </w:rPr>
                </w:rPrChange>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C"/>
              <w:keepNext w:val="0"/>
              <w:keepLines w:val="0"/>
              <w:widowControl w:val="0"/>
              <w:jc w:val="left"/>
              <w:rPr>
                <w:sz w:val="16"/>
                <w:szCs w:val="16"/>
                <w:rPrChange w:id="9508" w:author="CR#0188" w:date="2020-04-07T00:40:00Z">
                  <w:rPr>
                    <w:sz w:val="16"/>
                    <w:szCs w:val="16"/>
                  </w:rPr>
                </w:rPrChange>
              </w:rPr>
            </w:pPr>
            <w:r w:rsidRPr="005D24DA">
              <w:rPr>
                <w:sz w:val="16"/>
                <w:szCs w:val="16"/>
                <w:rPrChange w:id="9509" w:author="CR#0188" w:date="2020-04-07T00:40:00Z">
                  <w:rPr>
                    <w:sz w:val="16"/>
                    <w:szCs w:val="16"/>
                  </w:rPr>
                </w:rPrChange>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L"/>
              <w:keepNext w:val="0"/>
              <w:keepLines w:val="0"/>
              <w:widowControl w:val="0"/>
              <w:rPr>
                <w:sz w:val="16"/>
                <w:szCs w:val="16"/>
                <w:rPrChange w:id="9510" w:author="CR#0188" w:date="2020-04-07T00:40:00Z">
                  <w:rPr>
                    <w:sz w:val="16"/>
                    <w:szCs w:val="16"/>
                  </w:rPr>
                </w:rPrChange>
              </w:rPr>
            </w:pPr>
            <w:r w:rsidRPr="005D24DA">
              <w:rPr>
                <w:sz w:val="16"/>
                <w:szCs w:val="16"/>
                <w:rPrChange w:id="9511" w:author="CR#0188" w:date="2020-04-07T00:40:00Z">
                  <w:rPr>
                    <w:sz w:val="16"/>
                    <w:szCs w:val="16"/>
                  </w:rPr>
                </w:rPrChange>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R"/>
              <w:keepNext w:val="0"/>
              <w:keepLines w:val="0"/>
              <w:widowControl w:val="0"/>
              <w:jc w:val="center"/>
              <w:rPr>
                <w:sz w:val="16"/>
                <w:szCs w:val="16"/>
                <w:rPrChange w:id="9512" w:author="CR#0188" w:date="2020-04-07T00:40:00Z">
                  <w:rPr>
                    <w:sz w:val="16"/>
                    <w:szCs w:val="16"/>
                  </w:rPr>
                </w:rPrChange>
              </w:rPr>
            </w:pPr>
            <w:r w:rsidRPr="005D24DA">
              <w:rPr>
                <w:sz w:val="16"/>
                <w:szCs w:val="16"/>
                <w:rPrChange w:id="9513"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C"/>
              <w:keepNext w:val="0"/>
              <w:keepLines w:val="0"/>
              <w:widowControl w:val="0"/>
              <w:rPr>
                <w:sz w:val="16"/>
                <w:szCs w:val="16"/>
                <w:rPrChange w:id="9514" w:author="CR#0188" w:date="2020-04-07T00:40:00Z">
                  <w:rPr>
                    <w:sz w:val="16"/>
                    <w:szCs w:val="16"/>
                  </w:rPr>
                </w:rPrChange>
              </w:rPr>
            </w:pPr>
            <w:r w:rsidRPr="005D24DA">
              <w:rPr>
                <w:sz w:val="16"/>
                <w:szCs w:val="16"/>
                <w:rPrChange w:id="9515"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L"/>
              <w:keepNext w:val="0"/>
              <w:keepLines w:val="0"/>
              <w:widowControl w:val="0"/>
              <w:rPr>
                <w:sz w:val="16"/>
                <w:szCs w:val="16"/>
                <w:rPrChange w:id="9516" w:author="CR#0188" w:date="2020-04-07T00:40:00Z">
                  <w:rPr>
                    <w:sz w:val="16"/>
                    <w:szCs w:val="16"/>
                  </w:rPr>
                </w:rPrChange>
              </w:rPr>
            </w:pPr>
            <w:r w:rsidRPr="005D24DA">
              <w:rPr>
                <w:sz w:val="16"/>
                <w:szCs w:val="16"/>
                <w:rPrChange w:id="9517" w:author="CR#0188" w:date="2020-04-07T00:40:00Z">
                  <w:rPr>
                    <w:sz w:val="16"/>
                    <w:szCs w:val="16"/>
                  </w:rPr>
                </w:rPrChange>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5D24DA" w:rsidRDefault="00FA3D62" w:rsidP="008C5BCC">
            <w:pPr>
              <w:pStyle w:val="TAC"/>
              <w:keepNext w:val="0"/>
              <w:keepLines w:val="0"/>
              <w:widowControl w:val="0"/>
              <w:jc w:val="left"/>
              <w:rPr>
                <w:sz w:val="16"/>
                <w:szCs w:val="16"/>
                <w:rPrChange w:id="9518" w:author="CR#0188" w:date="2020-04-07T00:40:00Z">
                  <w:rPr>
                    <w:sz w:val="16"/>
                    <w:szCs w:val="16"/>
                  </w:rPr>
                </w:rPrChange>
              </w:rPr>
            </w:pPr>
            <w:r w:rsidRPr="005D24DA">
              <w:rPr>
                <w:sz w:val="16"/>
                <w:szCs w:val="16"/>
                <w:rPrChange w:id="9519" w:author="CR#0188" w:date="2020-04-07T00:40:00Z">
                  <w:rPr>
                    <w:sz w:val="16"/>
                    <w:szCs w:val="16"/>
                  </w:rPr>
                </w:rPrChange>
              </w:rPr>
              <w:t>15.1.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C"/>
              <w:keepNext w:val="0"/>
              <w:keepLines w:val="0"/>
              <w:widowControl w:val="0"/>
              <w:rPr>
                <w:sz w:val="16"/>
                <w:szCs w:val="16"/>
                <w:rPrChange w:id="9520"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C"/>
              <w:keepNext w:val="0"/>
              <w:keepLines w:val="0"/>
              <w:widowControl w:val="0"/>
              <w:jc w:val="left"/>
              <w:rPr>
                <w:sz w:val="16"/>
                <w:szCs w:val="16"/>
                <w:rPrChange w:id="9521" w:author="CR#0188" w:date="2020-04-07T00:40:00Z">
                  <w:rPr>
                    <w:sz w:val="16"/>
                    <w:szCs w:val="16"/>
                  </w:rPr>
                </w:rPrChange>
              </w:rPr>
            </w:pPr>
            <w:r w:rsidRPr="005D24DA">
              <w:rPr>
                <w:sz w:val="16"/>
                <w:szCs w:val="16"/>
                <w:rPrChange w:id="9522" w:author="CR#0188" w:date="2020-04-07T00:40:00Z">
                  <w:rPr>
                    <w:sz w:val="16"/>
                    <w:szCs w:val="16"/>
                  </w:rPr>
                </w:rPrChange>
              </w:rPr>
              <w:t>R</w:t>
            </w:r>
            <w:r w:rsidR="002E0E2D" w:rsidRPr="005D24DA">
              <w:rPr>
                <w:sz w:val="16"/>
                <w:szCs w:val="16"/>
                <w:rPrChange w:id="9523" w:author="CR#0188" w:date="2020-04-07T00:40:00Z">
                  <w:rPr>
                    <w:sz w:val="16"/>
                    <w:szCs w:val="16"/>
                  </w:rPr>
                </w:rPrChange>
              </w:rPr>
              <w:t>P-</w:t>
            </w:r>
            <w:r w:rsidRPr="005D24DA">
              <w:rPr>
                <w:sz w:val="16"/>
                <w:szCs w:val="16"/>
                <w:rPrChange w:id="9524" w:author="CR#0188" w:date="2020-04-07T00:40:00Z">
                  <w:rPr>
                    <w:sz w:val="16"/>
                    <w:szCs w:val="16"/>
                  </w:rPr>
                </w:rPrChange>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C"/>
              <w:keepNext w:val="0"/>
              <w:keepLines w:val="0"/>
              <w:widowControl w:val="0"/>
              <w:jc w:val="left"/>
              <w:rPr>
                <w:sz w:val="16"/>
                <w:szCs w:val="16"/>
                <w:rPrChange w:id="9525" w:author="CR#0188" w:date="2020-04-07T00:40:00Z">
                  <w:rPr>
                    <w:sz w:val="16"/>
                    <w:szCs w:val="16"/>
                  </w:rPr>
                </w:rPrChange>
              </w:rPr>
            </w:pPr>
            <w:r w:rsidRPr="005D24DA">
              <w:rPr>
                <w:sz w:val="16"/>
                <w:szCs w:val="16"/>
                <w:rPrChange w:id="9526" w:author="CR#0188" w:date="2020-04-07T00:40:00Z">
                  <w:rPr>
                    <w:sz w:val="16"/>
                    <w:szCs w:val="16"/>
                  </w:rPr>
                </w:rPrChange>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L"/>
              <w:keepNext w:val="0"/>
              <w:keepLines w:val="0"/>
              <w:widowControl w:val="0"/>
              <w:rPr>
                <w:sz w:val="16"/>
                <w:szCs w:val="16"/>
                <w:rPrChange w:id="9527" w:author="CR#0188" w:date="2020-04-07T00:40:00Z">
                  <w:rPr>
                    <w:sz w:val="16"/>
                    <w:szCs w:val="16"/>
                  </w:rPr>
                </w:rPrChange>
              </w:rPr>
            </w:pPr>
            <w:r w:rsidRPr="005D24DA">
              <w:rPr>
                <w:sz w:val="16"/>
                <w:szCs w:val="16"/>
                <w:rPrChange w:id="9528" w:author="CR#0188" w:date="2020-04-07T00:40:00Z">
                  <w:rPr>
                    <w:sz w:val="16"/>
                    <w:szCs w:val="16"/>
                  </w:rPr>
                </w:rPrChange>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R"/>
              <w:keepNext w:val="0"/>
              <w:keepLines w:val="0"/>
              <w:widowControl w:val="0"/>
              <w:jc w:val="center"/>
              <w:rPr>
                <w:sz w:val="16"/>
                <w:szCs w:val="16"/>
                <w:rPrChange w:id="9529" w:author="CR#0188" w:date="2020-04-07T00:40:00Z">
                  <w:rPr>
                    <w:sz w:val="16"/>
                    <w:szCs w:val="16"/>
                  </w:rPr>
                </w:rPrChange>
              </w:rPr>
            </w:pPr>
            <w:r w:rsidRPr="005D24DA">
              <w:rPr>
                <w:sz w:val="16"/>
                <w:szCs w:val="16"/>
                <w:rPrChange w:id="9530"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C"/>
              <w:keepNext w:val="0"/>
              <w:keepLines w:val="0"/>
              <w:widowControl w:val="0"/>
              <w:rPr>
                <w:sz w:val="16"/>
                <w:szCs w:val="16"/>
                <w:rPrChange w:id="9531" w:author="CR#0188" w:date="2020-04-07T00:40:00Z">
                  <w:rPr>
                    <w:sz w:val="16"/>
                    <w:szCs w:val="16"/>
                  </w:rPr>
                </w:rPrChange>
              </w:rPr>
            </w:pPr>
            <w:r w:rsidRPr="005D24DA">
              <w:rPr>
                <w:sz w:val="16"/>
                <w:szCs w:val="16"/>
                <w:rPrChange w:id="9532"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L"/>
              <w:keepNext w:val="0"/>
              <w:keepLines w:val="0"/>
              <w:widowControl w:val="0"/>
              <w:rPr>
                <w:sz w:val="16"/>
                <w:szCs w:val="16"/>
                <w:rPrChange w:id="9533" w:author="CR#0188" w:date="2020-04-07T00:40:00Z">
                  <w:rPr>
                    <w:sz w:val="16"/>
                    <w:szCs w:val="16"/>
                  </w:rPr>
                </w:rPrChange>
              </w:rPr>
            </w:pPr>
            <w:r w:rsidRPr="005D24DA">
              <w:rPr>
                <w:sz w:val="16"/>
                <w:szCs w:val="16"/>
                <w:rPrChange w:id="9534" w:author="CR#0188" w:date="2020-04-07T00:40:00Z">
                  <w:rPr>
                    <w:sz w:val="16"/>
                    <w:szCs w:val="16"/>
                  </w:rPr>
                </w:rPrChange>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5D24DA" w:rsidRDefault="00FE7446" w:rsidP="008C5BCC">
            <w:pPr>
              <w:pStyle w:val="TAC"/>
              <w:keepNext w:val="0"/>
              <w:keepLines w:val="0"/>
              <w:widowControl w:val="0"/>
              <w:jc w:val="left"/>
              <w:rPr>
                <w:sz w:val="16"/>
                <w:szCs w:val="16"/>
                <w:rPrChange w:id="9535" w:author="CR#0188" w:date="2020-04-07T00:40:00Z">
                  <w:rPr>
                    <w:sz w:val="16"/>
                    <w:szCs w:val="16"/>
                  </w:rPr>
                </w:rPrChange>
              </w:rPr>
            </w:pPr>
            <w:r w:rsidRPr="005D24DA">
              <w:rPr>
                <w:sz w:val="16"/>
                <w:szCs w:val="16"/>
                <w:rPrChange w:id="9536" w:author="CR#0188" w:date="2020-04-07T00:40:00Z">
                  <w:rPr>
                    <w:sz w:val="16"/>
                    <w:szCs w:val="16"/>
                  </w:rPr>
                </w:rPrChange>
              </w:rPr>
              <w:t>15.1.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C"/>
              <w:keepNext w:val="0"/>
              <w:keepLines w:val="0"/>
              <w:widowControl w:val="0"/>
              <w:rPr>
                <w:sz w:val="16"/>
                <w:szCs w:val="16"/>
                <w:rPrChange w:id="9537" w:author="CR#0188" w:date="2020-04-07T00:40:00Z">
                  <w:rPr>
                    <w:sz w:val="16"/>
                    <w:szCs w:val="16"/>
                  </w:rPr>
                </w:rPrChange>
              </w:rPr>
            </w:pPr>
            <w:r w:rsidRPr="005D24DA">
              <w:rPr>
                <w:sz w:val="16"/>
                <w:szCs w:val="16"/>
                <w:rPrChange w:id="9538" w:author="CR#0188" w:date="2020-04-07T00:40:00Z">
                  <w:rPr>
                    <w:sz w:val="16"/>
                    <w:szCs w:val="16"/>
                  </w:rPr>
                </w:rPrChange>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C"/>
              <w:keepNext w:val="0"/>
              <w:keepLines w:val="0"/>
              <w:widowControl w:val="0"/>
              <w:jc w:val="left"/>
              <w:rPr>
                <w:sz w:val="16"/>
                <w:szCs w:val="16"/>
                <w:rPrChange w:id="9539" w:author="CR#0188" w:date="2020-04-07T00:40:00Z">
                  <w:rPr>
                    <w:sz w:val="16"/>
                    <w:szCs w:val="16"/>
                  </w:rPr>
                </w:rPrChange>
              </w:rPr>
            </w:pPr>
            <w:r w:rsidRPr="005D24DA">
              <w:rPr>
                <w:sz w:val="16"/>
                <w:szCs w:val="16"/>
                <w:rPrChange w:id="9540"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C"/>
              <w:keepNext w:val="0"/>
              <w:keepLines w:val="0"/>
              <w:widowControl w:val="0"/>
              <w:jc w:val="left"/>
              <w:rPr>
                <w:sz w:val="16"/>
                <w:szCs w:val="16"/>
                <w:rPrChange w:id="9541" w:author="CR#0188" w:date="2020-04-07T00:40:00Z">
                  <w:rPr>
                    <w:sz w:val="16"/>
                    <w:szCs w:val="16"/>
                  </w:rPr>
                </w:rPrChange>
              </w:rPr>
            </w:pPr>
            <w:r w:rsidRPr="005D24DA">
              <w:rPr>
                <w:sz w:val="16"/>
                <w:szCs w:val="16"/>
                <w:rPrChange w:id="9542" w:author="CR#0188" w:date="2020-04-07T00:40:00Z">
                  <w:rPr>
                    <w:sz w:val="16"/>
                    <w:szCs w:val="16"/>
                  </w:rPr>
                </w:rPrChange>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L"/>
              <w:keepNext w:val="0"/>
              <w:keepLines w:val="0"/>
              <w:widowControl w:val="0"/>
              <w:rPr>
                <w:sz w:val="16"/>
                <w:szCs w:val="16"/>
                <w:rPrChange w:id="9543" w:author="CR#0188" w:date="2020-04-07T00:40:00Z">
                  <w:rPr>
                    <w:sz w:val="16"/>
                    <w:szCs w:val="16"/>
                  </w:rPr>
                </w:rPrChange>
              </w:rPr>
            </w:pPr>
            <w:r w:rsidRPr="005D24DA">
              <w:rPr>
                <w:sz w:val="16"/>
                <w:szCs w:val="16"/>
                <w:rPrChange w:id="9544" w:author="CR#0188" w:date="2020-04-07T00:40:00Z">
                  <w:rPr>
                    <w:sz w:val="16"/>
                    <w:szCs w:val="16"/>
                  </w:rPr>
                </w:rPrChange>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R"/>
              <w:keepNext w:val="0"/>
              <w:keepLines w:val="0"/>
              <w:widowControl w:val="0"/>
              <w:jc w:val="center"/>
              <w:rPr>
                <w:sz w:val="16"/>
                <w:szCs w:val="16"/>
                <w:rPrChange w:id="9545" w:author="CR#0188" w:date="2020-04-07T00:40:00Z">
                  <w:rPr>
                    <w:sz w:val="16"/>
                    <w:szCs w:val="16"/>
                  </w:rPr>
                </w:rPrChange>
              </w:rPr>
            </w:pPr>
            <w:r w:rsidRPr="005D24DA">
              <w:rPr>
                <w:sz w:val="16"/>
                <w:szCs w:val="16"/>
                <w:rPrChange w:id="9546" w:author="CR#0188" w:date="2020-04-07T00:40:00Z">
                  <w:rPr>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C"/>
              <w:keepNext w:val="0"/>
              <w:keepLines w:val="0"/>
              <w:widowControl w:val="0"/>
              <w:rPr>
                <w:sz w:val="16"/>
                <w:szCs w:val="16"/>
                <w:rPrChange w:id="9547" w:author="CR#0188" w:date="2020-04-07T00:40:00Z">
                  <w:rPr>
                    <w:sz w:val="16"/>
                    <w:szCs w:val="16"/>
                  </w:rPr>
                </w:rPrChange>
              </w:rPr>
            </w:pPr>
            <w:r w:rsidRPr="005D24DA">
              <w:rPr>
                <w:sz w:val="16"/>
                <w:szCs w:val="16"/>
                <w:rPrChange w:id="9548"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L"/>
              <w:keepNext w:val="0"/>
              <w:keepLines w:val="0"/>
              <w:widowControl w:val="0"/>
              <w:rPr>
                <w:sz w:val="16"/>
                <w:szCs w:val="16"/>
                <w:rPrChange w:id="9549" w:author="CR#0188" w:date="2020-04-07T00:40:00Z">
                  <w:rPr>
                    <w:sz w:val="16"/>
                    <w:szCs w:val="16"/>
                  </w:rPr>
                </w:rPrChange>
              </w:rPr>
            </w:pPr>
            <w:r w:rsidRPr="005D24DA">
              <w:rPr>
                <w:sz w:val="16"/>
                <w:szCs w:val="16"/>
                <w:rPrChange w:id="9550" w:author="CR#0188" w:date="2020-04-07T00:40:00Z">
                  <w:rPr>
                    <w:sz w:val="16"/>
                    <w:szCs w:val="16"/>
                  </w:rPr>
                </w:rPrChange>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5D24DA" w:rsidRDefault="002E0E2D" w:rsidP="008C5BCC">
            <w:pPr>
              <w:pStyle w:val="TAC"/>
              <w:keepNext w:val="0"/>
              <w:keepLines w:val="0"/>
              <w:widowControl w:val="0"/>
              <w:jc w:val="left"/>
              <w:rPr>
                <w:sz w:val="16"/>
                <w:szCs w:val="16"/>
                <w:rPrChange w:id="9551" w:author="CR#0188" w:date="2020-04-07T00:40:00Z">
                  <w:rPr>
                    <w:sz w:val="16"/>
                    <w:szCs w:val="16"/>
                  </w:rPr>
                </w:rPrChange>
              </w:rPr>
            </w:pPr>
            <w:r w:rsidRPr="005D24DA">
              <w:rPr>
                <w:sz w:val="16"/>
                <w:szCs w:val="16"/>
                <w:rPrChange w:id="9552"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C"/>
              <w:keepNext w:val="0"/>
              <w:keepLines w:val="0"/>
              <w:widowControl w:val="0"/>
              <w:rPr>
                <w:sz w:val="16"/>
                <w:szCs w:val="16"/>
                <w:rPrChange w:id="955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C"/>
              <w:keepNext w:val="0"/>
              <w:keepLines w:val="0"/>
              <w:widowControl w:val="0"/>
              <w:jc w:val="left"/>
              <w:rPr>
                <w:sz w:val="16"/>
                <w:szCs w:val="16"/>
                <w:rPrChange w:id="9554" w:author="CR#0188" w:date="2020-04-07T00:40:00Z">
                  <w:rPr>
                    <w:sz w:val="16"/>
                    <w:szCs w:val="16"/>
                  </w:rPr>
                </w:rPrChange>
              </w:rPr>
            </w:pPr>
            <w:r w:rsidRPr="005D24DA">
              <w:rPr>
                <w:sz w:val="16"/>
                <w:szCs w:val="16"/>
                <w:rPrChange w:id="9555"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C"/>
              <w:keepNext w:val="0"/>
              <w:keepLines w:val="0"/>
              <w:widowControl w:val="0"/>
              <w:jc w:val="left"/>
              <w:rPr>
                <w:sz w:val="16"/>
                <w:szCs w:val="16"/>
                <w:rPrChange w:id="9556" w:author="CR#0188" w:date="2020-04-07T00:40:00Z">
                  <w:rPr>
                    <w:sz w:val="16"/>
                    <w:szCs w:val="16"/>
                  </w:rPr>
                </w:rPrChange>
              </w:rPr>
            </w:pPr>
            <w:r w:rsidRPr="005D24DA">
              <w:rPr>
                <w:sz w:val="16"/>
                <w:szCs w:val="16"/>
                <w:rPrChange w:id="9557" w:author="CR#0188" w:date="2020-04-07T00:40:00Z">
                  <w:rPr>
                    <w:sz w:val="16"/>
                    <w:szCs w:val="16"/>
                  </w:rPr>
                </w:rPrChange>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L"/>
              <w:keepNext w:val="0"/>
              <w:keepLines w:val="0"/>
              <w:widowControl w:val="0"/>
              <w:rPr>
                <w:sz w:val="16"/>
                <w:szCs w:val="16"/>
                <w:rPrChange w:id="9558" w:author="CR#0188" w:date="2020-04-07T00:40:00Z">
                  <w:rPr>
                    <w:sz w:val="16"/>
                    <w:szCs w:val="16"/>
                  </w:rPr>
                </w:rPrChange>
              </w:rPr>
            </w:pPr>
            <w:r w:rsidRPr="005D24DA">
              <w:rPr>
                <w:sz w:val="16"/>
                <w:szCs w:val="16"/>
                <w:rPrChange w:id="9559" w:author="CR#0188" w:date="2020-04-07T00:40:00Z">
                  <w:rPr>
                    <w:sz w:val="16"/>
                    <w:szCs w:val="16"/>
                  </w:rPr>
                </w:rPrChange>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R"/>
              <w:keepNext w:val="0"/>
              <w:keepLines w:val="0"/>
              <w:widowControl w:val="0"/>
              <w:jc w:val="center"/>
              <w:rPr>
                <w:sz w:val="16"/>
                <w:szCs w:val="16"/>
                <w:rPrChange w:id="9560" w:author="CR#0188" w:date="2020-04-07T00:40:00Z">
                  <w:rPr>
                    <w:sz w:val="16"/>
                    <w:szCs w:val="16"/>
                  </w:rPr>
                </w:rPrChange>
              </w:rPr>
            </w:pPr>
            <w:r w:rsidRPr="005D24DA">
              <w:rPr>
                <w:sz w:val="16"/>
                <w:szCs w:val="16"/>
                <w:rPrChange w:id="9561"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C"/>
              <w:keepNext w:val="0"/>
              <w:keepLines w:val="0"/>
              <w:widowControl w:val="0"/>
              <w:rPr>
                <w:sz w:val="16"/>
                <w:szCs w:val="16"/>
                <w:rPrChange w:id="9562" w:author="CR#0188" w:date="2020-04-07T00:40:00Z">
                  <w:rPr>
                    <w:sz w:val="16"/>
                    <w:szCs w:val="16"/>
                  </w:rPr>
                </w:rPrChange>
              </w:rPr>
            </w:pPr>
            <w:r w:rsidRPr="005D24DA">
              <w:rPr>
                <w:sz w:val="16"/>
                <w:szCs w:val="16"/>
                <w:rPrChange w:id="9563"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L"/>
              <w:keepNext w:val="0"/>
              <w:keepLines w:val="0"/>
              <w:widowControl w:val="0"/>
              <w:rPr>
                <w:sz w:val="16"/>
                <w:szCs w:val="16"/>
                <w:rPrChange w:id="9564" w:author="CR#0188" w:date="2020-04-07T00:40:00Z">
                  <w:rPr>
                    <w:sz w:val="16"/>
                    <w:szCs w:val="16"/>
                  </w:rPr>
                </w:rPrChange>
              </w:rPr>
            </w:pPr>
            <w:r w:rsidRPr="005D24DA">
              <w:rPr>
                <w:sz w:val="16"/>
                <w:szCs w:val="16"/>
                <w:rPrChange w:id="9565" w:author="CR#0188" w:date="2020-04-07T00:40:00Z">
                  <w:rPr>
                    <w:sz w:val="16"/>
                    <w:szCs w:val="16"/>
                  </w:rPr>
                </w:rPrChange>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5D24DA" w:rsidRDefault="00165EFB" w:rsidP="008C5BCC">
            <w:pPr>
              <w:pStyle w:val="TAC"/>
              <w:keepNext w:val="0"/>
              <w:keepLines w:val="0"/>
              <w:widowControl w:val="0"/>
              <w:jc w:val="left"/>
              <w:rPr>
                <w:sz w:val="16"/>
                <w:szCs w:val="16"/>
                <w:rPrChange w:id="9566" w:author="CR#0188" w:date="2020-04-07T00:40:00Z">
                  <w:rPr>
                    <w:sz w:val="16"/>
                    <w:szCs w:val="16"/>
                  </w:rPr>
                </w:rPrChange>
              </w:rPr>
            </w:pPr>
            <w:r w:rsidRPr="005D24DA">
              <w:rPr>
                <w:sz w:val="16"/>
                <w:szCs w:val="16"/>
                <w:rPrChange w:id="9567"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rPr>
                <w:sz w:val="16"/>
                <w:szCs w:val="16"/>
                <w:rPrChange w:id="956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jc w:val="left"/>
              <w:rPr>
                <w:sz w:val="16"/>
                <w:szCs w:val="16"/>
                <w:rPrChange w:id="9569" w:author="CR#0188" w:date="2020-04-07T00:40:00Z">
                  <w:rPr>
                    <w:sz w:val="16"/>
                    <w:szCs w:val="16"/>
                  </w:rPr>
                </w:rPrChange>
              </w:rPr>
            </w:pPr>
            <w:r w:rsidRPr="005D24DA">
              <w:rPr>
                <w:sz w:val="16"/>
                <w:szCs w:val="16"/>
                <w:rPrChange w:id="9570"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jc w:val="left"/>
              <w:rPr>
                <w:sz w:val="16"/>
                <w:szCs w:val="16"/>
                <w:rPrChange w:id="9571" w:author="CR#0188" w:date="2020-04-07T00:40:00Z">
                  <w:rPr>
                    <w:sz w:val="16"/>
                    <w:szCs w:val="16"/>
                  </w:rPr>
                </w:rPrChange>
              </w:rPr>
            </w:pPr>
            <w:r w:rsidRPr="005D24DA">
              <w:rPr>
                <w:sz w:val="16"/>
                <w:szCs w:val="16"/>
                <w:rPrChange w:id="9572" w:author="CR#0188" w:date="2020-04-07T00:40:00Z">
                  <w:rPr>
                    <w:sz w:val="16"/>
                    <w:szCs w:val="16"/>
                  </w:rPr>
                </w:rPrChange>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L"/>
              <w:keepNext w:val="0"/>
              <w:keepLines w:val="0"/>
              <w:widowControl w:val="0"/>
              <w:rPr>
                <w:sz w:val="16"/>
                <w:szCs w:val="16"/>
                <w:rPrChange w:id="9573" w:author="CR#0188" w:date="2020-04-07T00:40:00Z">
                  <w:rPr>
                    <w:sz w:val="16"/>
                    <w:szCs w:val="16"/>
                  </w:rPr>
                </w:rPrChange>
              </w:rPr>
            </w:pPr>
            <w:r w:rsidRPr="005D24DA">
              <w:rPr>
                <w:sz w:val="16"/>
                <w:szCs w:val="16"/>
                <w:rPrChange w:id="9574" w:author="CR#0188" w:date="2020-04-07T00:40:00Z">
                  <w:rPr>
                    <w:sz w:val="16"/>
                    <w:szCs w:val="16"/>
                  </w:rPr>
                </w:rPrChange>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R"/>
              <w:keepNext w:val="0"/>
              <w:keepLines w:val="0"/>
              <w:widowControl w:val="0"/>
              <w:jc w:val="center"/>
              <w:rPr>
                <w:sz w:val="16"/>
                <w:szCs w:val="16"/>
                <w:rPrChange w:id="9575" w:author="CR#0188" w:date="2020-04-07T00:40:00Z">
                  <w:rPr>
                    <w:sz w:val="16"/>
                    <w:szCs w:val="16"/>
                  </w:rPr>
                </w:rPrChange>
              </w:rPr>
            </w:pPr>
            <w:r w:rsidRPr="005D24DA">
              <w:rPr>
                <w:sz w:val="16"/>
                <w:szCs w:val="16"/>
                <w:rPrChange w:id="9576"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rPr>
                <w:sz w:val="16"/>
                <w:szCs w:val="16"/>
                <w:rPrChange w:id="9577" w:author="CR#0188" w:date="2020-04-07T00:40:00Z">
                  <w:rPr>
                    <w:sz w:val="16"/>
                    <w:szCs w:val="16"/>
                  </w:rPr>
                </w:rPrChange>
              </w:rPr>
            </w:pPr>
            <w:r w:rsidRPr="005D24DA">
              <w:rPr>
                <w:sz w:val="16"/>
                <w:szCs w:val="16"/>
                <w:rPrChange w:id="9578"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L"/>
              <w:keepNext w:val="0"/>
              <w:keepLines w:val="0"/>
              <w:widowControl w:val="0"/>
              <w:rPr>
                <w:sz w:val="16"/>
                <w:szCs w:val="16"/>
                <w:rPrChange w:id="9579" w:author="CR#0188" w:date="2020-04-07T00:40:00Z">
                  <w:rPr>
                    <w:sz w:val="16"/>
                    <w:szCs w:val="16"/>
                  </w:rPr>
                </w:rPrChange>
              </w:rPr>
            </w:pPr>
            <w:r w:rsidRPr="005D24DA">
              <w:rPr>
                <w:sz w:val="16"/>
                <w:szCs w:val="16"/>
                <w:rPrChange w:id="9580" w:author="CR#0188" w:date="2020-04-07T00:40:00Z">
                  <w:rPr>
                    <w:sz w:val="16"/>
                    <w:szCs w:val="16"/>
                  </w:rPr>
                </w:rPrChange>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jc w:val="left"/>
              <w:rPr>
                <w:sz w:val="16"/>
                <w:szCs w:val="16"/>
                <w:rPrChange w:id="9581" w:author="CR#0188" w:date="2020-04-07T00:40:00Z">
                  <w:rPr>
                    <w:sz w:val="16"/>
                    <w:szCs w:val="16"/>
                  </w:rPr>
                </w:rPrChange>
              </w:rPr>
            </w:pPr>
            <w:r w:rsidRPr="005D24DA">
              <w:rPr>
                <w:sz w:val="16"/>
                <w:szCs w:val="16"/>
                <w:rPrChange w:id="9582"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rPr>
                <w:sz w:val="16"/>
                <w:szCs w:val="16"/>
                <w:rPrChange w:id="958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jc w:val="left"/>
              <w:rPr>
                <w:sz w:val="16"/>
                <w:szCs w:val="16"/>
                <w:rPrChange w:id="9584" w:author="CR#0188" w:date="2020-04-07T00:40:00Z">
                  <w:rPr>
                    <w:sz w:val="16"/>
                    <w:szCs w:val="16"/>
                  </w:rPr>
                </w:rPrChange>
              </w:rPr>
            </w:pPr>
            <w:r w:rsidRPr="005D24DA">
              <w:rPr>
                <w:sz w:val="16"/>
                <w:szCs w:val="16"/>
                <w:rPrChange w:id="9585"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jc w:val="left"/>
              <w:rPr>
                <w:sz w:val="16"/>
                <w:szCs w:val="16"/>
                <w:rPrChange w:id="9586" w:author="CR#0188" w:date="2020-04-07T00:40:00Z">
                  <w:rPr>
                    <w:sz w:val="16"/>
                    <w:szCs w:val="16"/>
                  </w:rPr>
                </w:rPrChange>
              </w:rPr>
            </w:pPr>
            <w:r w:rsidRPr="005D24DA">
              <w:rPr>
                <w:sz w:val="16"/>
                <w:szCs w:val="16"/>
                <w:rPrChange w:id="9587" w:author="CR#0188" w:date="2020-04-07T00:40:00Z">
                  <w:rPr>
                    <w:sz w:val="16"/>
                    <w:szCs w:val="16"/>
                  </w:rPr>
                </w:rPrChange>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L"/>
              <w:keepNext w:val="0"/>
              <w:keepLines w:val="0"/>
              <w:widowControl w:val="0"/>
              <w:rPr>
                <w:sz w:val="16"/>
                <w:szCs w:val="16"/>
                <w:rPrChange w:id="9588" w:author="CR#0188" w:date="2020-04-07T00:40:00Z">
                  <w:rPr>
                    <w:sz w:val="16"/>
                    <w:szCs w:val="16"/>
                  </w:rPr>
                </w:rPrChange>
              </w:rPr>
            </w:pPr>
            <w:r w:rsidRPr="005D24DA">
              <w:rPr>
                <w:sz w:val="16"/>
                <w:szCs w:val="16"/>
                <w:rPrChange w:id="9589" w:author="CR#0188" w:date="2020-04-07T00:40:00Z">
                  <w:rPr>
                    <w:sz w:val="16"/>
                    <w:szCs w:val="16"/>
                  </w:rPr>
                </w:rPrChange>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R"/>
              <w:keepNext w:val="0"/>
              <w:keepLines w:val="0"/>
              <w:widowControl w:val="0"/>
              <w:jc w:val="center"/>
              <w:rPr>
                <w:sz w:val="16"/>
                <w:szCs w:val="16"/>
                <w:rPrChange w:id="9590" w:author="CR#0188" w:date="2020-04-07T00:40:00Z">
                  <w:rPr>
                    <w:sz w:val="16"/>
                    <w:szCs w:val="16"/>
                  </w:rPr>
                </w:rPrChange>
              </w:rPr>
            </w:pPr>
            <w:r w:rsidRPr="005D24DA">
              <w:rPr>
                <w:sz w:val="16"/>
                <w:szCs w:val="16"/>
                <w:rPrChange w:id="9591"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rPr>
                <w:sz w:val="16"/>
                <w:szCs w:val="16"/>
                <w:rPrChange w:id="9592" w:author="CR#0188" w:date="2020-04-07T00:40:00Z">
                  <w:rPr>
                    <w:sz w:val="16"/>
                    <w:szCs w:val="16"/>
                  </w:rPr>
                </w:rPrChange>
              </w:rPr>
            </w:pPr>
            <w:r w:rsidRPr="005D24DA">
              <w:rPr>
                <w:sz w:val="16"/>
                <w:szCs w:val="16"/>
                <w:rPrChange w:id="9593"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L"/>
              <w:keepNext w:val="0"/>
              <w:keepLines w:val="0"/>
              <w:widowControl w:val="0"/>
              <w:rPr>
                <w:sz w:val="16"/>
                <w:szCs w:val="16"/>
                <w:rPrChange w:id="9594" w:author="CR#0188" w:date="2020-04-07T00:40:00Z">
                  <w:rPr>
                    <w:sz w:val="16"/>
                    <w:szCs w:val="16"/>
                  </w:rPr>
                </w:rPrChange>
              </w:rPr>
            </w:pPr>
            <w:r w:rsidRPr="005D24DA">
              <w:rPr>
                <w:sz w:val="16"/>
                <w:szCs w:val="16"/>
                <w:rPrChange w:id="9595" w:author="CR#0188" w:date="2020-04-07T00:40:00Z">
                  <w:rPr>
                    <w:sz w:val="16"/>
                    <w:szCs w:val="16"/>
                  </w:rPr>
                </w:rPrChange>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5D24DA" w:rsidRDefault="002C2197" w:rsidP="008C5BCC">
            <w:pPr>
              <w:pStyle w:val="TAC"/>
              <w:keepNext w:val="0"/>
              <w:keepLines w:val="0"/>
              <w:widowControl w:val="0"/>
              <w:jc w:val="left"/>
              <w:rPr>
                <w:sz w:val="16"/>
                <w:szCs w:val="16"/>
                <w:rPrChange w:id="9596" w:author="CR#0188" w:date="2020-04-07T00:40:00Z">
                  <w:rPr>
                    <w:sz w:val="16"/>
                    <w:szCs w:val="16"/>
                  </w:rPr>
                </w:rPrChange>
              </w:rPr>
            </w:pPr>
            <w:r w:rsidRPr="005D24DA">
              <w:rPr>
                <w:sz w:val="16"/>
                <w:szCs w:val="16"/>
                <w:rPrChange w:id="9597"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C"/>
              <w:keepNext w:val="0"/>
              <w:keepLines w:val="0"/>
              <w:widowControl w:val="0"/>
              <w:rPr>
                <w:sz w:val="16"/>
                <w:szCs w:val="16"/>
                <w:rPrChange w:id="959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C"/>
              <w:keepNext w:val="0"/>
              <w:keepLines w:val="0"/>
              <w:widowControl w:val="0"/>
              <w:jc w:val="left"/>
              <w:rPr>
                <w:sz w:val="16"/>
                <w:szCs w:val="16"/>
                <w:rPrChange w:id="9599" w:author="CR#0188" w:date="2020-04-07T00:40:00Z">
                  <w:rPr>
                    <w:sz w:val="16"/>
                    <w:szCs w:val="16"/>
                  </w:rPr>
                </w:rPrChange>
              </w:rPr>
            </w:pPr>
            <w:r w:rsidRPr="005D24DA">
              <w:rPr>
                <w:sz w:val="16"/>
                <w:szCs w:val="16"/>
                <w:rPrChange w:id="9600"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C"/>
              <w:keepNext w:val="0"/>
              <w:keepLines w:val="0"/>
              <w:widowControl w:val="0"/>
              <w:jc w:val="left"/>
              <w:rPr>
                <w:sz w:val="16"/>
                <w:szCs w:val="16"/>
                <w:rPrChange w:id="9601" w:author="CR#0188" w:date="2020-04-07T00:40:00Z">
                  <w:rPr>
                    <w:sz w:val="16"/>
                    <w:szCs w:val="16"/>
                  </w:rPr>
                </w:rPrChange>
              </w:rPr>
            </w:pPr>
            <w:r w:rsidRPr="005D24DA">
              <w:rPr>
                <w:sz w:val="16"/>
                <w:szCs w:val="16"/>
                <w:rPrChange w:id="9602" w:author="CR#0188" w:date="2020-04-07T00:40:00Z">
                  <w:rPr>
                    <w:sz w:val="16"/>
                    <w:szCs w:val="16"/>
                  </w:rPr>
                </w:rPrChange>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L"/>
              <w:keepNext w:val="0"/>
              <w:keepLines w:val="0"/>
              <w:widowControl w:val="0"/>
              <w:rPr>
                <w:sz w:val="16"/>
                <w:szCs w:val="16"/>
                <w:rPrChange w:id="9603" w:author="CR#0188" w:date="2020-04-07T00:40:00Z">
                  <w:rPr>
                    <w:sz w:val="16"/>
                    <w:szCs w:val="16"/>
                  </w:rPr>
                </w:rPrChange>
              </w:rPr>
            </w:pPr>
            <w:r w:rsidRPr="005D24DA">
              <w:rPr>
                <w:sz w:val="16"/>
                <w:szCs w:val="16"/>
                <w:rPrChange w:id="9604" w:author="CR#0188" w:date="2020-04-07T00:40:00Z">
                  <w:rPr>
                    <w:sz w:val="16"/>
                    <w:szCs w:val="16"/>
                  </w:rPr>
                </w:rPrChange>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R"/>
              <w:keepNext w:val="0"/>
              <w:keepLines w:val="0"/>
              <w:widowControl w:val="0"/>
              <w:jc w:val="center"/>
              <w:rPr>
                <w:sz w:val="16"/>
                <w:szCs w:val="16"/>
                <w:rPrChange w:id="9605" w:author="CR#0188" w:date="2020-04-07T00:40:00Z">
                  <w:rPr>
                    <w:sz w:val="16"/>
                    <w:szCs w:val="16"/>
                  </w:rPr>
                </w:rPrChange>
              </w:rPr>
            </w:pPr>
            <w:r w:rsidRPr="005D24DA">
              <w:rPr>
                <w:sz w:val="16"/>
                <w:szCs w:val="16"/>
                <w:rPrChange w:id="9606"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C"/>
              <w:keepNext w:val="0"/>
              <w:keepLines w:val="0"/>
              <w:widowControl w:val="0"/>
              <w:rPr>
                <w:sz w:val="16"/>
                <w:szCs w:val="16"/>
                <w:rPrChange w:id="9607" w:author="CR#0188" w:date="2020-04-07T00:40:00Z">
                  <w:rPr>
                    <w:sz w:val="16"/>
                    <w:szCs w:val="16"/>
                  </w:rPr>
                </w:rPrChange>
              </w:rPr>
            </w:pPr>
            <w:r w:rsidRPr="005D24DA">
              <w:rPr>
                <w:sz w:val="16"/>
                <w:szCs w:val="16"/>
                <w:rPrChange w:id="9608"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L"/>
              <w:keepNext w:val="0"/>
              <w:keepLines w:val="0"/>
              <w:widowControl w:val="0"/>
              <w:rPr>
                <w:sz w:val="16"/>
                <w:szCs w:val="16"/>
                <w:rPrChange w:id="9609" w:author="CR#0188" w:date="2020-04-07T00:40:00Z">
                  <w:rPr>
                    <w:sz w:val="16"/>
                    <w:szCs w:val="16"/>
                  </w:rPr>
                </w:rPrChange>
              </w:rPr>
            </w:pPr>
            <w:r w:rsidRPr="005D24DA">
              <w:rPr>
                <w:sz w:val="16"/>
                <w:szCs w:val="16"/>
                <w:rPrChange w:id="9610" w:author="CR#0188" w:date="2020-04-07T00:40:00Z">
                  <w:rPr>
                    <w:sz w:val="16"/>
                    <w:szCs w:val="16"/>
                  </w:rPr>
                </w:rPrChange>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5D24DA" w:rsidRDefault="0074411D" w:rsidP="008C5BCC">
            <w:pPr>
              <w:pStyle w:val="TAC"/>
              <w:keepNext w:val="0"/>
              <w:keepLines w:val="0"/>
              <w:widowControl w:val="0"/>
              <w:jc w:val="left"/>
              <w:rPr>
                <w:sz w:val="16"/>
                <w:szCs w:val="16"/>
                <w:rPrChange w:id="9611" w:author="CR#0188" w:date="2020-04-07T00:40:00Z">
                  <w:rPr>
                    <w:sz w:val="16"/>
                    <w:szCs w:val="16"/>
                  </w:rPr>
                </w:rPrChange>
              </w:rPr>
            </w:pPr>
            <w:r w:rsidRPr="005D24DA">
              <w:rPr>
                <w:sz w:val="16"/>
                <w:szCs w:val="16"/>
                <w:rPrChange w:id="9612"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C"/>
              <w:keepNext w:val="0"/>
              <w:keepLines w:val="0"/>
              <w:widowControl w:val="0"/>
              <w:rPr>
                <w:sz w:val="16"/>
                <w:szCs w:val="16"/>
                <w:rPrChange w:id="961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C"/>
              <w:keepNext w:val="0"/>
              <w:keepLines w:val="0"/>
              <w:widowControl w:val="0"/>
              <w:jc w:val="left"/>
              <w:rPr>
                <w:sz w:val="16"/>
                <w:szCs w:val="16"/>
                <w:rPrChange w:id="9614" w:author="CR#0188" w:date="2020-04-07T00:40:00Z">
                  <w:rPr>
                    <w:sz w:val="16"/>
                    <w:szCs w:val="16"/>
                  </w:rPr>
                </w:rPrChange>
              </w:rPr>
            </w:pPr>
            <w:r w:rsidRPr="005D24DA">
              <w:rPr>
                <w:sz w:val="16"/>
                <w:szCs w:val="16"/>
                <w:rPrChange w:id="9615"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C"/>
              <w:keepNext w:val="0"/>
              <w:keepLines w:val="0"/>
              <w:widowControl w:val="0"/>
              <w:jc w:val="left"/>
              <w:rPr>
                <w:sz w:val="16"/>
                <w:szCs w:val="16"/>
                <w:rPrChange w:id="9616" w:author="CR#0188" w:date="2020-04-07T00:40:00Z">
                  <w:rPr>
                    <w:sz w:val="16"/>
                    <w:szCs w:val="16"/>
                  </w:rPr>
                </w:rPrChange>
              </w:rPr>
            </w:pPr>
            <w:r w:rsidRPr="005D24DA">
              <w:rPr>
                <w:sz w:val="16"/>
                <w:szCs w:val="16"/>
                <w:rPrChange w:id="9617" w:author="CR#0188" w:date="2020-04-07T00:40:00Z">
                  <w:rPr>
                    <w:sz w:val="16"/>
                    <w:szCs w:val="16"/>
                  </w:rPr>
                </w:rPrChange>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L"/>
              <w:keepNext w:val="0"/>
              <w:keepLines w:val="0"/>
              <w:widowControl w:val="0"/>
              <w:rPr>
                <w:sz w:val="16"/>
                <w:szCs w:val="16"/>
                <w:rPrChange w:id="9618" w:author="CR#0188" w:date="2020-04-07T00:40:00Z">
                  <w:rPr>
                    <w:sz w:val="16"/>
                    <w:szCs w:val="16"/>
                  </w:rPr>
                </w:rPrChange>
              </w:rPr>
            </w:pPr>
            <w:r w:rsidRPr="005D24DA">
              <w:rPr>
                <w:sz w:val="16"/>
                <w:szCs w:val="16"/>
                <w:rPrChange w:id="9619" w:author="CR#0188" w:date="2020-04-07T00:40:00Z">
                  <w:rPr>
                    <w:sz w:val="16"/>
                    <w:szCs w:val="16"/>
                  </w:rPr>
                </w:rPrChange>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R"/>
              <w:keepNext w:val="0"/>
              <w:keepLines w:val="0"/>
              <w:widowControl w:val="0"/>
              <w:jc w:val="center"/>
              <w:rPr>
                <w:sz w:val="16"/>
                <w:szCs w:val="16"/>
                <w:rPrChange w:id="9620" w:author="CR#0188" w:date="2020-04-07T00:40:00Z">
                  <w:rPr>
                    <w:sz w:val="16"/>
                    <w:szCs w:val="16"/>
                  </w:rPr>
                </w:rPrChange>
              </w:rPr>
            </w:pPr>
            <w:r w:rsidRPr="005D24DA">
              <w:rPr>
                <w:sz w:val="16"/>
                <w:szCs w:val="16"/>
                <w:rPrChange w:id="9621"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C"/>
              <w:keepNext w:val="0"/>
              <w:keepLines w:val="0"/>
              <w:widowControl w:val="0"/>
              <w:rPr>
                <w:sz w:val="16"/>
                <w:szCs w:val="16"/>
                <w:rPrChange w:id="9622" w:author="CR#0188" w:date="2020-04-07T00:40:00Z">
                  <w:rPr>
                    <w:sz w:val="16"/>
                    <w:szCs w:val="16"/>
                  </w:rPr>
                </w:rPrChange>
              </w:rPr>
            </w:pPr>
            <w:r w:rsidRPr="005D24DA">
              <w:rPr>
                <w:sz w:val="16"/>
                <w:szCs w:val="16"/>
                <w:rPrChange w:id="9623"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L"/>
              <w:keepNext w:val="0"/>
              <w:keepLines w:val="0"/>
              <w:widowControl w:val="0"/>
              <w:rPr>
                <w:sz w:val="16"/>
                <w:szCs w:val="16"/>
                <w:rPrChange w:id="9624" w:author="CR#0188" w:date="2020-04-07T00:40:00Z">
                  <w:rPr>
                    <w:sz w:val="16"/>
                    <w:szCs w:val="16"/>
                  </w:rPr>
                </w:rPrChange>
              </w:rPr>
            </w:pPr>
            <w:r w:rsidRPr="005D24DA">
              <w:rPr>
                <w:sz w:val="16"/>
                <w:szCs w:val="16"/>
                <w:rPrChange w:id="9625" w:author="CR#0188" w:date="2020-04-07T00:40:00Z">
                  <w:rPr>
                    <w:sz w:val="16"/>
                    <w:szCs w:val="16"/>
                  </w:rPr>
                </w:rPrChange>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5D24DA" w:rsidRDefault="009F61F6" w:rsidP="008C5BCC">
            <w:pPr>
              <w:pStyle w:val="TAC"/>
              <w:keepNext w:val="0"/>
              <w:keepLines w:val="0"/>
              <w:widowControl w:val="0"/>
              <w:jc w:val="left"/>
              <w:rPr>
                <w:sz w:val="16"/>
                <w:szCs w:val="16"/>
                <w:rPrChange w:id="9626" w:author="CR#0188" w:date="2020-04-07T00:40:00Z">
                  <w:rPr>
                    <w:sz w:val="16"/>
                    <w:szCs w:val="16"/>
                  </w:rPr>
                </w:rPrChange>
              </w:rPr>
            </w:pPr>
            <w:r w:rsidRPr="005D24DA">
              <w:rPr>
                <w:sz w:val="16"/>
                <w:szCs w:val="16"/>
                <w:rPrChange w:id="9627"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C"/>
              <w:keepNext w:val="0"/>
              <w:keepLines w:val="0"/>
              <w:widowControl w:val="0"/>
              <w:rPr>
                <w:sz w:val="16"/>
                <w:szCs w:val="16"/>
                <w:rPrChange w:id="962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C"/>
              <w:keepNext w:val="0"/>
              <w:keepLines w:val="0"/>
              <w:widowControl w:val="0"/>
              <w:jc w:val="left"/>
              <w:rPr>
                <w:sz w:val="16"/>
                <w:szCs w:val="16"/>
                <w:rPrChange w:id="9629" w:author="CR#0188" w:date="2020-04-07T00:40:00Z">
                  <w:rPr>
                    <w:sz w:val="16"/>
                    <w:szCs w:val="16"/>
                  </w:rPr>
                </w:rPrChange>
              </w:rPr>
            </w:pPr>
            <w:r w:rsidRPr="005D24DA">
              <w:rPr>
                <w:sz w:val="16"/>
                <w:szCs w:val="16"/>
                <w:rPrChange w:id="9630"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C"/>
              <w:keepNext w:val="0"/>
              <w:keepLines w:val="0"/>
              <w:widowControl w:val="0"/>
              <w:jc w:val="left"/>
              <w:rPr>
                <w:sz w:val="16"/>
                <w:szCs w:val="16"/>
                <w:rPrChange w:id="9631" w:author="CR#0188" w:date="2020-04-07T00:40:00Z">
                  <w:rPr>
                    <w:sz w:val="16"/>
                    <w:szCs w:val="16"/>
                  </w:rPr>
                </w:rPrChange>
              </w:rPr>
            </w:pPr>
            <w:r w:rsidRPr="005D24DA">
              <w:rPr>
                <w:sz w:val="16"/>
                <w:szCs w:val="16"/>
                <w:rPrChange w:id="9632" w:author="CR#0188" w:date="2020-04-07T00:40:00Z">
                  <w:rPr>
                    <w:sz w:val="16"/>
                    <w:szCs w:val="16"/>
                  </w:rPr>
                </w:rPrChange>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L"/>
              <w:keepNext w:val="0"/>
              <w:keepLines w:val="0"/>
              <w:widowControl w:val="0"/>
              <w:rPr>
                <w:sz w:val="16"/>
                <w:szCs w:val="16"/>
                <w:rPrChange w:id="9633" w:author="CR#0188" w:date="2020-04-07T00:40:00Z">
                  <w:rPr>
                    <w:sz w:val="16"/>
                    <w:szCs w:val="16"/>
                  </w:rPr>
                </w:rPrChange>
              </w:rPr>
            </w:pPr>
            <w:r w:rsidRPr="005D24DA">
              <w:rPr>
                <w:sz w:val="16"/>
                <w:szCs w:val="16"/>
                <w:rPrChange w:id="9634" w:author="CR#0188" w:date="2020-04-07T00:40:00Z">
                  <w:rPr>
                    <w:sz w:val="16"/>
                    <w:szCs w:val="16"/>
                  </w:rPr>
                </w:rPrChange>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R"/>
              <w:keepNext w:val="0"/>
              <w:keepLines w:val="0"/>
              <w:widowControl w:val="0"/>
              <w:jc w:val="center"/>
              <w:rPr>
                <w:sz w:val="16"/>
                <w:szCs w:val="16"/>
                <w:rPrChange w:id="9635" w:author="CR#0188" w:date="2020-04-07T00:40:00Z">
                  <w:rPr>
                    <w:sz w:val="16"/>
                    <w:szCs w:val="16"/>
                  </w:rPr>
                </w:rPrChange>
              </w:rPr>
            </w:pPr>
            <w:r w:rsidRPr="005D24DA">
              <w:rPr>
                <w:sz w:val="16"/>
                <w:szCs w:val="16"/>
                <w:rPrChange w:id="9636"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C"/>
              <w:keepNext w:val="0"/>
              <w:keepLines w:val="0"/>
              <w:widowControl w:val="0"/>
              <w:rPr>
                <w:sz w:val="16"/>
                <w:szCs w:val="16"/>
                <w:rPrChange w:id="9637" w:author="CR#0188" w:date="2020-04-07T00:40:00Z">
                  <w:rPr>
                    <w:sz w:val="16"/>
                    <w:szCs w:val="16"/>
                  </w:rPr>
                </w:rPrChange>
              </w:rPr>
            </w:pPr>
            <w:r w:rsidRPr="005D24DA">
              <w:rPr>
                <w:sz w:val="16"/>
                <w:szCs w:val="16"/>
                <w:rPrChange w:id="9638"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L"/>
              <w:keepNext w:val="0"/>
              <w:keepLines w:val="0"/>
              <w:widowControl w:val="0"/>
              <w:rPr>
                <w:sz w:val="16"/>
                <w:szCs w:val="16"/>
                <w:rPrChange w:id="9639" w:author="CR#0188" w:date="2020-04-07T00:40:00Z">
                  <w:rPr>
                    <w:sz w:val="16"/>
                    <w:szCs w:val="16"/>
                  </w:rPr>
                </w:rPrChange>
              </w:rPr>
            </w:pPr>
            <w:r w:rsidRPr="005D24DA">
              <w:rPr>
                <w:sz w:val="16"/>
                <w:szCs w:val="16"/>
                <w:rPrChange w:id="9640" w:author="CR#0188" w:date="2020-04-07T00:40:00Z">
                  <w:rPr>
                    <w:sz w:val="16"/>
                    <w:szCs w:val="16"/>
                  </w:rPr>
                </w:rPrChange>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5D24DA" w:rsidRDefault="008E43E9" w:rsidP="008C5BCC">
            <w:pPr>
              <w:pStyle w:val="TAC"/>
              <w:keepNext w:val="0"/>
              <w:keepLines w:val="0"/>
              <w:widowControl w:val="0"/>
              <w:jc w:val="left"/>
              <w:rPr>
                <w:sz w:val="16"/>
                <w:szCs w:val="16"/>
                <w:rPrChange w:id="9641" w:author="CR#0188" w:date="2020-04-07T00:40:00Z">
                  <w:rPr>
                    <w:sz w:val="16"/>
                    <w:szCs w:val="16"/>
                  </w:rPr>
                </w:rPrChange>
              </w:rPr>
            </w:pPr>
            <w:r w:rsidRPr="005D24DA">
              <w:rPr>
                <w:sz w:val="16"/>
                <w:szCs w:val="16"/>
                <w:rPrChange w:id="9642"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C"/>
              <w:keepNext w:val="0"/>
              <w:keepLines w:val="0"/>
              <w:widowControl w:val="0"/>
              <w:rPr>
                <w:sz w:val="16"/>
                <w:szCs w:val="16"/>
                <w:rPrChange w:id="964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C"/>
              <w:keepNext w:val="0"/>
              <w:keepLines w:val="0"/>
              <w:widowControl w:val="0"/>
              <w:jc w:val="left"/>
              <w:rPr>
                <w:sz w:val="16"/>
                <w:szCs w:val="16"/>
                <w:rPrChange w:id="9644" w:author="CR#0188" w:date="2020-04-07T00:40:00Z">
                  <w:rPr>
                    <w:sz w:val="16"/>
                    <w:szCs w:val="16"/>
                  </w:rPr>
                </w:rPrChange>
              </w:rPr>
            </w:pPr>
            <w:r w:rsidRPr="005D24DA">
              <w:rPr>
                <w:sz w:val="16"/>
                <w:szCs w:val="16"/>
                <w:rPrChange w:id="9645"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C"/>
              <w:keepNext w:val="0"/>
              <w:keepLines w:val="0"/>
              <w:widowControl w:val="0"/>
              <w:jc w:val="left"/>
              <w:rPr>
                <w:sz w:val="16"/>
                <w:szCs w:val="16"/>
                <w:rPrChange w:id="9646" w:author="CR#0188" w:date="2020-04-07T00:40:00Z">
                  <w:rPr>
                    <w:sz w:val="16"/>
                    <w:szCs w:val="16"/>
                  </w:rPr>
                </w:rPrChange>
              </w:rPr>
            </w:pPr>
            <w:r w:rsidRPr="005D24DA">
              <w:rPr>
                <w:sz w:val="16"/>
                <w:szCs w:val="16"/>
                <w:rPrChange w:id="9647" w:author="CR#0188" w:date="2020-04-07T00:40:00Z">
                  <w:rPr>
                    <w:sz w:val="16"/>
                    <w:szCs w:val="16"/>
                  </w:rPr>
                </w:rPrChange>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L"/>
              <w:keepNext w:val="0"/>
              <w:keepLines w:val="0"/>
              <w:widowControl w:val="0"/>
              <w:rPr>
                <w:sz w:val="16"/>
                <w:szCs w:val="16"/>
                <w:rPrChange w:id="9648" w:author="CR#0188" w:date="2020-04-07T00:40:00Z">
                  <w:rPr>
                    <w:sz w:val="16"/>
                    <w:szCs w:val="16"/>
                  </w:rPr>
                </w:rPrChange>
              </w:rPr>
            </w:pPr>
            <w:r w:rsidRPr="005D24DA">
              <w:rPr>
                <w:sz w:val="16"/>
                <w:szCs w:val="16"/>
                <w:rPrChange w:id="9649" w:author="CR#0188" w:date="2020-04-07T00:40:00Z">
                  <w:rPr>
                    <w:sz w:val="16"/>
                    <w:szCs w:val="16"/>
                  </w:rPr>
                </w:rPrChange>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R"/>
              <w:keepNext w:val="0"/>
              <w:keepLines w:val="0"/>
              <w:widowControl w:val="0"/>
              <w:jc w:val="center"/>
              <w:rPr>
                <w:sz w:val="16"/>
                <w:szCs w:val="16"/>
                <w:rPrChange w:id="9650" w:author="CR#0188" w:date="2020-04-07T00:40:00Z">
                  <w:rPr>
                    <w:sz w:val="16"/>
                    <w:szCs w:val="16"/>
                  </w:rPr>
                </w:rPrChange>
              </w:rPr>
            </w:pPr>
            <w:r w:rsidRPr="005D24DA">
              <w:rPr>
                <w:sz w:val="16"/>
                <w:szCs w:val="16"/>
                <w:rPrChange w:id="9651"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C"/>
              <w:keepNext w:val="0"/>
              <w:keepLines w:val="0"/>
              <w:widowControl w:val="0"/>
              <w:rPr>
                <w:sz w:val="16"/>
                <w:szCs w:val="16"/>
                <w:rPrChange w:id="9652" w:author="CR#0188" w:date="2020-04-07T00:40:00Z">
                  <w:rPr>
                    <w:sz w:val="16"/>
                    <w:szCs w:val="16"/>
                  </w:rPr>
                </w:rPrChange>
              </w:rPr>
            </w:pPr>
            <w:r w:rsidRPr="005D24DA">
              <w:rPr>
                <w:sz w:val="16"/>
                <w:szCs w:val="16"/>
                <w:rPrChange w:id="9653"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L"/>
              <w:keepNext w:val="0"/>
              <w:keepLines w:val="0"/>
              <w:widowControl w:val="0"/>
              <w:rPr>
                <w:sz w:val="16"/>
                <w:szCs w:val="16"/>
                <w:rPrChange w:id="9654" w:author="CR#0188" w:date="2020-04-07T00:40:00Z">
                  <w:rPr>
                    <w:sz w:val="16"/>
                    <w:szCs w:val="16"/>
                  </w:rPr>
                </w:rPrChange>
              </w:rPr>
            </w:pPr>
            <w:r w:rsidRPr="005D24DA">
              <w:rPr>
                <w:sz w:val="16"/>
                <w:szCs w:val="16"/>
                <w:rPrChange w:id="9655" w:author="CR#0188" w:date="2020-04-07T00:40:00Z">
                  <w:rPr>
                    <w:sz w:val="16"/>
                    <w:szCs w:val="16"/>
                  </w:rPr>
                </w:rPrChange>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5D24DA" w:rsidRDefault="0070430A" w:rsidP="008C5BCC">
            <w:pPr>
              <w:pStyle w:val="TAC"/>
              <w:keepNext w:val="0"/>
              <w:keepLines w:val="0"/>
              <w:widowControl w:val="0"/>
              <w:jc w:val="left"/>
              <w:rPr>
                <w:sz w:val="16"/>
                <w:szCs w:val="16"/>
                <w:rPrChange w:id="9656" w:author="CR#0188" w:date="2020-04-07T00:40:00Z">
                  <w:rPr>
                    <w:sz w:val="16"/>
                    <w:szCs w:val="16"/>
                  </w:rPr>
                </w:rPrChange>
              </w:rPr>
            </w:pPr>
            <w:r w:rsidRPr="005D24DA">
              <w:rPr>
                <w:sz w:val="16"/>
                <w:szCs w:val="16"/>
                <w:rPrChange w:id="9657"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C"/>
              <w:keepNext w:val="0"/>
              <w:keepLines w:val="0"/>
              <w:widowControl w:val="0"/>
              <w:rPr>
                <w:sz w:val="16"/>
                <w:szCs w:val="16"/>
                <w:rPrChange w:id="965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C"/>
              <w:keepNext w:val="0"/>
              <w:keepLines w:val="0"/>
              <w:widowControl w:val="0"/>
              <w:jc w:val="left"/>
              <w:rPr>
                <w:sz w:val="16"/>
                <w:szCs w:val="16"/>
                <w:rPrChange w:id="9659" w:author="CR#0188" w:date="2020-04-07T00:40:00Z">
                  <w:rPr>
                    <w:sz w:val="16"/>
                    <w:szCs w:val="16"/>
                  </w:rPr>
                </w:rPrChange>
              </w:rPr>
            </w:pPr>
            <w:r w:rsidRPr="005D24DA">
              <w:rPr>
                <w:sz w:val="16"/>
                <w:szCs w:val="16"/>
                <w:rPrChange w:id="9660"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C"/>
              <w:keepNext w:val="0"/>
              <w:keepLines w:val="0"/>
              <w:widowControl w:val="0"/>
              <w:jc w:val="left"/>
              <w:rPr>
                <w:sz w:val="16"/>
                <w:szCs w:val="16"/>
                <w:rPrChange w:id="9661" w:author="CR#0188" w:date="2020-04-07T00:40:00Z">
                  <w:rPr>
                    <w:sz w:val="16"/>
                    <w:szCs w:val="16"/>
                  </w:rPr>
                </w:rPrChange>
              </w:rPr>
            </w:pPr>
            <w:r w:rsidRPr="005D24DA">
              <w:rPr>
                <w:sz w:val="16"/>
                <w:szCs w:val="16"/>
                <w:rPrChange w:id="9662" w:author="CR#0188" w:date="2020-04-07T00:40:00Z">
                  <w:rPr>
                    <w:sz w:val="16"/>
                    <w:szCs w:val="16"/>
                  </w:rPr>
                </w:rPrChange>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L"/>
              <w:keepNext w:val="0"/>
              <w:keepLines w:val="0"/>
              <w:widowControl w:val="0"/>
              <w:rPr>
                <w:sz w:val="16"/>
                <w:szCs w:val="16"/>
                <w:rPrChange w:id="9663" w:author="CR#0188" w:date="2020-04-07T00:40:00Z">
                  <w:rPr>
                    <w:sz w:val="16"/>
                    <w:szCs w:val="16"/>
                  </w:rPr>
                </w:rPrChange>
              </w:rPr>
            </w:pPr>
            <w:r w:rsidRPr="005D24DA">
              <w:rPr>
                <w:sz w:val="16"/>
                <w:szCs w:val="16"/>
                <w:rPrChange w:id="9664" w:author="CR#0188" w:date="2020-04-07T00:40:00Z">
                  <w:rPr>
                    <w:sz w:val="16"/>
                    <w:szCs w:val="16"/>
                  </w:rPr>
                </w:rPrChange>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R"/>
              <w:keepNext w:val="0"/>
              <w:keepLines w:val="0"/>
              <w:widowControl w:val="0"/>
              <w:jc w:val="center"/>
              <w:rPr>
                <w:sz w:val="16"/>
                <w:szCs w:val="16"/>
                <w:rPrChange w:id="9665" w:author="CR#0188" w:date="2020-04-07T00:40:00Z">
                  <w:rPr>
                    <w:sz w:val="16"/>
                    <w:szCs w:val="16"/>
                  </w:rPr>
                </w:rPrChange>
              </w:rPr>
            </w:pPr>
            <w:r w:rsidRPr="005D24DA">
              <w:rPr>
                <w:sz w:val="16"/>
                <w:szCs w:val="16"/>
                <w:rPrChange w:id="9666"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C"/>
              <w:keepNext w:val="0"/>
              <w:keepLines w:val="0"/>
              <w:widowControl w:val="0"/>
              <w:rPr>
                <w:sz w:val="16"/>
                <w:szCs w:val="16"/>
                <w:rPrChange w:id="9667" w:author="CR#0188" w:date="2020-04-07T00:40:00Z">
                  <w:rPr>
                    <w:sz w:val="16"/>
                    <w:szCs w:val="16"/>
                  </w:rPr>
                </w:rPrChange>
              </w:rPr>
            </w:pPr>
            <w:r w:rsidRPr="005D24DA">
              <w:rPr>
                <w:sz w:val="16"/>
                <w:szCs w:val="16"/>
                <w:rPrChange w:id="9668"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L"/>
              <w:keepNext w:val="0"/>
              <w:keepLines w:val="0"/>
              <w:widowControl w:val="0"/>
              <w:rPr>
                <w:sz w:val="16"/>
                <w:szCs w:val="16"/>
                <w:rPrChange w:id="9669" w:author="CR#0188" w:date="2020-04-07T00:40:00Z">
                  <w:rPr>
                    <w:sz w:val="16"/>
                    <w:szCs w:val="16"/>
                  </w:rPr>
                </w:rPrChange>
              </w:rPr>
            </w:pPr>
            <w:r w:rsidRPr="005D24DA">
              <w:rPr>
                <w:sz w:val="16"/>
                <w:szCs w:val="16"/>
                <w:rPrChange w:id="9670" w:author="CR#0188" w:date="2020-04-07T00:40:00Z">
                  <w:rPr>
                    <w:sz w:val="16"/>
                    <w:szCs w:val="16"/>
                  </w:rPr>
                </w:rPrChange>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5D24DA" w:rsidRDefault="00706EB2" w:rsidP="008C5BCC">
            <w:pPr>
              <w:pStyle w:val="TAC"/>
              <w:keepNext w:val="0"/>
              <w:keepLines w:val="0"/>
              <w:widowControl w:val="0"/>
              <w:jc w:val="left"/>
              <w:rPr>
                <w:sz w:val="16"/>
                <w:szCs w:val="16"/>
                <w:rPrChange w:id="9671" w:author="CR#0188" w:date="2020-04-07T00:40:00Z">
                  <w:rPr>
                    <w:sz w:val="16"/>
                    <w:szCs w:val="16"/>
                  </w:rPr>
                </w:rPrChange>
              </w:rPr>
            </w:pPr>
            <w:r w:rsidRPr="005D24DA">
              <w:rPr>
                <w:sz w:val="16"/>
                <w:szCs w:val="16"/>
                <w:rPrChange w:id="9672"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C"/>
              <w:keepNext w:val="0"/>
              <w:keepLines w:val="0"/>
              <w:widowControl w:val="0"/>
              <w:rPr>
                <w:sz w:val="16"/>
                <w:szCs w:val="16"/>
                <w:rPrChange w:id="967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C"/>
              <w:keepNext w:val="0"/>
              <w:keepLines w:val="0"/>
              <w:widowControl w:val="0"/>
              <w:jc w:val="left"/>
              <w:rPr>
                <w:sz w:val="16"/>
                <w:szCs w:val="16"/>
                <w:rPrChange w:id="9674" w:author="CR#0188" w:date="2020-04-07T00:40:00Z">
                  <w:rPr>
                    <w:sz w:val="16"/>
                    <w:szCs w:val="16"/>
                  </w:rPr>
                </w:rPrChange>
              </w:rPr>
            </w:pPr>
            <w:r w:rsidRPr="005D24DA">
              <w:rPr>
                <w:sz w:val="16"/>
                <w:szCs w:val="16"/>
                <w:rPrChange w:id="9675"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C"/>
              <w:keepNext w:val="0"/>
              <w:keepLines w:val="0"/>
              <w:widowControl w:val="0"/>
              <w:jc w:val="left"/>
              <w:rPr>
                <w:sz w:val="16"/>
                <w:szCs w:val="16"/>
                <w:rPrChange w:id="9676" w:author="CR#0188" w:date="2020-04-07T00:40:00Z">
                  <w:rPr>
                    <w:sz w:val="16"/>
                    <w:szCs w:val="16"/>
                  </w:rPr>
                </w:rPrChange>
              </w:rPr>
            </w:pPr>
            <w:r w:rsidRPr="005D24DA">
              <w:rPr>
                <w:sz w:val="16"/>
                <w:szCs w:val="16"/>
                <w:rPrChange w:id="9677" w:author="CR#0188" w:date="2020-04-07T00:40:00Z">
                  <w:rPr>
                    <w:sz w:val="16"/>
                    <w:szCs w:val="16"/>
                  </w:rPr>
                </w:rPrChange>
              </w:rPr>
              <w:t>RP-1812</w:t>
            </w:r>
            <w:r w:rsidR="00C232A6" w:rsidRPr="005D24DA">
              <w:rPr>
                <w:sz w:val="16"/>
                <w:szCs w:val="16"/>
                <w:rPrChange w:id="9678" w:author="CR#0188" w:date="2020-04-07T00:40:00Z">
                  <w:rPr>
                    <w:sz w:val="16"/>
                    <w:szCs w:val="16"/>
                  </w:rPr>
                </w:rPrChange>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L"/>
              <w:keepNext w:val="0"/>
              <w:keepLines w:val="0"/>
              <w:widowControl w:val="0"/>
              <w:rPr>
                <w:sz w:val="16"/>
                <w:szCs w:val="16"/>
                <w:rPrChange w:id="9679" w:author="CR#0188" w:date="2020-04-07T00:40:00Z">
                  <w:rPr>
                    <w:sz w:val="16"/>
                    <w:szCs w:val="16"/>
                  </w:rPr>
                </w:rPrChange>
              </w:rPr>
            </w:pPr>
            <w:r w:rsidRPr="005D24DA">
              <w:rPr>
                <w:sz w:val="16"/>
                <w:szCs w:val="16"/>
                <w:rPrChange w:id="9680" w:author="CR#0188" w:date="2020-04-07T00:40:00Z">
                  <w:rPr>
                    <w:sz w:val="16"/>
                    <w:szCs w:val="16"/>
                  </w:rPr>
                </w:rPrChange>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R"/>
              <w:keepNext w:val="0"/>
              <w:keepLines w:val="0"/>
              <w:widowControl w:val="0"/>
              <w:jc w:val="center"/>
              <w:rPr>
                <w:sz w:val="16"/>
                <w:szCs w:val="16"/>
                <w:rPrChange w:id="9681" w:author="CR#0188" w:date="2020-04-07T00:40:00Z">
                  <w:rPr>
                    <w:sz w:val="16"/>
                    <w:szCs w:val="16"/>
                  </w:rPr>
                </w:rPrChange>
              </w:rPr>
            </w:pPr>
            <w:r w:rsidRPr="005D24DA">
              <w:rPr>
                <w:sz w:val="16"/>
                <w:szCs w:val="16"/>
                <w:rPrChange w:id="9682"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C"/>
              <w:keepNext w:val="0"/>
              <w:keepLines w:val="0"/>
              <w:widowControl w:val="0"/>
              <w:rPr>
                <w:sz w:val="16"/>
                <w:szCs w:val="16"/>
                <w:rPrChange w:id="9683" w:author="CR#0188" w:date="2020-04-07T00:40:00Z">
                  <w:rPr>
                    <w:sz w:val="16"/>
                    <w:szCs w:val="16"/>
                  </w:rPr>
                </w:rPrChange>
              </w:rPr>
            </w:pPr>
            <w:r w:rsidRPr="005D24DA">
              <w:rPr>
                <w:sz w:val="16"/>
                <w:szCs w:val="16"/>
                <w:rPrChange w:id="9684"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L"/>
              <w:keepNext w:val="0"/>
              <w:keepLines w:val="0"/>
              <w:widowControl w:val="0"/>
              <w:rPr>
                <w:sz w:val="16"/>
                <w:szCs w:val="16"/>
                <w:rPrChange w:id="9685" w:author="CR#0188" w:date="2020-04-07T00:40:00Z">
                  <w:rPr>
                    <w:sz w:val="16"/>
                    <w:szCs w:val="16"/>
                  </w:rPr>
                </w:rPrChange>
              </w:rPr>
            </w:pPr>
            <w:r w:rsidRPr="005D24DA">
              <w:rPr>
                <w:sz w:val="16"/>
                <w:szCs w:val="16"/>
                <w:rPrChange w:id="9686" w:author="CR#0188" w:date="2020-04-07T00:40:00Z">
                  <w:rPr>
                    <w:sz w:val="16"/>
                    <w:szCs w:val="16"/>
                  </w:rPr>
                </w:rPrChange>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5D24DA" w:rsidRDefault="00A6090F" w:rsidP="008C5BCC">
            <w:pPr>
              <w:pStyle w:val="TAC"/>
              <w:keepNext w:val="0"/>
              <w:keepLines w:val="0"/>
              <w:widowControl w:val="0"/>
              <w:jc w:val="left"/>
              <w:rPr>
                <w:sz w:val="16"/>
                <w:szCs w:val="16"/>
                <w:rPrChange w:id="9687" w:author="CR#0188" w:date="2020-04-07T00:40:00Z">
                  <w:rPr>
                    <w:sz w:val="16"/>
                    <w:szCs w:val="16"/>
                  </w:rPr>
                </w:rPrChange>
              </w:rPr>
            </w:pPr>
            <w:r w:rsidRPr="005D24DA">
              <w:rPr>
                <w:sz w:val="16"/>
                <w:szCs w:val="16"/>
                <w:rPrChange w:id="9688"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rPr>
                <w:sz w:val="16"/>
                <w:szCs w:val="16"/>
                <w:rPrChange w:id="968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jc w:val="left"/>
              <w:rPr>
                <w:sz w:val="16"/>
                <w:szCs w:val="16"/>
                <w:rPrChange w:id="9690" w:author="CR#0188" w:date="2020-04-07T00:40:00Z">
                  <w:rPr>
                    <w:sz w:val="16"/>
                    <w:szCs w:val="16"/>
                  </w:rPr>
                </w:rPrChange>
              </w:rPr>
            </w:pPr>
            <w:r w:rsidRPr="005D24DA">
              <w:rPr>
                <w:sz w:val="16"/>
                <w:szCs w:val="16"/>
                <w:rPrChange w:id="9691"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jc w:val="left"/>
              <w:rPr>
                <w:sz w:val="16"/>
                <w:szCs w:val="16"/>
                <w:rPrChange w:id="9692" w:author="CR#0188" w:date="2020-04-07T00:40:00Z">
                  <w:rPr>
                    <w:sz w:val="16"/>
                    <w:szCs w:val="16"/>
                  </w:rPr>
                </w:rPrChange>
              </w:rPr>
            </w:pPr>
            <w:r w:rsidRPr="005D24DA">
              <w:rPr>
                <w:sz w:val="16"/>
                <w:szCs w:val="16"/>
                <w:rPrChange w:id="9693" w:author="CR#0188" w:date="2020-04-07T00:40:00Z">
                  <w:rPr>
                    <w:sz w:val="16"/>
                    <w:szCs w:val="16"/>
                  </w:rPr>
                </w:rPrChange>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L"/>
              <w:keepNext w:val="0"/>
              <w:keepLines w:val="0"/>
              <w:widowControl w:val="0"/>
              <w:rPr>
                <w:sz w:val="16"/>
                <w:szCs w:val="16"/>
                <w:rPrChange w:id="9694" w:author="CR#0188" w:date="2020-04-07T00:40:00Z">
                  <w:rPr>
                    <w:sz w:val="16"/>
                    <w:szCs w:val="16"/>
                  </w:rPr>
                </w:rPrChange>
              </w:rPr>
            </w:pPr>
            <w:r w:rsidRPr="005D24DA">
              <w:rPr>
                <w:sz w:val="16"/>
                <w:szCs w:val="16"/>
                <w:rPrChange w:id="9695" w:author="CR#0188" w:date="2020-04-07T00:40:00Z">
                  <w:rPr>
                    <w:sz w:val="16"/>
                    <w:szCs w:val="16"/>
                  </w:rPr>
                </w:rPrChange>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R"/>
              <w:keepNext w:val="0"/>
              <w:keepLines w:val="0"/>
              <w:widowControl w:val="0"/>
              <w:jc w:val="center"/>
              <w:rPr>
                <w:sz w:val="16"/>
                <w:szCs w:val="16"/>
                <w:rPrChange w:id="9696" w:author="CR#0188" w:date="2020-04-07T00:40:00Z">
                  <w:rPr>
                    <w:sz w:val="16"/>
                    <w:szCs w:val="16"/>
                  </w:rPr>
                </w:rPrChange>
              </w:rPr>
            </w:pPr>
            <w:r w:rsidRPr="005D24DA">
              <w:rPr>
                <w:sz w:val="16"/>
                <w:szCs w:val="16"/>
                <w:rPrChange w:id="9697" w:author="CR#0188" w:date="2020-04-07T00:40:00Z">
                  <w:rPr>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rPr>
                <w:sz w:val="16"/>
                <w:szCs w:val="16"/>
                <w:rPrChange w:id="9698" w:author="CR#0188" w:date="2020-04-07T00:40:00Z">
                  <w:rPr>
                    <w:sz w:val="16"/>
                    <w:szCs w:val="16"/>
                  </w:rPr>
                </w:rPrChange>
              </w:rPr>
            </w:pPr>
            <w:r w:rsidRPr="005D24DA">
              <w:rPr>
                <w:sz w:val="16"/>
                <w:szCs w:val="16"/>
                <w:rPrChange w:id="9699"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L"/>
              <w:keepNext w:val="0"/>
              <w:keepLines w:val="0"/>
              <w:widowControl w:val="0"/>
              <w:rPr>
                <w:sz w:val="16"/>
                <w:szCs w:val="16"/>
                <w:rPrChange w:id="9700" w:author="CR#0188" w:date="2020-04-07T00:40:00Z">
                  <w:rPr>
                    <w:sz w:val="16"/>
                    <w:szCs w:val="16"/>
                  </w:rPr>
                </w:rPrChange>
              </w:rPr>
            </w:pPr>
            <w:r w:rsidRPr="005D24DA">
              <w:rPr>
                <w:sz w:val="16"/>
                <w:szCs w:val="16"/>
                <w:rPrChange w:id="9701" w:author="CR#0188" w:date="2020-04-07T00:40:00Z">
                  <w:rPr>
                    <w:sz w:val="16"/>
                    <w:szCs w:val="16"/>
                  </w:rPr>
                </w:rPrChange>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jc w:val="left"/>
              <w:rPr>
                <w:sz w:val="16"/>
                <w:szCs w:val="16"/>
                <w:rPrChange w:id="9702" w:author="CR#0188" w:date="2020-04-07T00:40:00Z">
                  <w:rPr>
                    <w:sz w:val="16"/>
                    <w:szCs w:val="16"/>
                  </w:rPr>
                </w:rPrChange>
              </w:rPr>
            </w:pPr>
            <w:r w:rsidRPr="005D24DA">
              <w:rPr>
                <w:sz w:val="16"/>
                <w:szCs w:val="16"/>
                <w:rPrChange w:id="9703"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rPr>
                <w:sz w:val="16"/>
                <w:szCs w:val="16"/>
                <w:rPrChange w:id="970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jc w:val="left"/>
              <w:rPr>
                <w:sz w:val="16"/>
                <w:szCs w:val="16"/>
                <w:rPrChange w:id="9705" w:author="CR#0188" w:date="2020-04-07T00:40:00Z">
                  <w:rPr>
                    <w:sz w:val="16"/>
                    <w:szCs w:val="16"/>
                  </w:rPr>
                </w:rPrChange>
              </w:rPr>
            </w:pPr>
            <w:r w:rsidRPr="005D24DA">
              <w:rPr>
                <w:sz w:val="16"/>
                <w:szCs w:val="16"/>
                <w:rPrChange w:id="9706"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jc w:val="left"/>
              <w:rPr>
                <w:sz w:val="16"/>
                <w:szCs w:val="16"/>
                <w:rPrChange w:id="9707" w:author="CR#0188" w:date="2020-04-07T00:40:00Z">
                  <w:rPr>
                    <w:sz w:val="16"/>
                    <w:szCs w:val="16"/>
                  </w:rPr>
                </w:rPrChange>
              </w:rPr>
            </w:pPr>
            <w:r w:rsidRPr="005D24DA">
              <w:rPr>
                <w:sz w:val="16"/>
                <w:szCs w:val="16"/>
                <w:rPrChange w:id="9708" w:author="CR#0188" w:date="2020-04-07T00:40:00Z">
                  <w:rPr>
                    <w:sz w:val="16"/>
                    <w:szCs w:val="16"/>
                  </w:rPr>
                </w:rPrChange>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L"/>
              <w:keepNext w:val="0"/>
              <w:keepLines w:val="0"/>
              <w:widowControl w:val="0"/>
              <w:rPr>
                <w:sz w:val="16"/>
                <w:szCs w:val="16"/>
                <w:rPrChange w:id="9709" w:author="CR#0188" w:date="2020-04-07T00:40:00Z">
                  <w:rPr>
                    <w:sz w:val="16"/>
                    <w:szCs w:val="16"/>
                  </w:rPr>
                </w:rPrChange>
              </w:rPr>
            </w:pPr>
            <w:r w:rsidRPr="005D24DA">
              <w:rPr>
                <w:sz w:val="16"/>
                <w:szCs w:val="16"/>
                <w:rPrChange w:id="9710" w:author="CR#0188" w:date="2020-04-07T00:40:00Z">
                  <w:rPr>
                    <w:sz w:val="16"/>
                    <w:szCs w:val="16"/>
                  </w:rPr>
                </w:rPrChange>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R"/>
              <w:keepNext w:val="0"/>
              <w:keepLines w:val="0"/>
              <w:widowControl w:val="0"/>
              <w:jc w:val="center"/>
              <w:rPr>
                <w:sz w:val="16"/>
                <w:szCs w:val="16"/>
                <w:rPrChange w:id="9711" w:author="CR#0188" w:date="2020-04-07T00:40:00Z">
                  <w:rPr>
                    <w:sz w:val="16"/>
                    <w:szCs w:val="16"/>
                  </w:rPr>
                </w:rPrChange>
              </w:rPr>
            </w:pPr>
            <w:r w:rsidRPr="005D24DA">
              <w:rPr>
                <w:sz w:val="16"/>
                <w:szCs w:val="16"/>
                <w:rPrChange w:id="9712"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rPr>
                <w:sz w:val="16"/>
                <w:szCs w:val="16"/>
                <w:rPrChange w:id="9713" w:author="CR#0188" w:date="2020-04-07T00:40:00Z">
                  <w:rPr>
                    <w:sz w:val="16"/>
                    <w:szCs w:val="16"/>
                  </w:rPr>
                </w:rPrChange>
              </w:rPr>
            </w:pPr>
            <w:r w:rsidRPr="005D24DA">
              <w:rPr>
                <w:sz w:val="16"/>
                <w:szCs w:val="16"/>
                <w:rPrChange w:id="9714"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L"/>
              <w:keepNext w:val="0"/>
              <w:keepLines w:val="0"/>
              <w:widowControl w:val="0"/>
              <w:rPr>
                <w:sz w:val="16"/>
                <w:szCs w:val="16"/>
                <w:rPrChange w:id="9715" w:author="CR#0188" w:date="2020-04-07T00:40:00Z">
                  <w:rPr>
                    <w:sz w:val="16"/>
                    <w:szCs w:val="16"/>
                  </w:rPr>
                </w:rPrChange>
              </w:rPr>
            </w:pPr>
            <w:r w:rsidRPr="005D24DA">
              <w:rPr>
                <w:sz w:val="16"/>
                <w:szCs w:val="16"/>
                <w:rPrChange w:id="9716" w:author="CR#0188" w:date="2020-04-07T00:40:00Z">
                  <w:rPr>
                    <w:sz w:val="16"/>
                    <w:szCs w:val="16"/>
                  </w:rPr>
                </w:rPrChange>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5D24DA" w:rsidRDefault="006B4F6B" w:rsidP="008C5BCC">
            <w:pPr>
              <w:pStyle w:val="TAC"/>
              <w:keepNext w:val="0"/>
              <w:keepLines w:val="0"/>
              <w:widowControl w:val="0"/>
              <w:jc w:val="left"/>
              <w:rPr>
                <w:sz w:val="16"/>
                <w:szCs w:val="16"/>
                <w:rPrChange w:id="9717" w:author="CR#0188" w:date="2020-04-07T00:40:00Z">
                  <w:rPr>
                    <w:sz w:val="16"/>
                    <w:szCs w:val="16"/>
                  </w:rPr>
                </w:rPrChange>
              </w:rPr>
            </w:pPr>
            <w:r w:rsidRPr="005D24DA">
              <w:rPr>
                <w:sz w:val="16"/>
                <w:szCs w:val="16"/>
                <w:rPrChange w:id="9718"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C"/>
              <w:keepNext w:val="0"/>
              <w:keepLines w:val="0"/>
              <w:widowControl w:val="0"/>
              <w:rPr>
                <w:sz w:val="16"/>
                <w:szCs w:val="16"/>
                <w:rPrChange w:id="971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C"/>
              <w:keepNext w:val="0"/>
              <w:keepLines w:val="0"/>
              <w:widowControl w:val="0"/>
              <w:jc w:val="left"/>
              <w:rPr>
                <w:sz w:val="16"/>
                <w:szCs w:val="16"/>
                <w:rPrChange w:id="9720" w:author="CR#0188" w:date="2020-04-07T00:40:00Z">
                  <w:rPr>
                    <w:sz w:val="16"/>
                    <w:szCs w:val="16"/>
                  </w:rPr>
                </w:rPrChange>
              </w:rPr>
            </w:pPr>
            <w:r w:rsidRPr="005D24DA">
              <w:rPr>
                <w:sz w:val="16"/>
                <w:szCs w:val="16"/>
                <w:rPrChange w:id="9721" w:author="CR#0188" w:date="2020-04-07T00:40:00Z">
                  <w:rPr>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C"/>
              <w:keepNext w:val="0"/>
              <w:keepLines w:val="0"/>
              <w:widowControl w:val="0"/>
              <w:jc w:val="left"/>
              <w:rPr>
                <w:sz w:val="16"/>
                <w:szCs w:val="16"/>
                <w:rPrChange w:id="9722" w:author="CR#0188" w:date="2020-04-07T00:40:00Z">
                  <w:rPr>
                    <w:sz w:val="16"/>
                    <w:szCs w:val="16"/>
                  </w:rPr>
                </w:rPrChange>
              </w:rPr>
            </w:pPr>
            <w:r w:rsidRPr="005D24DA">
              <w:rPr>
                <w:sz w:val="16"/>
                <w:szCs w:val="16"/>
                <w:rPrChange w:id="9723" w:author="CR#0188" w:date="2020-04-07T00:40:00Z">
                  <w:rPr>
                    <w:sz w:val="16"/>
                    <w:szCs w:val="16"/>
                  </w:rPr>
                </w:rPrChange>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L"/>
              <w:keepNext w:val="0"/>
              <w:keepLines w:val="0"/>
              <w:widowControl w:val="0"/>
              <w:rPr>
                <w:sz w:val="16"/>
                <w:szCs w:val="16"/>
                <w:rPrChange w:id="9724" w:author="CR#0188" w:date="2020-04-07T00:40:00Z">
                  <w:rPr>
                    <w:sz w:val="16"/>
                    <w:szCs w:val="16"/>
                  </w:rPr>
                </w:rPrChange>
              </w:rPr>
            </w:pPr>
            <w:r w:rsidRPr="005D24DA">
              <w:rPr>
                <w:sz w:val="16"/>
                <w:szCs w:val="16"/>
                <w:rPrChange w:id="9725" w:author="CR#0188" w:date="2020-04-07T00:40:00Z">
                  <w:rPr>
                    <w:sz w:val="16"/>
                    <w:szCs w:val="16"/>
                  </w:rPr>
                </w:rPrChange>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R"/>
              <w:keepNext w:val="0"/>
              <w:keepLines w:val="0"/>
              <w:widowControl w:val="0"/>
              <w:jc w:val="center"/>
              <w:rPr>
                <w:sz w:val="16"/>
                <w:szCs w:val="16"/>
                <w:rPrChange w:id="9726" w:author="CR#0188" w:date="2020-04-07T00:40:00Z">
                  <w:rPr>
                    <w:sz w:val="16"/>
                    <w:szCs w:val="16"/>
                  </w:rPr>
                </w:rPrChange>
              </w:rPr>
            </w:pPr>
            <w:r w:rsidRPr="005D24DA">
              <w:rPr>
                <w:sz w:val="16"/>
                <w:szCs w:val="16"/>
                <w:rPrChange w:id="9727" w:author="CR#0188" w:date="2020-04-07T00:40:00Z">
                  <w:rPr>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C"/>
              <w:keepNext w:val="0"/>
              <w:keepLines w:val="0"/>
              <w:widowControl w:val="0"/>
              <w:rPr>
                <w:sz w:val="16"/>
                <w:szCs w:val="16"/>
                <w:rPrChange w:id="9728" w:author="CR#0188" w:date="2020-04-07T00:40:00Z">
                  <w:rPr>
                    <w:sz w:val="16"/>
                    <w:szCs w:val="16"/>
                  </w:rPr>
                </w:rPrChange>
              </w:rPr>
            </w:pPr>
            <w:r w:rsidRPr="005D24DA">
              <w:rPr>
                <w:sz w:val="16"/>
                <w:szCs w:val="16"/>
                <w:rPrChange w:id="9729"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L"/>
              <w:keepNext w:val="0"/>
              <w:keepLines w:val="0"/>
              <w:widowControl w:val="0"/>
              <w:rPr>
                <w:sz w:val="16"/>
                <w:szCs w:val="16"/>
                <w:rPrChange w:id="9730" w:author="CR#0188" w:date="2020-04-07T00:40:00Z">
                  <w:rPr>
                    <w:sz w:val="16"/>
                    <w:szCs w:val="16"/>
                  </w:rPr>
                </w:rPrChange>
              </w:rPr>
            </w:pPr>
            <w:r w:rsidRPr="005D24DA">
              <w:rPr>
                <w:sz w:val="16"/>
                <w:szCs w:val="16"/>
                <w:rPrChange w:id="9731" w:author="CR#0188" w:date="2020-04-07T00:40:00Z">
                  <w:rPr>
                    <w:sz w:val="16"/>
                    <w:szCs w:val="16"/>
                  </w:rPr>
                </w:rPrChange>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5D24DA" w:rsidRDefault="00EC0E1D" w:rsidP="008C5BCC">
            <w:pPr>
              <w:pStyle w:val="TAC"/>
              <w:keepNext w:val="0"/>
              <w:keepLines w:val="0"/>
              <w:widowControl w:val="0"/>
              <w:jc w:val="left"/>
              <w:rPr>
                <w:sz w:val="16"/>
                <w:szCs w:val="16"/>
                <w:rPrChange w:id="9732" w:author="CR#0188" w:date="2020-04-07T00:40:00Z">
                  <w:rPr>
                    <w:sz w:val="16"/>
                    <w:szCs w:val="16"/>
                  </w:rPr>
                </w:rPrChange>
              </w:rPr>
            </w:pPr>
            <w:r w:rsidRPr="005D24DA">
              <w:rPr>
                <w:sz w:val="16"/>
                <w:szCs w:val="16"/>
                <w:rPrChange w:id="9733" w:author="CR#0188" w:date="2020-04-07T00:40:00Z">
                  <w:rPr>
                    <w:sz w:val="16"/>
                    <w:szCs w:val="16"/>
                  </w:rPr>
                </w:rPrChange>
              </w:rPr>
              <w:t>15.2.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C"/>
              <w:keepNext w:val="0"/>
              <w:keepLines w:val="0"/>
              <w:widowControl w:val="0"/>
              <w:rPr>
                <w:sz w:val="16"/>
                <w:szCs w:val="16"/>
                <w:rPrChange w:id="9734" w:author="CR#0188" w:date="2020-04-07T00:40:00Z">
                  <w:rPr>
                    <w:sz w:val="16"/>
                    <w:szCs w:val="16"/>
                  </w:rPr>
                </w:rPrChange>
              </w:rPr>
            </w:pPr>
            <w:r w:rsidRPr="005D24DA">
              <w:rPr>
                <w:sz w:val="16"/>
                <w:szCs w:val="16"/>
                <w:rPrChange w:id="9735" w:author="CR#0188" w:date="2020-04-07T00:40:00Z">
                  <w:rPr>
                    <w:sz w:val="16"/>
                    <w:szCs w:val="16"/>
                  </w:rPr>
                </w:rPrChange>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C"/>
              <w:keepNext w:val="0"/>
              <w:keepLines w:val="0"/>
              <w:widowControl w:val="0"/>
              <w:jc w:val="left"/>
              <w:rPr>
                <w:sz w:val="16"/>
                <w:szCs w:val="16"/>
                <w:rPrChange w:id="9736" w:author="CR#0188" w:date="2020-04-07T00:40:00Z">
                  <w:rPr>
                    <w:sz w:val="16"/>
                    <w:szCs w:val="16"/>
                  </w:rPr>
                </w:rPrChange>
              </w:rPr>
            </w:pPr>
            <w:r w:rsidRPr="005D24DA">
              <w:rPr>
                <w:sz w:val="16"/>
                <w:szCs w:val="16"/>
                <w:rPrChange w:id="9737"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C"/>
              <w:keepNext w:val="0"/>
              <w:keepLines w:val="0"/>
              <w:widowControl w:val="0"/>
              <w:jc w:val="left"/>
              <w:rPr>
                <w:sz w:val="16"/>
                <w:szCs w:val="16"/>
                <w:rPrChange w:id="9738" w:author="CR#0188" w:date="2020-04-07T00:40:00Z">
                  <w:rPr>
                    <w:sz w:val="16"/>
                    <w:szCs w:val="16"/>
                  </w:rPr>
                </w:rPrChange>
              </w:rPr>
            </w:pPr>
            <w:r w:rsidRPr="005D24DA">
              <w:rPr>
                <w:sz w:val="16"/>
                <w:szCs w:val="16"/>
                <w:rPrChange w:id="9739" w:author="CR#0188" w:date="2020-04-07T00:40:00Z">
                  <w:rPr>
                    <w:sz w:val="16"/>
                    <w:szCs w:val="16"/>
                  </w:rPr>
                </w:rPrChange>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L"/>
              <w:keepNext w:val="0"/>
              <w:keepLines w:val="0"/>
              <w:widowControl w:val="0"/>
              <w:rPr>
                <w:sz w:val="16"/>
                <w:szCs w:val="16"/>
                <w:rPrChange w:id="9740" w:author="CR#0188" w:date="2020-04-07T00:40:00Z">
                  <w:rPr>
                    <w:sz w:val="16"/>
                    <w:szCs w:val="16"/>
                  </w:rPr>
                </w:rPrChange>
              </w:rPr>
            </w:pPr>
            <w:r w:rsidRPr="005D24DA">
              <w:rPr>
                <w:sz w:val="16"/>
                <w:szCs w:val="16"/>
                <w:rPrChange w:id="9741" w:author="CR#0188" w:date="2020-04-07T00:40:00Z">
                  <w:rPr>
                    <w:sz w:val="16"/>
                    <w:szCs w:val="16"/>
                  </w:rPr>
                </w:rPrChange>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R"/>
              <w:keepNext w:val="0"/>
              <w:keepLines w:val="0"/>
              <w:widowControl w:val="0"/>
              <w:jc w:val="center"/>
              <w:rPr>
                <w:sz w:val="16"/>
                <w:szCs w:val="16"/>
                <w:rPrChange w:id="9742" w:author="CR#0188" w:date="2020-04-07T00:40:00Z">
                  <w:rPr>
                    <w:sz w:val="16"/>
                    <w:szCs w:val="16"/>
                  </w:rPr>
                </w:rPrChange>
              </w:rPr>
            </w:pPr>
            <w:r w:rsidRPr="005D24DA">
              <w:rPr>
                <w:sz w:val="16"/>
                <w:szCs w:val="16"/>
                <w:rPrChange w:id="9743" w:author="CR#0188" w:date="2020-04-07T00:40:00Z">
                  <w:rPr>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C"/>
              <w:keepNext w:val="0"/>
              <w:keepLines w:val="0"/>
              <w:widowControl w:val="0"/>
              <w:rPr>
                <w:sz w:val="16"/>
                <w:szCs w:val="16"/>
                <w:rPrChange w:id="9744" w:author="CR#0188" w:date="2020-04-07T00:40:00Z">
                  <w:rPr>
                    <w:sz w:val="16"/>
                    <w:szCs w:val="16"/>
                  </w:rPr>
                </w:rPrChange>
              </w:rPr>
            </w:pPr>
            <w:r w:rsidRPr="005D24DA">
              <w:rPr>
                <w:sz w:val="16"/>
                <w:szCs w:val="16"/>
                <w:rPrChange w:id="9745"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L"/>
              <w:keepNext w:val="0"/>
              <w:keepLines w:val="0"/>
              <w:widowControl w:val="0"/>
              <w:rPr>
                <w:sz w:val="16"/>
                <w:szCs w:val="16"/>
                <w:rPrChange w:id="9746" w:author="CR#0188" w:date="2020-04-07T00:40:00Z">
                  <w:rPr>
                    <w:sz w:val="16"/>
                    <w:szCs w:val="16"/>
                  </w:rPr>
                </w:rPrChange>
              </w:rPr>
            </w:pPr>
            <w:r w:rsidRPr="005D24DA">
              <w:rPr>
                <w:sz w:val="16"/>
                <w:szCs w:val="16"/>
                <w:rPrChange w:id="9747" w:author="CR#0188" w:date="2020-04-07T00:40:00Z">
                  <w:rPr>
                    <w:sz w:val="16"/>
                    <w:szCs w:val="16"/>
                  </w:rPr>
                </w:rPrChange>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5D24DA" w:rsidRDefault="008D13E2" w:rsidP="008C5BCC">
            <w:pPr>
              <w:pStyle w:val="TAC"/>
              <w:keepNext w:val="0"/>
              <w:keepLines w:val="0"/>
              <w:widowControl w:val="0"/>
              <w:jc w:val="left"/>
              <w:rPr>
                <w:sz w:val="16"/>
                <w:szCs w:val="16"/>
                <w:rPrChange w:id="9748" w:author="CR#0188" w:date="2020-04-07T00:40:00Z">
                  <w:rPr>
                    <w:sz w:val="16"/>
                    <w:szCs w:val="16"/>
                  </w:rPr>
                </w:rPrChange>
              </w:rPr>
            </w:pPr>
            <w:r w:rsidRPr="005D24DA">
              <w:rPr>
                <w:sz w:val="16"/>
                <w:szCs w:val="16"/>
                <w:rPrChange w:id="9749"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C"/>
              <w:keepNext w:val="0"/>
              <w:keepLines w:val="0"/>
              <w:widowControl w:val="0"/>
              <w:rPr>
                <w:sz w:val="16"/>
                <w:szCs w:val="16"/>
                <w:rPrChange w:id="9750"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C"/>
              <w:keepNext w:val="0"/>
              <w:keepLines w:val="0"/>
              <w:widowControl w:val="0"/>
              <w:jc w:val="left"/>
              <w:rPr>
                <w:sz w:val="16"/>
                <w:szCs w:val="16"/>
                <w:rPrChange w:id="9751" w:author="CR#0188" w:date="2020-04-07T00:40:00Z">
                  <w:rPr>
                    <w:sz w:val="16"/>
                    <w:szCs w:val="16"/>
                  </w:rPr>
                </w:rPrChange>
              </w:rPr>
            </w:pPr>
            <w:r w:rsidRPr="005D24DA">
              <w:rPr>
                <w:sz w:val="16"/>
                <w:szCs w:val="16"/>
                <w:rPrChange w:id="9752"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C"/>
              <w:keepNext w:val="0"/>
              <w:keepLines w:val="0"/>
              <w:widowControl w:val="0"/>
              <w:jc w:val="left"/>
              <w:rPr>
                <w:sz w:val="16"/>
                <w:szCs w:val="16"/>
                <w:rPrChange w:id="9753" w:author="CR#0188" w:date="2020-04-07T00:40:00Z">
                  <w:rPr>
                    <w:sz w:val="16"/>
                    <w:szCs w:val="16"/>
                  </w:rPr>
                </w:rPrChange>
              </w:rPr>
            </w:pPr>
            <w:r w:rsidRPr="005D24DA">
              <w:rPr>
                <w:sz w:val="16"/>
                <w:szCs w:val="16"/>
                <w:rPrChange w:id="9754" w:author="CR#0188" w:date="2020-04-07T00:40:00Z">
                  <w:rPr>
                    <w:sz w:val="16"/>
                    <w:szCs w:val="16"/>
                  </w:rPr>
                </w:rPrChang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L"/>
              <w:keepNext w:val="0"/>
              <w:keepLines w:val="0"/>
              <w:widowControl w:val="0"/>
              <w:rPr>
                <w:sz w:val="16"/>
                <w:szCs w:val="16"/>
                <w:rPrChange w:id="9755" w:author="CR#0188" w:date="2020-04-07T00:40:00Z">
                  <w:rPr>
                    <w:sz w:val="16"/>
                    <w:szCs w:val="16"/>
                  </w:rPr>
                </w:rPrChange>
              </w:rPr>
            </w:pPr>
            <w:r w:rsidRPr="005D24DA">
              <w:rPr>
                <w:sz w:val="16"/>
                <w:szCs w:val="16"/>
                <w:rPrChange w:id="9756" w:author="CR#0188" w:date="2020-04-07T00:40:00Z">
                  <w:rPr>
                    <w:sz w:val="16"/>
                    <w:szCs w:val="16"/>
                  </w:rPr>
                </w:rPrChange>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R"/>
              <w:keepNext w:val="0"/>
              <w:keepLines w:val="0"/>
              <w:widowControl w:val="0"/>
              <w:jc w:val="center"/>
              <w:rPr>
                <w:sz w:val="16"/>
                <w:szCs w:val="16"/>
                <w:rPrChange w:id="9757" w:author="CR#0188" w:date="2020-04-07T00:40:00Z">
                  <w:rPr>
                    <w:sz w:val="16"/>
                    <w:szCs w:val="16"/>
                  </w:rPr>
                </w:rPrChange>
              </w:rPr>
            </w:pPr>
            <w:r w:rsidRPr="005D24DA">
              <w:rPr>
                <w:sz w:val="16"/>
                <w:szCs w:val="16"/>
                <w:rPrChange w:id="9758" w:author="CR#0188" w:date="2020-04-07T00:40:00Z">
                  <w:rPr>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C"/>
              <w:keepNext w:val="0"/>
              <w:keepLines w:val="0"/>
              <w:widowControl w:val="0"/>
              <w:rPr>
                <w:sz w:val="16"/>
                <w:szCs w:val="16"/>
                <w:rPrChange w:id="9759" w:author="CR#0188" w:date="2020-04-07T00:40:00Z">
                  <w:rPr>
                    <w:sz w:val="16"/>
                    <w:szCs w:val="16"/>
                  </w:rPr>
                </w:rPrChange>
              </w:rPr>
            </w:pPr>
            <w:r w:rsidRPr="005D24DA">
              <w:rPr>
                <w:sz w:val="16"/>
                <w:szCs w:val="16"/>
                <w:rPrChange w:id="9760"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L"/>
              <w:keepNext w:val="0"/>
              <w:keepLines w:val="0"/>
              <w:widowControl w:val="0"/>
              <w:rPr>
                <w:sz w:val="16"/>
                <w:szCs w:val="16"/>
                <w:rPrChange w:id="9761" w:author="CR#0188" w:date="2020-04-07T00:40:00Z">
                  <w:rPr>
                    <w:sz w:val="16"/>
                    <w:szCs w:val="16"/>
                  </w:rPr>
                </w:rPrChange>
              </w:rPr>
            </w:pPr>
            <w:r w:rsidRPr="005D24DA">
              <w:rPr>
                <w:sz w:val="16"/>
                <w:szCs w:val="16"/>
                <w:rPrChange w:id="9762" w:author="CR#0188" w:date="2020-04-07T00:40:00Z">
                  <w:rPr>
                    <w:sz w:val="16"/>
                    <w:szCs w:val="16"/>
                  </w:rPr>
                </w:rPrChange>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5D24DA" w:rsidRDefault="00EF7035" w:rsidP="008C5BCC">
            <w:pPr>
              <w:pStyle w:val="TAC"/>
              <w:keepNext w:val="0"/>
              <w:keepLines w:val="0"/>
              <w:widowControl w:val="0"/>
              <w:jc w:val="left"/>
              <w:rPr>
                <w:sz w:val="16"/>
                <w:szCs w:val="16"/>
                <w:rPrChange w:id="9763" w:author="CR#0188" w:date="2020-04-07T00:40:00Z">
                  <w:rPr>
                    <w:sz w:val="16"/>
                    <w:szCs w:val="16"/>
                  </w:rPr>
                </w:rPrChange>
              </w:rPr>
            </w:pPr>
            <w:r w:rsidRPr="005D24DA">
              <w:rPr>
                <w:sz w:val="16"/>
                <w:szCs w:val="16"/>
                <w:rPrChange w:id="9764"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C"/>
              <w:keepNext w:val="0"/>
              <w:keepLines w:val="0"/>
              <w:widowControl w:val="0"/>
              <w:rPr>
                <w:sz w:val="16"/>
                <w:szCs w:val="16"/>
                <w:rPrChange w:id="9765"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C"/>
              <w:keepNext w:val="0"/>
              <w:keepLines w:val="0"/>
              <w:widowControl w:val="0"/>
              <w:jc w:val="left"/>
              <w:rPr>
                <w:sz w:val="16"/>
                <w:szCs w:val="16"/>
                <w:rPrChange w:id="9766" w:author="CR#0188" w:date="2020-04-07T00:40:00Z">
                  <w:rPr>
                    <w:sz w:val="16"/>
                    <w:szCs w:val="16"/>
                  </w:rPr>
                </w:rPrChange>
              </w:rPr>
            </w:pPr>
            <w:r w:rsidRPr="005D24DA">
              <w:rPr>
                <w:sz w:val="16"/>
                <w:szCs w:val="16"/>
                <w:rPrChange w:id="9767"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C"/>
              <w:keepNext w:val="0"/>
              <w:keepLines w:val="0"/>
              <w:widowControl w:val="0"/>
              <w:jc w:val="left"/>
              <w:rPr>
                <w:sz w:val="16"/>
                <w:szCs w:val="16"/>
                <w:rPrChange w:id="9768" w:author="CR#0188" w:date="2020-04-07T00:40:00Z">
                  <w:rPr>
                    <w:sz w:val="16"/>
                    <w:szCs w:val="16"/>
                  </w:rPr>
                </w:rPrChange>
              </w:rPr>
            </w:pPr>
            <w:r w:rsidRPr="005D24DA">
              <w:rPr>
                <w:sz w:val="16"/>
                <w:szCs w:val="16"/>
                <w:rPrChange w:id="9769" w:author="CR#0188" w:date="2020-04-07T00:40:00Z">
                  <w:rPr>
                    <w:sz w:val="16"/>
                    <w:szCs w:val="16"/>
                  </w:rPr>
                </w:rPrChang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L"/>
              <w:keepNext w:val="0"/>
              <w:keepLines w:val="0"/>
              <w:widowControl w:val="0"/>
              <w:rPr>
                <w:sz w:val="16"/>
                <w:szCs w:val="16"/>
                <w:rPrChange w:id="9770" w:author="CR#0188" w:date="2020-04-07T00:40:00Z">
                  <w:rPr>
                    <w:sz w:val="16"/>
                    <w:szCs w:val="16"/>
                  </w:rPr>
                </w:rPrChange>
              </w:rPr>
            </w:pPr>
            <w:r w:rsidRPr="005D24DA">
              <w:rPr>
                <w:sz w:val="16"/>
                <w:szCs w:val="16"/>
                <w:rPrChange w:id="9771" w:author="CR#0188" w:date="2020-04-07T00:40:00Z">
                  <w:rPr>
                    <w:sz w:val="16"/>
                    <w:szCs w:val="16"/>
                  </w:rPr>
                </w:rPrChange>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R"/>
              <w:keepNext w:val="0"/>
              <w:keepLines w:val="0"/>
              <w:widowControl w:val="0"/>
              <w:jc w:val="center"/>
              <w:rPr>
                <w:sz w:val="16"/>
                <w:szCs w:val="16"/>
                <w:rPrChange w:id="9772" w:author="CR#0188" w:date="2020-04-07T00:40:00Z">
                  <w:rPr>
                    <w:sz w:val="16"/>
                    <w:szCs w:val="16"/>
                  </w:rPr>
                </w:rPrChange>
              </w:rPr>
            </w:pPr>
            <w:r w:rsidRPr="005D24DA">
              <w:rPr>
                <w:sz w:val="16"/>
                <w:szCs w:val="16"/>
                <w:rPrChange w:id="9773"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C"/>
              <w:keepNext w:val="0"/>
              <w:keepLines w:val="0"/>
              <w:widowControl w:val="0"/>
              <w:rPr>
                <w:sz w:val="16"/>
                <w:szCs w:val="16"/>
                <w:rPrChange w:id="9774" w:author="CR#0188" w:date="2020-04-07T00:40:00Z">
                  <w:rPr>
                    <w:sz w:val="16"/>
                    <w:szCs w:val="16"/>
                  </w:rPr>
                </w:rPrChange>
              </w:rPr>
            </w:pPr>
            <w:r w:rsidRPr="005D24DA">
              <w:rPr>
                <w:sz w:val="16"/>
                <w:szCs w:val="16"/>
                <w:rPrChange w:id="9775"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L"/>
              <w:keepNext w:val="0"/>
              <w:keepLines w:val="0"/>
              <w:widowControl w:val="0"/>
              <w:rPr>
                <w:sz w:val="16"/>
                <w:szCs w:val="16"/>
                <w:rPrChange w:id="9776" w:author="CR#0188" w:date="2020-04-07T00:40:00Z">
                  <w:rPr>
                    <w:sz w:val="16"/>
                    <w:szCs w:val="16"/>
                  </w:rPr>
                </w:rPrChange>
              </w:rPr>
            </w:pPr>
            <w:r w:rsidRPr="005D24DA">
              <w:rPr>
                <w:sz w:val="16"/>
                <w:szCs w:val="16"/>
                <w:rPrChange w:id="9777" w:author="CR#0188" w:date="2020-04-07T00:40:00Z">
                  <w:rPr>
                    <w:sz w:val="16"/>
                    <w:szCs w:val="16"/>
                  </w:rPr>
                </w:rPrChange>
              </w:rPr>
              <w:t xml:space="preserve">Capturing the agreement related to Count wrap around handling for </w:t>
            </w:r>
            <w:r w:rsidRPr="005D24DA">
              <w:rPr>
                <w:sz w:val="16"/>
                <w:szCs w:val="16"/>
                <w:rPrChange w:id="9778" w:author="CR#0188" w:date="2020-04-07T00:40:00Z">
                  <w:rPr>
                    <w:sz w:val="16"/>
                    <w:szCs w:val="16"/>
                  </w:rPr>
                </w:rPrChange>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5D24DA" w:rsidRDefault="006D2D73" w:rsidP="008C5BCC">
            <w:pPr>
              <w:pStyle w:val="TAC"/>
              <w:keepNext w:val="0"/>
              <w:keepLines w:val="0"/>
              <w:widowControl w:val="0"/>
              <w:jc w:val="left"/>
              <w:rPr>
                <w:sz w:val="16"/>
                <w:szCs w:val="16"/>
                <w:rPrChange w:id="9779" w:author="CR#0188" w:date="2020-04-07T00:40:00Z">
                  <w:rPr>
                    <w:sz w:val="16"/>
                    <w:szCs w:val="16"/>
                  </w:rPr>
                </w:rPrChange>
              </w:rPr>
            </w:pPr>
            <w:r w:rsidRPr="005D24DA">
              <w:rPr>
                <w:sz w:val="16"/>
                <w:szCs w:val="16"/>
                <w:rPrChange w:id="9780" w:author="CR#0188" w:date="2020-04-07T00:40:00Z">
                  <w:rPr>
                    <w:sz w:val="16"/>
                    <w:szCs w:val="16"/>
                  </w:rPr>
                </w:rPrChange>
              </w:rPr>
              <w:lastRenderedPageBreak/>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C"/>
              <w:keepNext w:val="0"/>
              <w:keepLines w:val="0"/>
              <w:widowControl w:val="0"/>
              <w:rPr>
                <w:sz w:val="16"/>
                <w:szCs w:val="16"/>
                <w:rPrChange w:id="978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C"/>
              <w:keepNext w:val="0"/>
              <w:keepLines w:val="0"/>
              <w:widowControl w:val="0"/>
              <w:jc w:val="left"/>
              <w:rPr>
                <w:sz w:val="16"/>
                <w:szCs w:val="16"/>
                <w:rPrChange w:id="9782" w:author="CR#0188" w:date="2020-04-07T00:40:00Z">
                  <w:rPr>
                    <w:sz w:val="16"/>
                    <w:szCs w:val="16"/>
                  </w:rPr>
                </w:rPrChange>
              </w:rPr>
            </w:pPr>
            <w:r w:rsidRPr="005D24DA">
              <w:rPr>
                <w:sz w:val="16"/>
                <w:szCs w:val="16"/>
                <w:rPrChange w:id="9783"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C"/>
              <w:keepNext w:val="0"/>
              <w:keepLines w:val="0"/>
              <w:widowControl w:val="0"/>
              <w:jc w:val="left"/>
              <w:rPr>
                <w:sz w:val="16"/>
                <w:szCs w:val="16"/>
                <w:rPrChange w:id="9784" w:author="CR#0188" w:date="2020-04-07T00:40:00Z">
                  <w:rPr>
                    <w:sz w:val="16"/>
                    <w:szCs w:val="16"/>
                  </w:rPr>
                </w:rPrChange>
              </w:rPr>
            </w:pPr>
            <w:r w:rsidRPr="005D24DA">
              <w:rPr>
                <w:sz w:val="16"/>
                <w:szCs w:val="16"/>
                <w:rPrChange w:id="9785" w:author="CR#0188" w:date="2020-04-07T00:40:00Z">
                  <w:rPr>
                    <w:sz w:val="16"/>
                    <w:szCs w:val="16"/>
                  </w:rPr>
                </w:rPrChange>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L"/>
              <w:keepNext w:val="0"/>
              <w:keepLines w:val="0"/>
              <w:widowControl w:val="0"/>
              <w:rPr>
                <w:sz w:val="16"/>
                <w:szCs w:val="16"/>
                <w:rPrChange w:id="9786" w:author="CR#0188" w:date="2020-04-07T00:40:00Z">
                  <w:rPr>
                    <w:sz w:val="16"/>
                    <w:szCs w:val="16"/>
                  </w:rPr>
                </w:rPrChange>
              </w:rPr>
            </w:pPr>
            <w:r w:rsidRPr="005D24DA">
              <w:rPr>
                <w:sz w:val="16"/>
                <w:szCs w:val="16"/>
                <w:rPrChange w:id="9787" w:author="CR#0188" w:date="2020-04-07T00:40:00Z">
                  <w:rPr>
                    <w:sz w:val="16"/>
                    <w:szCs w:val="16"/>
                  </w:rPr>
                </w:rPrChange>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R"/>
              <w:keepNext w:val="0"/>
              <w:keepLines w:val="0"/>
              <w:widowControl w:val="0"/>
              <w:jc w:val="center"/>
              <w:rPr>
                <w:sz w:val="16"/>
                <w:szCs w:val="16"/>
                <w:rPrChange w:id="9788" w:author="CR#0188" w:date="2020-04-07T00:40:00Z">
                  <w:rPr>
                    <w:sz w:val="16"/>
                    <w:szCs w:val="16"/>
                  </w:rPr>
                </w:rPrChange>
              </w:rPr>
            </w:pPr>
            <w:r w:rsidRPr="005D24DA">
              <w:rPr>
                <w:sz w:val="16"/>
                <w:szCs w:val="16"/>
                <w:rPrChange w:id="9789"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C"/>
              <w:keepNext w:val="0"/>
              <w:keepLines w:val="0"/>
              <w:widowControl w:val="0"/>
              <w:rPr>
                <w:sz w:val="16"/>
                <w:szCs w:val="16"/>
                <w:rPrChange w:id="9790" w:author="CR#0188" w:date="2020-04-07T00:40:00Z">
                  <w:rPr>
                    <w:sz w:val="16"/>
                    <w:szCs w:val="16"/>
                  </w:rPr>
                </w:rPrChange>
              </w:rPr>
            </w:pPr>
            <w:r w:rsidRPr="005D24DA">
              <w:rPr>
                <w:sz w:val="16"/>
                <w:szCs w:val="16"/>
                <w:rPrChange w:id="9791"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L"/>
              <w:keepNext w:val="0"/>
              <w:keepLines w:val="0"/>
              <w:widowControl w:val="0"/>
              <w:rPr>
                <w:sz w:val="16"/>
                <w:szCs w:val="16"/>
                <w:rPrChange w:id="9792" w:author="CR#0188" w:date="2020-04-07T00:40:00Z">
                  <w:rPr>
                    <w:sz w:val="16"/>
                    <w:szCs w:val="16"/>
                  </w:rPr>
                </w:rPrChange>
              </w:rPr>
            </w:pPr>
            <w:r w:rsidRPr="005D24DA">
              <w:rPr>
                <w:sz w:val="16"/>
                <w:szCs w:val="16"/>
                <w:rPrChange w:id="9793" w:author="CR#0188" w:date="2020-04-07T00:40:00Z">
                  <w:rPr>
                    <w:sz w:val="16"/>
                    <w:szCs w:val="16"/>
                  </w:rPr>
                </w:rPrChange>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5D24DA" w:rsidRDefault="00836238" w:rsidP="008C5BCC">
            <w:pPr>
              <w:pStyle w:val="TAC"/>
              <w:keepNext w:val="0"/>
              <w:keepLines w:val="0"/>
              <w:widowControl w:val="0"/>
              <w:jc w:val="left"/>
              <w:rPr>
                <w:sz w:val="16"/>
                <w:szCs w:val="16"/>
                <w:rPrChange w:id="9794" w:author="CR#0188" w:date="2020-04-07T00:40:00Z">
                  <w:rPr>
                    <w:sz w:val="16"/>
                    <w:szCs w:val="16"/>
                  </w:rPr>
                </w:rPrChange>
              </w:rPr>
            </w:pPr>
            <w:r w:rsidRPr="005D24DA">
              <w:rPr>
                <w:sz w:val="16"/>
                <w:szCs w:val="16"/>
                <w:rPrChange w:id="9795"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C"/>
              <w:keepNext w:val="0"/>
              <w:keepLines w:val="0"/>
              <w:widowControl w:val="0"/>
              <w:rPr>
                <w:sz w:val="16"/>
                <w:szCs w:val="16"/>
                <w:rPrChange w:id="979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C"/>
              <w:keepNext w:val="0"/>
              <w:keepLines w:val="0"/>
              <w:widowControl w:val="0"/>
              <w:jc w:val="left"/>
              <w:rPr>
                <w:sz w:val="16"/>
                <w:szCs w:val="16"/>
                <w:rPrChange w:id="9797" w:author="CR#0188" w:date="2020-04-07T00:40:00Z">
                  <w:rPr>
                    <w:sz w:val="16"/>
                    <w:szCs w:val="16"/>
                  </w:rPr>
                </w:rPrChange>
              </w:rPr>
            </w:pPr>
            <w:r w:rsidRPr="005D24DA">
              <w:rPr>
                <w:sz w:val="16"/>
                <w:szCs w:val="16"/>
                <w:rPrChange w:id="9798"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C"/>
              <w:keepNext w:val="0"/>
              <w:keepLines w:val="0"/>
              <w:widowControl w:val="0"/>
              <w:jc w:val="left"/>
              <w:rPr>
                <w:sz w:val="16"/>
                <w:szCs w:val="16"/>
                <w:rPrChange w:id="9799" w:author="CR#0188" w:date="2020-04-07T00:40:00Z">
                  <w:rPr>
                    <w:sz w:val="16"/>
                    <w:szCs w:val="16"/>
                  </w:rPr>
                </w:rPrChange>
              </w:rPr>
            </w:pPr>
            <w:r w:rsidRPr="005D24DA">
              <w:rPr>
                <w:sz w:val="16"/>
                <w:szCs w:val="16"/>
                <w:rPrChange w:id="9800" w:author="CR#0188" w:date="2020-04-07T00:40:00Z">
                  <w:rPr>
                    <w:sz w:val="16"/>
                    <w:szCs w:val="16"/>
                  </w:rPr>
                </w:rPrChange>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L"/>
              <w:keepNext w:val="0"/>
              <w:keepLines w:val="0"/>
              <w:widowControl w:val="0"/>
              <w:rPr>
                <w:sz w:val="16"/>
                <w:szCs w:val="16"/>
                <w:rPrChange w:id="9801" w:author="CR#0188" w:date="2020-04-07T00:40:00Z">
                  <w:rPr>
                    <w:sz w:val="16"/>
                    <w:szCs w:val="16"/>
                  </w:rPr>
                </w:rPrChange>
              </w:rPr>
            </w:pPr>
            <w:r w:rsidRPr="005D24DA">
              <w:rPr>
                <w:sz w:val="16"/>
                <w:szCs w:val="16"/>
                <w:rPrChange w:id="9802" w:author="CR#0188" w:date="2020-04-07T00:40:00Z">
                  <w:rPr>
                    <w:sz w:val="16"/>
                    <w:szCs w:val="16"/>
                  </w:rPr>
                </w:rPrChange>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R"/>
              <w:keepNext w:val="0"/>
              <w:keepLines w:val="0"/>
              <w:widowControl w:val="0"/>
              <w:jc w:val="center"/>
              <w:rPr>
                <w:sz w:val="16"/>
                <w:szCs w:val="16"/>
                <w:rPrChange w:id="9803" w:author="CR#0188" w:date="2020-04-07T00:40:00Z">
                  <w:rPr>
                    <w:sz w:val="16"/>
                    <w:szCs w:val="16"/>
                  </w:rPr>
                </w:rPrChange>
              </w:rPr>
            </w:pPr>
            <w:r w:rsidRPr="005D24DA">
              <w:rPr>
                <w:sz w:val="16"/>
                <w:szCs w:val="16"/>
                <w:rPrChange w:id="9804"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C"/>
              <w:keepNext w:val="0"/>
              <w:keepLines w:val="0"/>
              <w:widowControl w:val="0"/>
              <w:rPr>
                <w:sz w:val="16"/>
                <w:szCs w:val="16"/>
                <w:rPrChange w:id="9805" w:author="CR#0188" w:date="2020-04-07T00:40:00Z">
                  <w:rPr>
                    <w:sz w:val="16"/>
                    <w:szCs w:val="16"/>
                  </w:rPr>
                </w:rPrChange>
              </w:rPr>
            </w:pPr>
            <w:r w:rsidRPr="005D24DA">
              <w:rPr>
                <w:sz w:val="16"/>
                <w:szCs w:val="16"/>
                <w:rPrChange w:id="9806"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L"/>
              <w:keepNext w:val="0"/>
              <w:keepLines w:val="0"/>
              <w:widowControl w:val="0"/>
              <w:rPr>
                <w:sz w:val="16"/>
                <w:szCs w:val="16"/>
                <w:rPrChange w:id="9807" w:author="CR#0188" w:date="2020-04-07T00:40:00Z">
                  <w:rPr>
                    <w:sz w:val="16"/>
                    <w:szCs w:val="16"/>
                  </w:rPr>
                </w:rPrChange>
              </w:rPr>
            </w:pPr>
            <w:r w:rsidRPr="005D24DA">
              <w:rPr>
                <w:sz w:val="16"/>
                <w:szCs w:val="16"/>
                <w:rPrChange w:id="9808" w:author="CR#0188" w:date="2020-04-07T00:40:00Z">
                  <w:rPr>
                    <w:sz w:val="16"/>
                    <w:szCs w:val="16"/>
                  </w:rPr>
                </w:rPrChange>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5D24DA" w:rsidRDefault="00B60534" w:rsidP="008C5BCC">
            <w:pPr>
              <w:pStyle w:val="TAC"/>
              <w:keepNext w:val="0"/>
              <w:keepLines w:val="0"/>
              <w:widowControl w:val="0"/>
              <w:jc w:val="left"/>
              <w:rPr>
                <w:sz w:val="16"/>
                <w:szCs w:val="16"/>
                <w:rPrChange w:id="9809" w:author="CR#0188" w:date="2020-04-07T00:40:00Z">
                  <w:rPr>
                    <w:sz w:val="16"/>
                    <w:szCs w:val="16"/>
                  </w:rPr>
                </w:rPrChange>
              </w:rPr>
            </w:pPr>
            <w:r w:rsidRPr="005D24DA">
              <w:rPr>
                <w:sz w:val="16"/>
                <w:szCs w:val="16"/>
                <w:rPrChange w:id="9810"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C"/>
              <w:keepNext w:val="0"/>
              <w:keepLines w:val="0"/>
              <w:widowControl w:val="0"/>
              <w:rPr>
                <w:sz w:val="16"/>
                <w:szCs w:val="16"/>
                <w:rPrChange w:id="981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C"/>
              <w:keepNext w:val="0"/>
              <w:keepLines w:val="0"/>
              <w:widowControl w:val="0"/>
              <w:jc w:val="left"/>
              <w:rPr>
                <w:sz w:val="16"/>
                <w:szCs w:val="16"/>
                <w:rPrChange w:id="9812" w:author="CR#0188" w:date="2020-04-07T00:40:00Z">
                  <w:rPr>
                    <w:sz w:val="16"/>
                    <w:szCs w:val="16"/>
                  </w:rPr>
                </w:rPrChange>
              </w:rPr>
            </w:pPr>
            <w:r w:rsidRPr="005D24DA">
              <w:rPr>
                <w:sz w:val="16"/>
                <w:szCs w:val="16"/>
                <w:rPrChange w:id="9813"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C"/>
              <w:keepNext w:val="0"/>
              <w:keepLines w:val="0"/>
              <w:widowControl w:val="0"/>
              <w:jc w:val="left"/>
              <w:rPr>
                <w:sz w:val="16"/>
                <w:szCs w:val="16"/>
                <w:rPrChange w:id="9814" w:author="CR#0188" w:date="2020-04-07T00:40:00Z">
                  <w:rPr>
                    <w:sz w:val="16"/>
                    <w:szCs w:val="16"/>
                  </w:rPr>
                </w:rPrChange>
              </w:rPr>
            </w:pPr>
            <w:r w:rsidRPr="005D24DA">
              <w:rPr>
                <w:sz w:val="16"/>
                <w:szCs w:val="16"/>
                <w:rPrChange w:id="9815" w:author="CR#0188" w:date="2020-04-07T00:40:00Z">
                  <w:rPr>
                    <w:sz w:val="16"/>
                    <w:szCs w:val="16"/>
                  </w:rPr>
                </w:rPrChang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L"/>
              <w:keepNext w:val="0"/>
              <w:keepLines w:val="0"/>
              <w:widowControl w:val="0"/>
              <w:rPr>
                <w:sz w:val="16"/>
                <w:szCs w:val="16"/>
                <w:rPrChange w:id="9816" w:author="CR#0188" w:date="2020-04-07T00:40:00Z">
                  <w:rPr>
                    <w:sz w:val="16"/>
                    <w:szCs w:val="16"/>
                  </w:rPr>
                </w:rPrChange>
              </w:rPr>
            </w:pPr>
            <w:r w:rsidRPr="005D24DA">
              <w:rPr>
                <w:sz w:val="16"/>
                <w:szCs w:val="16"/>
                <w:rPrChange w:id="9817" w:author="CR#0188" w:date="2020-04-07T00:40:00Z">
                  <w:rPr>
                    <w:sz w:val="16"/>
                    <w:szCs w:val="16"/>
                  </w:rPr>
                </w:rPrChange>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R"/>
              <w:keepNext w:val="0"/>
              <w:keepLines w:val="0"/>
              <w:widowControl w:val="0"/>
              <w:jc w:val="center"/>
              <w:rPr>
                <w:sz w:val="16"/>
                <w:szCs w:val="16"/>
                <w:rPrChange w:id="9818" w:author="CR#0188" w:date="2020-04-07T00:40:00Z">
                  <w:rPr>
                    <w:sz w:val="16"/>
                    <w:szCs w:val="16"/>
                  </w:rPr>
                </w:rPrChange>
              </w:rPr>
            </w:pPr>
            <w:r w:rsidRPr="005D24DA">
              <w:rPr>
                <w:sz w:val="16"/>
                <w:szCs w:val="16"/>
                <w:rPrChange w:id="9819" w:author="CR#0188" w:date="2020-04-07T00:40:00Z">
                  <w:rPr>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C"/>
              <w:keepNext w:val="0"/>
              <w:keepLines w:val="0"/>
              <w:widowControl w:val="0"/>
              <w:rPr>
                <w:sz w:val="16"/>
                <w:szCs w:val="16"/>
                <w:rPrChange w:id="9820" w:author="CR#0188" w:date="2020-04-07T00:40:00Z">
                  <w:rPr>
                    <w:sz w:val="16"/>
                    <w:szCs w:val="16"/>
                  </w:rPr>
                </w:rPrChange>
              </w:rPr>
            </w:pPr>
            <w:r w:rsidRPr="005D24DA">
              <w:rPr>
                <w:sz w:val="16"/>
                <w:szCs w:val="16"/>
                <w:rPrChange w:id="9821"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L"/>
              <w:keepNext w:val="0"/>
              <w:keepLines w:val="0"/>
              <w:widowControl w:val="0"/>
              <w:rPr>
                <w:sz w:val="16"/>
                <w:szCs w:val="16"/>
                <w:rPrChange w:id="9822" w:author="CR#0188" w:date="2020-04-07T00:40:00Z">
                  <w:rPr>
                    <w:sz w:val="16"/>
                    <w:szCs w:val="16"/>
                  </w:rPr>
                </w:rPrChange>
              </w:rPr>
            </w:pPr>
            <w:r w:rsidRPr="005D24DA">
              <w:rPr>
                <w:sz w:val="16"/>
                <w:szCs w:val="16"/>
                <w:rPrChange w:id="9823" w:author="CR#0188" w:date="2020-04-07T00:40:00Z">
                  <w:rPr>
                    <w:sz w:val="16"/>
                    <w:szCs w:val="16"/>
                  </w:rPr>
                </w:rPrChange>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5D24DA" w:rsidRDefault="002D6620" w:rsidP="008C5BCC">
            <w:pPr>
              <w:pStyle w:val="TAC"/>
              <w:keepNext w:val="0"/>
              <w:keepLines w:val="0"/>
              <w:widowControl w:val="0"/>
              <w:jc w:val="left"/>
              <w:rPr>
                <w:sz w:val="16"/>
                <w:szCs w:val="16"/>
                <w:rPrChange w:id="9824" w:author="CR#0188" w:date="2020-04-07T00:40:00Z">
                  <w:rPr>
                    <w:sz w:val="16"/>
                    <w:szCs w:val="16"/>
                  </w:rPr>
                </w:rPrChange>
              </w:rPr>
            </w:pPr>
            <w:r w:rsidRPr="005D24DA">
              <w:rPr>
                <w:sz w:val="16"/>
                <w:szCs w:val="16"/>
                <w:rPrChange w:id="9825"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C"/>
              <w:keepNext w:val="0"/>
              <w:keepLines w:val="0"/>
              <w:widowControl w:val="0"/>
              <w:rPr>
                <w:sz w:val="16"/>
                <w:szCs w:val="16"/>
                <w:rPrChange w:id="982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C"/>
              <w:keepNext w:val="0"/>
              <w:keepLines w:val="0"/>
              <w:widowControl w:val="0"/>
              <w:jc w:val="left"/>
              <w:rPr>
                <w:sz w:val="16"/>
                <w:szCs w:val="16"/>
                <w:rPrChange w:id="9827" w:author="CR#0188" w:date="2020-04-07T00:40:00Z">
                  <w:rPr>
                    <w:sz w:val="16"/>
                    <w:szCs w:val="16"/>
                  </w:rPr>
                </w:rPrChange>
              </w:rPr>
            </w:pPr>
            <w:r w:rsidRPr="005D24DA">
              <w:rPr>
                <w:sz w:val="16"/>
                <w:szCs w:val="16"/>
                <w:rPrChange w:id="9828"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C"/>
              <w:keepNext w:val="0"/>
              <w:keepLines w:val="0"/>
              <w:widowControl w:val="0"/>
              <w:jc w:val="left"/>
              <w:rPr>
                <w:sz w:val="16"/>
                <w:szCs w:val="16"/>
                <w:rPrChange w:id="9829" w:author="CR#0188" w:date="2020-04-07T00:40:00Z">
                  <w:rPr>
                    <w:sz w:val="16"/>
                    <w:szCs w:val="16"/>
                  </w:rPr>
                </w:rPrChange>
              </w:rPr>
            </w:pPr>
            <w:r w:rsidRPr="005D24DA">
              <w:rPr>
                <w:sz w:val="16"/>
                <w:szCs w:val="16"/>
                <w:rPrChange w:id="9830" w:author="CR#0188" w:date="2020-04-07T00:40:00Z">
                  <w:rPr>
                    <w:sz w:val="16"/>
                    <w:szCs w:val="16"/>
                  </w:rPr>
                </w:rPrChang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L"/>
              <w:keepNext w:val="0"/>
              <w:keepLines w:val="0"/>
              <w:widowControl w:val="0"/>
              <w:rPr>
                <w:sz w:val="16"/>
                <w:szCs w:val="16"/>
                <w:rPrChange w:id="9831" w:author="CR#0188" w:date="2020-04-07T00:40:00Z">
                  <w:rPr>
                    <w:sz w:val="16"/>
                    <w:szCs w:val="16"/>
                  </w:rPr>
                </w:rPrChange>
              </w:rPr>
            </w:pPr>
            <w:r w:rsidRPr="005D24DA">
              <w:rPr>
                <w:sz w:val="16"/>
                <w:szCs w:val="16"/>
                <w:rPrChange w:id="9832" w:author="CR#0188" w:date="2020-04-07T00:40:00Z">
                  <w:rPr>
                    <w:sz w:val="16"/>
                    <w:szCs w:val="16"/>
                  </w:rPr>
                </w:rPrChange>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R"/>
              <w:keepNext w:val="0"/>
              <w:keepLines w:val="0"/>
              <w:widowControl w:val="0"/>
              <w:jc w:val="center"/>
              <w:rPr>
                <w:sz w:val="16"/>
                <w:szCs w:val="16"/>
                <w:rPrChange w:id="9833" w:author="CR#0188" w:date="2020-04-07T00:40:00Z">
                  <w:rPr>
                    <w:sz w:val="16"/>
                    <w:szCs w:val="16"/>
                  </w:rPr>
                </w:rPrChange>
              </w:rPr>
            </w:pPr>
            <w:r w:rsidRPr="005D24DA">
              <w:rPr>
                <w:sz w:val="16"/>
                <w:szCs w:val="16"/>
                <w:rPrChange w:id="9834" w:author="CR#0188" w:date="2020-04-07T00:40:00Z">
                  <w:rPr>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C"/>
              <w:keepNext w:val="0"/>
              <w:keepLines w:val="0"/>
              <w:widowControl w:val="0"/>
              <w:rPr>
                <w:sz w:val="16"/>
                <w:szCs w:val="16"/>
                <w:rPrChange w:id="9835" w:author="CR#0188" w:date="2020-04-07T00:40:00Z">
                  <w:rPr>
                    <w:sz w:val="16"/>
                    <w:szCs w:val="16"/>
                  </w:rPr>
                </w:rPrChange>
              </w:rPr>
            </w:pPr>
            <w:r w:rsidRPr="005D24DA">
              <w:rPr>
                <w:sz w:val="16"/>
                <w:szCs w:val="16"/>
                <w:rPrChange w:id="9836"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L"/>
              <w:keepNext w:val="0"/>
              <w:keepLines w:val="0"/>
              <w:widowControl w:val="0"/>
              <w:rPr>
                <w:sz w:val="16"/>
                <w:szCs w:val="16"/>
                <w:rPrChange w:id="9837" w:author="CR#0188" w:date="2020-04-07T00:40:00Z">
                  <w:rPr>
                    <w:sz w:val="16"/>
                    <w:szCs w:val="16"/>
                  </w:rPr>
                </w:rPrChange>
              </w:rPr>
            </w:pPr>
            <w:r w:rsidRPr="005D24DA">
              <w:rPr>
                <w:sz w:val="16"/>
                <w:szCs w:val="16"/>
                <w:rPrChange w:id="9838" w:author="CR#0188" w:date="2020-04-07T00:40:00Z">
                  <w:rPr>
                    <w:sz w:val="16"/>
                    <w:szCs w:val="16"/>
                  </w:rPr>
                </w:rPrChange>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5D24DA" w:rsidRDefault="00282C07" w:rsidP="008C5BCC">
            <w:pPr>
              <w:pStyle w:val="TAC"/>
              <w:keepNext w:val="0"/>
              <w:keepLines w:val="0"/>
              <w:widowControl w:val="0"/>
              <w:jc w:val="left"/>
              <w:rPr>
                <w:sz w:val="16"/>
                <w:szCs w:val="16"/>
                <w:rPrChange w:id="9839" w:author="CR#0188" w:date="2020-04-07T00:40:00Z">
                  <w:rPr>
                    <w:sz w:val="16"/>
                    <w:szCs w:val="16"/>
                  </w:rPr>
                </w:rPrChange>
              </w:rPr>
            </w:pPr>
            <w:r w:rsidRPr="005D24DA">
              <w:rPr>
                <w:sz w:val="16"/>
                <w:szCs w:val="16"/>
                <w:rPrChange w:id="9840"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C"/>
              <w:keepNext w:val="0"/>
              <w:keepLines w:val="0"/>
              <w:widowControl w:val="0"/>
              <w:rPr>
                <w:sz w:val="16"/>
                <w:szCs w:val="16"/>
                <w:rPrChange w:id="984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C"/>
              <w:keepNext w:val="0"/>
              <w:keepLines w:val="0"/>
              <w:widowControl w:val="0"/>
              <w:jc w:val="left"/>
              <w:rPr>
                <w:sz w:val="16"/>
                <w:szCs w:val="16"/>
                <w:rPrChange w:id="9842" w:author="CR#0188" w:date="2020-04-07T00:40:00Z">
                  <w:rPr>
                    <w:sz w:val="16"/>
                    <w:szCs w:val="16"/>
                  </w:rPr>
                </w:rPrChange>
              </w:rPr>
            </w:pPr>
            <w:r w:rsidRPr="005D24DA">
              <w:rPr>
                <w:sz w:val="16"/>
                <w:szCs w:val="16"/>
                <w:rPrChange w:id="9843"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C"/>
              <w:keepNext w:val="0"/>
              <w:keepLines w:val="0"/>
              <w:widowControl w:val="0"/>
              <w:jc w:val="left"/>
              <w:rPr>
                <w:sz w:val="16"/>
                <w:szCs w:val="16"/>
                <w:rPrChange w:id="9844" w:author="CR#0188" w:date="2020-04-07T00:40:00Z">
                  <w:rPr>
                    <w:sz w:val="16"/>
                    <w:szCs w:val="16"/>
                  </w:rPr>
                </w:rPrChange>
              </w:rPr>
            </w:pPr>
            <w:r w:rsidRPr="005D24DA">
              <w:rPr>
                <w:sz w:val="16"/>
                <w:szCs w:val="16"/>
                <w:rPrChange w:id="9845" w:author="CR#0188" w:date="2020-04-07T00:40:00Z">
                  <w:rPr>
                    <w:sz w:val="16"/>
                    <w:szCs w:val="16"/>
                  </w:rPr>
                </w:rPrChange>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L"/>
              <w:keepNext w:val="0"/>
              <w:keepLines w:val="0"/>
              <w:widowControl w:val="0"/>
              <w:rPr>
                <w:sz w:val="16"/>
                <w:szCs w:val="16"/>
                <w:rPrChange w:id="9846" w:author="CR#0188" w:date="2020-04-07T00:40:00Z">
                  <w:rPr>
                    <w:sz w:val="16"/>
                    <w:szCs w:val="16"/>
                  </w:rPr>
                </w:rPrChange>
              </w:rPr>
            </w:pPr>
            <w:r w:rsidRPr="005D24DA">
              <w:rPr>
                <w:sz w:val="16"/>
                <w:szCs w:val="16"/>
                <w:rPrChange w:id="9847" w:author="CR#0188" w:date="2020-04-07T00:40:00Z">
                  <w:rPr>
                    <w:sz w:val="16"/>
                    <w:szCs w:val="16"/>
                  </w:rPr>
                </w:rPrChange>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R"/>
              <w:keepNext w:val="0"/>
              <w:keepLines w:val="0"/>
              <w:widowControl w:val="0"/>
              <w:jc w:val="center"/>
              <w:rPr>
                <w:sz w:val="16"/>
                <w:szCs w:val="16"/>
                <w:rPrChange w:id="9848" w:author="CR#0188" w:date="2020-04-07T00:40:00Z">
                  <w:rPr>
                    <w:sz w:val="16"/>
                    <w:szCs w:val="16"/>
                  </w:rPr>
                </w:rPrChange>
              </w:rPr>
            </w:pPr>
            <w:r w:rsidRPr="005D24DA">
              <w:rPr>
                <w:sz w:val="16"/>
                <w:szCs w:val="16"/>
                <w:rPrChange w:id="9849"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C"/>
              <w:keepNext w:val="0"/>
              <w:keepLines w:val="0"/>
              <w:widowControl w:val="0"/>
              <w:rPr>
                <w:sz w:val="16"/>
                <w:szCs w:val="16"/>
                <w:rPrChange w:id="9850" w:author="CR#0188" w:date="2020-04-07T00:40:00Z">
                  <w:rPr>
                    <w:sz w:val="16"/>
                    <w:szCs w:val="16"/>
                  </w:rPr>
                </w:rPrChange>
              </w:rPr>
            </w:pPr>
            <w:r w:rsidRPr="005D24DA">
              <w:rPr>
                <w:sz w:val="16"/>
                <w:szCs w:val="16"/>
                <w:rPrChange w:id="9851"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L"/>
              <w:keepNext w:val="0"/>
              <w:keepLines w:val="0"/>
              <w:widowControl w:val="0"/>
              <w:rPr>
                <w:sz w:val="16"/>
                <w:szCs w:val="16"/>
                <w:rPrChange w:id="9852" w:author="CR#0188" w:date="2020-04-07T00:40:00Z">
                  <w:rPr>
                    <w:sz w:val="16"/>
                    <w:szCs w:val="16"/>
                  </w:rPr>
                </w:rPrChange>
              </w:rPr>
            </w:pPr>
            <w:r w:rsidRPr="005D24DA">
              <w:rPr>
                <w:sz w:val="16"/>
                <w:szCs w:val="16"/>
                <w:rPrChange w:id="9853" w:author="CR#0188" w:date="2020-04-07T00:40:00Z">
                  <w:rPr>
                    <w:sz w:val="16"/>
                    <w:szCs w:val="16"/>
                  </w:rPr>
                </w:rPrChange>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5D24DA" w:rsidRDefault="000B5C0D" w:rsidP="008C5BCC">
            <w:pPr>
              <w:pStyle w:val="TAC"/>
              <w:keepNext w:val="0"/>
              <w:keepLines w:val="0"/>
              <w:widowControl w:val="0"/>
              <w:jc w:val="left"/>
              <w:rPr>
                <w:sz w:val="16"/>
                <w:szCs w:val="16"/>
                <w:rPrChange w:id="9854" w:author="CR#0188" w:date="2020-04-07T00:40:00Z">
                  <w:rPr>
                    <w:sz w:val="16"/>
                    <w:szCs w:val="16"/>
                  </w:rPr>
                </w:rPrChange>
              </w:rPr>
            </w:pPr>
            <w:r w:rsidRPr="005D24DA">
              <w:rPr>
                <w:sz w:val="16"/>
                <w:szCs w:val="16"/>
                <w:rPrChange w:id="9855"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C"/>
              <w:keepNext w:val="0"/>
              <w:keepLines w:val="0"/>
              <w:widowControl w:val="0"/>
              <w:rPr>
                <w:sz w:val="16"/>
                <w:szCs w:val="16"/>
                <w:rPrChange w:id="985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C"/>
              <w:keepNext w:val="0"/>
              <w:keepLines w:val="0"/>
              <w:widowControl w:val="0"/>
              <w:jc w:val="left"/>
              <w:rPr>
                <w:sz w:val="16"/>
                <w:szCs w:val="16"/>
                <w:rPrChange w:id="9857" w:author="CR#0188" w:date="2020-04-07T00:40:00Z">
                  <w:rPr>
                    <w:sz w:val="16"/>
                    <w:szCs w:val="16"/>
                  </w:rPr>
                </w:rPrChange>
              </w:rPr>
            </w:pPr>
            <w:r w:rsidRPr="005D24DA">
              <w:rPr>
                <w:sz w:val="16"/>
                <w:szCs w:val="16"/>
                <w:rPrChange w:id="9858"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C"/>
              <w:keepNext w:val="0"/>
              <w:keepLines w:val="0"/>
              <w:widowControl w:val="0"/>
              <w:jc w:val="left"/>
              <w:rPr>
                <w:sz w:val="16"/>
                <w:szCs w:val="16"/>
                <w:rPrChange w:id="9859" w:author="CR#0188" w:date="2020-04-07T00:40:00Z">
                  <w:rPr>
                    <w:sz w:val="16"/>
                    <w:szCs w:val="16"/>
                  </w:rPr>
                </w:rPrChange>
              </w:rPr>
            </w:pPr>
            <w:r w:rsidRPr="005D24DA">
              <w:rPr>
                <w:sz w:val="16"/>
                <w:szCs w:val="16"/>
                <w:rPrChange w:id="9860" w:author="CR#0188" w:date="2020-04-07T00:40:00Z">
                  <w:rPr>
                    <w:sz w:val="16"/>
                    <w:szCs w:val="16"/>
                  </w:rPr>
                </w:rPrChange>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L"/>
              <w:keepNext w:val="0"/>
              <w:keepLines w:val="0"/>
              <w:widowControl w:val="0"/>
              <w:rPr>
                <w:sz w:val="16"/>
                <w:szCs w:val="16"/>
                <w:rPrChange w:id="9861" w:author="CR#0188" w:date="2020-04-07T00:40:00Z">
                  <w:rPr>
                    <w:sz w:val="16"/>
                    <w:szCs w:val="16"/>
                  </w:rPr>
                </w:rPrChange>
              </w:rPr>
            </w:pPr>
            <w:r w:rsidRPr="005D24DA">
              <w:rPr>
                <w:sz w:val="16"/>
                <w:szCs w:val="16"/>
                <w:rPrChange w:id="9862" w:author="CR#0188" w:date="2020-04-07T00:40:00Z">
                  <w:rPr>
                    <w:sz w:val="16"/>
                    <w:szCs w:val="16"/>
                  </w:rPr>
                </w:rPrChange>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R"/>
              <w:keepNext w:val="0"/>
              <w:keepLines w:val="0"/>
              <w:widowControl w:val="0"/>
              <w:jc w:val="center"/>
              <w:rPr>
                <w:sz w:val="16"/>
                <w:szCs w:val="16"/>
                <w:rPrChange w:id="9863" w:author="CR#0188" w:date="2020-04-07T00:40:00Z">
                  <w:rPr>
                    <w:sz w:val="16"/>
                    <w:szCs w:val="16"/>
                  </w:rPr>
                </w:rPrChange>
              </w:rPr>
            </w:pPr>
            <w:r w:rsidRPr="005D24DA">
              <w:rPr>
                <w:sz w:val="16"/>
                <w:szCs w:val="16"/>
                <w:rPrChange w:id="9864" w:author="CR#0188" w:date="2020-04-07T00:40:00Z">
                  <w:rPr>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C"/>
              <w:keepNext w:val="0"/>
              <w:keepLines w:val="0"/>
              <w:widowControl w:val="0"/>
              <w:rPr>
                <w:sz w:val="16"/>
                <w:szCs w:val="16"/>
                <w:rPrChange w:id="9865" w:author="CR#0188" w:date="2020-04-07T00:40:00Z">
                  <w:rPr>
                    <w:sz w:val="16"/>
                    <w:szCs w:val="16"/>
                  </w:rPr>
                </w:rPrChange>
              </w:rPr>
            </w:pPr>
            <w:r w:rsidRPr="005D24DA">
              <w:rPr>
                <w:sz w:val="16"/>
                <w:szCs w:val="16"/>
                <w:rPrChange w:id="9866"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L"/>
              <w:keepNext w:val="0"/>
              <w:keepLines w:val="0"/>
              <w:widowControl w:val="0"/>
              <w:rPr>
                <w:sz w:val="16"/>
                <w:szCs w:val="16"/>
                <w:rPrChange w:id="9867" w:author="CR#0188" w:date="2020-04-07T00:40:00Z">
                  <w:rPr>
                    <w:sz w:val="16"/>
                    <w:szCs w:val="16"/>
                  </w:rPr>
                </w:rPrChange>
              </w:rPr>
            </w:pPr>
            <w:r w:rsidRPr="005D24DA">
              <w:rPr>
                <w:sz w:val="16"/>
                <w:szCs w:val="16"/>
                <w:rPrChange w:id="9868" w:author="CR#0188" w:date="2020-04-07T00:40:00Z">
                  <w:rPr>
                    <w:sz w:val="16"/>
                    <w:szCs w:val="16"/>
                  </w:rPr>
                </w:rPrChange>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5D24DA" w:rsidRDefault="00A250D2" w:rsidP="008C5BCC">
            <w:pPr>
              <w:pStyle w:val="TAC"/>
              <w:keepNext w:val="0"/>
              <w:keepLines w:val="0"/>
              <w:widowControl w:val="0"/>
              <w:jc w:val="left"/>
              <w:rPr>
                <w:sz w:val="16"/>
                <w:szCs w:val="16"/>
                <w:rPrChange w:id="9869" w:author="CR#0188" w:date="2020-04-07T00:40:00Z">
                  <w:rPr>
                    <w:sz w:val="16"/>
                    <w:szCs w:val="16"/>
                  </w:rPr>
                </w:rPrChange>
              </w:rPr>
            </w:pPr>
            <w:r w:rsidRPr="005D24DA">
              <w:rPr>
                <w:sz w:val="16"/>
                <w:szCs w:val="16"/>
                <w:rPrChange w:id="9870"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C"/>
              <w:keepNext w:val="0"/>
              <w:keepLines w:val="0"/>
              <w:widowControl w:val="0"/>
              <w:rPr>
                <w:sz w:val="16"/>
                <w:szCs w:val="16"/>
                <w:rPrChange w:id="987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C"/>
              <w:keepNext w:val="0"/>
              <w:keepLines w:val="0"/>
              <w:widowControl w:val="0"/>
              <w:jc w:val="left"/>
              <w:rPr>
                <w:sz w:val="16"/>
                <w:szCs w:val="16"/>
                <w:rPrChange w:id="9872" w:author="CR#0188" w:date="2020-04-07T00:40:00Z">
                  <w:rPr>
                    <w:sz w:val="16"/>
                    <w:szCs w:val="16"/>
                  </w:rPr>
                </w:rPrChange>
              </w:rPr>
            </w:pPr>
            <w:r w:rsidRPr="005D24DA">
              <w:rPr>
                <w:sz w:val="16"/>
                <w:szCs w:val="16"/>
                <w:rPrChange w:id="9873" w:author="CR#0188" w:date="2020-04-07T00:40:00Z">
                  <w:rPr>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C"/>
              <w:keepNext w:val="0"/>
              <w:keepLines w:val="0"/>
              <w:widowControl w:val="0"/>
              <w:jc w:val="left"/>
              <w:rPr>
                <w:sz w:val="16"/>
                <w:szCs w:val="16"/>
                <w:rPrChange w:id="9874" w:author="CR#0188" w:date="2020-04-07T00:40:00Z">
                  <w:rPr>
                    <w:sz w:val="16"/>
                    <w:szCs w:val="16"/>
                  </w:rPr>
                </w:rPrChange>
              </w:rPr>
            </w:pPr>
            <w:r w:rsidRPr="005D24DA">
              <w:rPr>
                <w:sz w:val="16"/>
                <w:szCs w:val="16"/>
                <w:rPrChange w:id="9875" w:author="CR#0188" w:date="2020-04-07T00:40:00Z">
                  <w:rPr>
                    <w:sz w:val="16"/>
                    <w:szCs w:val="16"/>
                  </w:rPr>
                </w:rPrChange>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L"/>
              <w:keepNext w:val="0"/>
              <w:keepLines w:val="0"/>
              <w:widowControl w:val="0"/>
              <w:rPr>
                <w:sz w:val="16"/>
                <w:szCs w:val="16"/>
                <w:rPrChange w:id="9876" w:author="CR#0188" w:date="2020-04-07T00:40:00Z">
                  <w:rPr>
                    <w:sz w:val="16"/>
                    <w:szCs w:val="16"/>
                  </w:rPr>
                </w:rPrChange>
              </w:rPr>
            </w:pPr>
            <w:r w:rsidRPr="005D24DA">
              <w:rPr>
                <w:sz w:val="16"/>
                <w:szCs w:val="16"/>
                <w:rPrChange w:id="9877" w:author="CR#0188" w:date="2020-04-07T00:40:00Z">
                  <w:rPr>
                    <w:sz w:val="16"/>
                    <w:szCs w:val="16"/>
                  </w:rPr>
                </w:rPrChange>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R"/>
              <w:keepNext w:val="0"/>
              <w:keepLines w:val="0"/>
              <w:widowControl w:val="0"/>
              <w:jc w:val="center"/>
              <w:rPr>
                <w:sz w:val="16"/>
                <w:szCs w:val="16"/>
                <w:rPrChange w:id="9878" w:author="CR#0188" w:date="2020-04-07T00:40:00Z">
                  <w:rPr>
                    <w:sz w:val="16"/>
                    <w:szCs w:val="16"/>
                  </w:rPr>
                </w:rPrChange>
              </w:rPr>
            </w:pPr>
            <w:r w:rsidRPr="005D24DA">
              <w:rPr>
                <w:sz w:val="16"/>
                <w:szCs w:val="16"/>
                <w:rPrChange w:id="9879" w:author="CR#0188" w:date="2020-04-07T00:40:00Z">
                  <w:rPr>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C"/>
              <w:keepNext w:val="0"/>
              <w:keepLines w:val="0"/>
              <w:widowControl w:val="0"/>
              <w:rPr>
                <w:sz w:val="16"/>
                <w:szCs w:val="16"/>
                <w:rPrChange w:id="9880" w:author="CR#0188" w:date="2020-04-07T00:40:00Z">
                  <w:rPr>
                    <w:sz w:val="16"/>
                    <w:szCs w:val="16"/>
                  </w:rPr>
                </w:rPrChange>
              </w:rPr>
            </w:pPr>
            <w:r w:rsidRPr="005D24DA">
              <w:rPr>
                <w:sz w:val="16"/>
                <w:szCs w:val="16"/>
                <w:rPrChange w:id="9881" w:author="CR#0188" w:date="2020-04-07T00:40:00Z">
                  <w:rPr>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L"/>
              <w:keepNext w:val="0"/>
              <w:keepLines w:val="0"/>
              <w:widowControl w:val="0"/>
              <w:rPr>
                <w:sz w:val="16"/>
                <w:szCs w:val="16"/>
                <w:rPrChange w:id="9882" w:author="CR#0188" w:date="2020-04-07T00:40:00Z">
                  <w:rPr>
                    <w:sz w:val="16"/>
                    <w:szCs w:val="16"/>
                  </w:rPr>
                </w:rPrChange>
              </w:rPr>
            </w:pPr>
            <w:r w:rsidRPr="005D24DA">
              <w:rPr>
                <w:sz w:val="16"/>
                <w:szCs w:val="16"/>
                <w:rPrChange w:id="9883" w:author="CR#0188" w:date="2020-04-07T00:40:00Z">
                  <w:rPr>
                    <w:sz w:val="16"/>
                    <w:szCs w:val="16"/>
                  </w:rPr>
                </w:rPrChange>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5D24DA" w:rsidRDefault="00133F41" w:rsidP="008C5BCC">
            <w:pPr>
              <w:pStyle w:val="TAC"/>
              <w:keepNext w:val="0"/>
              <w:keepLines w:val="0"/>
              <w:widowControl w:val="0"/>
              <w:jc w:val="left"/>
              <w:rPr>
                <w:sz w:val="16"/>
                <w:szCs w:val="16"/>
                <w:rPrChange w:id="9884" w:author="CR#0188" w:date="2020-04-07T00:40:00Z">
                  <w:rPr>
                    <w:sz w:val="16"/>
                    <w:szCs w:val="16"/>
                  </w:rPr>
                </w:rPrChange>
              </w:rPr>
            </w:pPr>
            <w:r w:rsidRPr="005D24DA">
              <w:rPr>
                <w:sz w:val="16"/>
                <w:szCs w:val="16"/>
                <w:rPrChange w:id="9885" w:author="CR#0188" w:date="2020-04-07T00:40:00Z">
                  <w:rPr>
                    <w:sz w:val="16"/>
                    <w:szCs w:val="16"/>
                  </w:rPr>
                </w:rPrChange>
              </w:rPr>
              <w:t>15.3.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886" w:author="CR#0188" w:date="2020-04-07T00:40:00Z">
                  <w:rPr>
                    <w:sz w:val="16"/>
                    <w:szCs w:val="16"/>
                  </w:rPr>
                </w:rPrChange>
              </w:rPr>
            </w:pPr>
            <w:r w:rsidRPr="005D24DA">
              <w:rPr>
                <w:sz w:val="16"/>
                <w:szCs w:val="16"/>
                <w:rPrChange w:id="9887" w:author="CR#0188" w:date="2020-04-07T00:40:00Z">
                  <w:rPr>
                    <w:sz w:val="16"/>
                    <w:szCs w:val="16"/>
                  </w:rPr>
                </w:rPrChange>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888" w:author="CR#0188" w:date="2020-04-07T00:40:00Z">
                  <w:rPr>
                    <w:sz w:val="16"/>
                    <w:szCs w:val="16"/>
                  </w:rPr>
                </w:rPrChange>
              </w:rPr>
            </w:pPr>
            <w:r w:rsidRPr="005D24DA">
              <w:rPr>
                <w:sz w:val="16"/>
                <w:szCs w:val="16"/>
                <w:rPrChange w:id="9889"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890" w:author="CR#0188" w:date="2020-04-07T00:40:00Z">
                  <w:rPr>
                    <w:sz w:val="16"/>
                    <w:szCs w:val="16"/>
                  </w:rPr>
                </w:rPrChange>
              </w:rPr>
            </w:pPr>
            <w:r w:rsidRPr="005D24DA">
              <w:rPr>
                <w:rFonts w:cs="Arial"/>
                <w:sz w:val="16"/>
                <w:szCs w:val="16"/>
                <w:rPrChange w:id="9891" w:author="CR#0188" w:date="2020-04-07T00:40:00Z">
                  <w:rPr>
                    <w:rFonts w:cs="Arial"/>
                    <w:sz w:val="16"/>
                    <w:szCs w:val="16"/>
                  </w:rPr>
                </w:rPrChang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892" w:author="CR#0188" w:date="2020-04-07T00:40:00Z">
                  <w:rPr>
                    <w:sz w:val="16"/>
                    <w:szCs w:val="16"/>
                  </w:rPr>
                </w:rPrChange>
              </w:rPr>
            </w:pPr>
            <w:r w:rsidRPr="005D24DA">
              <w:rPr>
                <w:rFonts w:cs="Arial"/>
                <w:sz w:val="16"/>
                <w:szCs w:val="16"/>
                <w:rPrChange w:id="9893" w:author="CR#0188" w:date="2020-04-07T00:40:00Z">
                  <w:rPr>
                    <w:rFonts w:cs="Arial"/>
                    <w:sz w:val="16"/>
                    <w:szCs w:val="16"/>
                  </w:rPr>
                </w:rPrChange>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894" w:author="CR#0188" w:date="2020-04-07T00:40:00Z">
                  <w:rPr>
                    <w:sz w:val="16"/>
                    <w:szCs w:val="16"/>
                  </w:rPr>
                </w:rPrChange>
              </w:rPr>
            </w:pPr>
            <w:r w:rsidRPr="005D24DA">
              <w:rPr>
                <w:rFonts w:cs="Arial"/>
                <w:sz w:val="16"/>
                <w:szCs w:val="16"/>
                <w:rPrChange w:id="9895"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896" w:author="CR#0188" w:date="2020-04-07T00:40:00Z">
                  <w:rPr>
                    <w:sz w:val="16"/>
                    <w:szCs w:val="16"/>
                  </w:rPr>
                </w:rPrChange>
              </w:rPr>
            </w:pPr>
            <w:r w:rsidRPr="005D24DA">
              <w:rPr>
                <w:rFonts w:cs="Arial"/>
                <w:sz w:val="16"/>
                <w:szCs w:val="16"/>
                <w:rPrChange w:id="9897"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898" w:author="CR#0188" w:date="2020-04-07T00:40:00Z">
                  <w:rPr>
                    <w:sz w:val="16"/>
                    <w:szCs w:val="16"/>
                  </w:rPr>
                </w:rPrChange>
              </w:rPr>
            </w:pPr>
            <w:r w:rsidRPr="005D24DA">
              <w:rPr>
                <w:rFonts w:cs="Arial"/>
                <w:sz w:val="16"/>
                <w:szCs w:val="16"/>
                <w:rPrChange w:id="9899" w:author="CR#0188" w:date="2020-04-07T00:40:00Z">
                  <w:rPr>
                    <w:rFonts w:cs="Arial"/>
                    <w:sz w:val="16"/>
                    <w:szCs w:val="16"/>
                  </w:rPr>
                </w:rPrChange>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00" w:author="CR#0188" w:date="2020-04-07T00:40:00Z">
                  <w:rPr>
                    <w:sz w:val="16"/>
                    <w:szCs w:val="16"/>
                  </w:rPr>
                </w:rPrChange>
              </w:rPr>
            </w:pPr>
            <w:r w:rsidRPr="005D24DA">
              <w:rPr>
                <w:sz w:val="16"/>
                <w:szCs w:val="16"/>
                <w:rPrChange w:id="9901"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02"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03" w:author="CR#0188" w:date="2020-04-07T00:40:00Z">
                  <w:rPr>
                    <w:sz w:val="16"/>
                    <w:szCs w:val="16"/>
                  </w:rPr>
                </w:rPrChange>
              </w:rPr>
            </w:pPr>
            <w:r w:rsidRPr="005D24DA">
              <w:rPr>
                <w:sz w:val="16"/>
                <w:szCs w:val="16"/>
                <w:rPrChange w:id="9904"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05" w:author="CR#0188" w:date="2020-04-07T00:40:00Z">
                  <w:rPr>
                    <w:sz w:val="16"/>
                    <w:szCs w:val="16"/>
                  </w:rPr>
                </w:rPrChange>
              </w:rPr>
            </w:pPr>
            <w:r w:rsidRPr="005D24DA">
              <w:rPr>
                <w:rFonts w:cs="Arial"/>
                <w:sz w:val="16"/>
                <w:szCs w:val="16"/>
                <w:rPrChange w:id="9906" w:author="CR#0188" w:date="2020-04-07T00:40:00Z">
                  <w:rPr>
                    <w:rFonts w:cs="Arial"/>
                    <w:sz w:val="16"/>
                    <w:szCs w:val="16"/>
                  </w:rPr>
                </w:rPrChang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07" w:author="CR#0188" w:date="2020-04-07T00:40:00Z">
                  <w:rPr>
                    <w:sz w:val="16"/>
                    <w:szCs w:val="16"/>
                  </w:rPr>
                </w:rPrChange>
              </w:rPr>
            </w:pPr>
            <w:r w:rsidRPr="005D24DA">
              <w:rPr>
                <w:rFonts w:cs="Arial"/>
                <w:sz w:val="16"/>
                <w:szCs w:val="16"/>
                <w:rPrChange w:id="9908" w:author="CR#0188" w:date="2020-04-07T00:40:00Z">
                  <w:rPr>
                    <w:rFonts w:cs="Arial"/>
                    <w:sz w:val="16"/>
                    <w:szCs w:val="16"/>
                  </w:rPr>
                </w:rPrChange>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09" w:author="CR#0188" w:date="2020-04-07T00:40:00Z">
                  <w:rPr>
                    <w:sz w:val="16"/>
                    <w:szCs w:val="16"/>
                  </w:rPr>
                </w:rPrChange>
              </w:rPr>
            </w:pPr>
            <w:r w:rsidRPr="005D24DA">
              <w:rPr>
                <w:rFonts w:cs="Arial"/>
                <w:sz w:val="16"/>
                <w:szCs w:val="16"/>
                <w:rPrChange w:id="9910"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11" w:author="CR#0188" w:date="2020-04-07T00:40:00Z">
                  <w:rPr>
                    <w:sz w:val="16"/>
                    <w:szCs w:val="16"/>
                  </w:rPr>
                </w:rPrChange>
              </w:rPr>
            </w:pPr>
            <w:r w:rsidRPr="005D24DA">
              <w:rPr>
                <w:rFonts w:cs="Arial"/>
                <w:sz w:val="16"/>
                <w:szCs w:val="16"/>
                <w:rPrChange w:id="9912"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13" w:author="CR#0188" w:date="2020-04-07T00:40:00Z">
                  <w:rPr>
                    <w:sz w:val="16"/>
                    <w:szCs w:val="16"/>
                  </w:rPr>
                </w:rPrChange>
              </w:rPr>
            </w:pPr>
            <w:r w:rsidRPr="005D24DA">
              <w:rPr>
                <w:rFonts w:cs="Arial"/>
                <w:sz w:val="16"/>
                <w:szCs w:val="16"/>
                <w:rPrChange w:id="9914" w:author="CR#0188" w:date="2020-04-07T00:40:00Z">
                  <w:rPr>
                    <w:rFonts w:cs="Arial"/>
                    <w:sz w:val="16"/>
                    <w:szCs w:val="16"/>
                  </w:rPr>
                </w:rPrChange>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15" w:author="CR#0188" w:date="2020-04-07T00:40:00Z">
                  <w:rPr>
                    <w:sz w:val="16"/>
                    <w:szCs w:val="16"/>
                  </w:rPr>
                </w:rPrChange>
              </w:rPr>
            </w:pPr>
            <w:r w:rsidRPr="005D24DA">
              <w:rPr>
                <w:sz w:val="16"/>
                <w:szCs w:val="16"/>
                <w:rPrChange w:id="9916"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17"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18" w:author="CR#0188" w:date="2020-04-07T00:40:00Z">
                  <w:rPr>
                    <w:sz w:val="16"/>
                    <w:szCs w:val="16"/>
                  </w:rPr>
                </w:rPrChange>
              </w:rPr>
            </w:pPr>
            <w:r w:rsidRPr="005D24DA">
              <w:rPr>
                <w:sz w:val="16"/>
                <w:szCs w:val="16"/>
                <w:rPrChange w:id="9919"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20" w:author="CR#0188" w:date="2020-04-07T00:40:00Z">
                  <w:rPr>
                    <w:sz w:val="16"/>
                    <w:szCs w:val="16"/>
                  </w:rPr>
                </w:rPrChange>
              </w:rPr>
            </w:pPr>
            <w:r w:rsidRPr="005D24DA">
              <w:rPr>
                <w:rFonts w:cs="Arial"/>
                <w:sz w:val="16"/>
                <w:szCs w:val="16"/>
                <w:rPrChange w:id="9921" w:author="CR#0188" w:date="2020-04-07T00:40:00Z">
                  <w:rPr>
                    <w:rFonts w:cs="Arial"/>
                    <w:sz w:val="16"/>
                    <w:szCs w:val="16"/>
                  </w:rPr>
                </w:rPrChange>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22" w:author="CR#0188" w:date="2020-04-07T00:40:00Z">
                  <w:rPr>
                    <w:sz w:val="16"/>
                    <w:szCs w:val="16"/>
                  </w:rPr>
                </w:rPrChange>
              </w:rPr>
            </w:pPr>
            <w:r w:rsidRPr="005D24DA">
              <w:rPr>
                <w:rFonts w:cs="Arial"/>
                <w:sz w:val="16"/>
                <w:szCs w:val="16"/>
                <w:rPrChange w:id="9923" w:author="CR#0188" w:date="2020-04-07T00:40:00Z">
                  <w:rPr>
                    <w:rFonts w:cs="Arial"/>
                    <w:sz w:val="16"/>
                    <w:szCs w:val="16"/>
                  </w:rPr>
                </w:rPrChange>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24" w:author="CR#0188" w:date="2020-04-07T00:40:00Z">
                  <w:rPr>
                    <w:sz w:val="16"/>
                    <w:szCs w:val="16"/>
                  </w:rPr>
                </w:rPrChange>
              </w:rPr>
            </w:pPr>
            <w:r w:rsidRPr="005D24DA">
              <w:rPr>
                <w:rFonts w:cs="Arial"/>
                <w:sz w:val="16"/>
                <w:szCs w:val="16"/>
                <w:rPrChange w:id="9925" w:author="CR#0188" w:date="2020-04-07T00:40:00Z">
                  <w:rPr>
                    <w:rFonts w:cs="Arial"/>
                    <w:sz w:val="16"/>
                    <w:szCs w:val="16"/>
                  </w:rPr>
                </w:rPrChange>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26" w:author="CR#0188" w:date="2020-04-07T00:40:00Z">
                  <w:rPr>
                    <w:sz w:val="16"/>
                    <w:szCs w:val="16"/>
                  </w:rPr>
                </w:rPrChange>
              </w:rPr>
            </w:pPr>
            <w:r w:rsidRPr="005D24DA">
              <w:rPr>
                <w:rFonts w:cs="Arial"/>
                <w:sz w:val="16"/>
                <w:szCs w:val="16"/>
                <w:rPrChange w:id="9927" w:author="CR#0188" w:date="2020-04-07T00:40:00Z">
                  <w:rPr>
                    <w:rFonts w:cs="Arial"/>
                    <w:sz w:val="16"/>
                    <w:szCs w:val="16"/>
                  </w:rPr>
                </w:rPrChange>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28" w:author="CR#0188" w:date="2020-04-07T00:40:00Z">
                  <w:rPr>
                    <w:sz w:val="16"/>
                    <w:szCs w:val="16"/>
                  </w:rPr>
                </w:rPrChange>
              </w:rPr>
            </w:pPr>
            <w:r w:rsidRPr="005D24DA">
              <w:rPr>
                <w:rFonts w:cs="Arial"/>
                <w:sz w:val="16"/>
                <w:szCs w:val="16"/>
                <w:rPrChange w:id="9929" w:author="CR#0188" w:date="2020-04-07T00:40:00Z">
                  <w:rPr>
                    <w:rFonts w:cs="Arial"/>
                    <w:sz w:val="16"/>
                    <w:szCs w:val="16"/>
                  </w:rPr>
                </w:rPrChange>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30" w:author="CR#0188" w:date="2020-04-07T00:40:00Z">
                  <w:rPr>
                    <w:sz w:val="16"/>
                    <w:szCs w:val="16"/>
                  </w:rPr>
                </w:rPrChange>
              </w:rPr>
            </w:pPr>
            <w:r w:rsidRPr="005D24DA">
              <w:rPr>
                <w:sz w:val="16"/>
                <w:szCs w:val="16"/>
                <w:rPrChange w:id="9931"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32"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33" w:author="CR#0188" w:date="2020-04-07T00:40:00Z">
                  <w:rPr>
                    <w:sz w:val="16"/>
                    <w:szCs w:val="16"/>
                  </w:rPr>
                </w:rPrChange>
              </w:rPr>
            </w:pPr>
            <w:r w:rsidRPr="005D24DA">
              <w:rPr>
                <w:sz w:val="16"/>
                <w:szCs w:val="16"/>
                <w:rPrChange w:id="9934"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35" w:author="CR#0188" w:date="2020-04-07T00:40:00Z">
                  <w:rPr>
                    <w:sz w:val="16"/>
                    <w:szCs w:val="16"/>
                  </w:rPr>
                </w:rPrChange>
              </w:rPr>
            </w:pPr>
            <w:r w:rsidRPr="005D24DA">
              <w:rPr>
                <w:rFonts w:cs="Arial"/>
                <w:sz w:val="16"/>
                <w:szCs w:val="16"/>
                <w:rPrChange w:id="9936" w:author="CR#0188" w:date="2020-04-07T00:40:00Z">
                  <w:rPr>
                    <w:rFonts w:cs="Arial"/>
                    <w:sz w:val="16"/>
                    <w:szCs w:val="16"/>
                  </w:rPr>
                </w:rPrChang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37" w:author="CR#0188" w:date="2020-04-07T00:40:00Z">
                  <w:rPr>
                    <w:sz w:val="16"/>
                    <w:szCs w:val="16"/>
                  </w:rPr>
                </w:rPrChange>
              </w:rPr>
            </w:pPr>
            <w:r w:rsidRPr="005D24DA">
              <w:rPr>
                <w:rFonts w:cs="Arial"/>
                <w:sz w:val="16"/>
                <w:szCs w:val="16"/>
                <w:rPrChange w:id="9938" w:author="CR#0188" w:date="2020-04-07T00:40:00Z">
                  <w:rPr>
                    <w:rFonts w:cs="Arial"/>
                    <w:sz w:val="16"/>
                    <w:szCs w:val="16"/>
                  </w:rPr>
                </w:rPrChange>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39" w:author="CR#0188" w:date="2020-04-07T00:40:00Z">
                  <w:rPr>
                    <w:sz w:val="16"/>
                    <w:szCs w:val="16"/>
                  </w:rPr>
                </w:rPrChange>
              </w:rPr>
            </w:pPr>
            <w:r w:rsidRPr="005D24DA">
              <w:rPr>
                <w:rFonts w:cs="Arial"/>
                <w:sz w:val="16"/>
                <w:szCs w:val="16"/>
                <w:rPrChange w:id="9940"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41" w:author="CR#0188" w:date="2020-04-07T00:40:00Z">
                  <w:rPr>
                    <w:sz w:val="16"/>
                    <w:szCs w:val="16"/>
                  </w:rPr>
                </w:rPrChange>
              </w:rPr>
            </w:pPr>
            <w:r w:rsidRPr="005D24DA">
              <w:rPr>
                <w:rFonts w:cs="Arial"/>
                <w:sz w:val="16"/>
                <w:szCs w:val="16"/>
                <w:rPrChange w:id="9942"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43" w:author="CR#0188" w:date="2020-04-07T00:40:00Z">
                  <w:rPr>
                    <w:sz w:val="16"/>
                    <w:szCs w:val="16"/>
                  </w:rPr>
                </w:rPrChange>
              </w:rPr>
            </w:pPr>
            <w:r w:rsidRPr="005D24DA">
              <w:rPr>
                <w:rFonts w:cs="Arial"/>
                <w:sz w:val="16"/>
                <w:szCs w:val="16"/>
                <w:rPrChange w:id="9944" w:author="CR#0188" w:date="2020-04-07T00:40:00Z">
                  <w:rPr>
                    <w:rFonts w:cs="Arial"/>
                    <w:sz w:val="16"/>
                    <w:szCs w:val="16"/>
                  </w:rPr>
                </w:rPrChange>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45" w:author="CR#0188" w:date="2020-04-07T00:40:00Z">
                  <w:rPr>
                    <w:sz w:val="16"/>
                    <w:szCs w:val="16"/>
                  </w:rPr>
                </w:rPrChange>
              </w:rPr>
            </w:pPr>
            <w:r w:rsidRPr="005D24DA">
              <w:rPr>
                <w:sz w:val="16"/>
                <w:szCs w:val="16"/>
                <w:rPrChange w:id="9946"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47"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48" w:author="CR#0188" w:date="2020-04-07T00:40:00Z">
                  <w:rPr>
                    <w:sz w:val="16"/>
                    <w:szCs w:val="16"/>
                  </w:rPr>
                </w:rPrChange>
              </w:rPr>
            </w:pPr>
            <w:r w:rsidRPr="005D24DA">
              <w:rPr>
                <w:sz w:val="16"/>
                <w:szCs w:val="16"/>
                <w:rPrChange w:id="9949"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50" w:author="CR#0188" w:date="2020-04-07T00:40:00Z">
                  <w:rPr>
                    <w:sz w:val="16"/>
                    <w:szCs w:val="16"/>
                  </w:rPr>
                </w:rPrChange>
              </w:rPr>
            </w:pPr>
            <w:r w:rsidRPr="005D24DA">
              <w:rPr>
                <w:rFonts w:cs="Arial"/>
                <w:sz w:val="16"/>
                <w:szCs w:val="16"/>
                <w:rPrChange w:id="9951" w:author="CR#0188" w:date="2020-04-07T00:40:00Z">
                  <w:rPr>
                    <w:rFonts w:cs="Arial"/>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52" w:author="CR#0188" w:date="2020-04-07T00:40:00Z">
                  <w:rPr>
                    <w:sz w:val="16"/>
                    <w:szCs w:val="16"/>
                  </w:rPr>
                </w:rPrChange>
              </w:rPr>
            </w:pPr>
            <w:r w:rsidRPr="005D24DA">
              <w:rPr>
                <w:rFonts w:cs="Arial"/>
                <w:sz w:val="16"/>
                <w:szCs w:val="16"/>
                <w:rPrChange w:id="9953" w:author="CR#0188" w:date="2020-04-07T00:40:00Z">
                  <w:rPr>
                    <w:rFonts w:cs="Arial"/>
                    <w:sz w:val="16"/>
                    <w:szCs w:val="16"/>
                  </w:rPr>
                </w:rPrChange>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54" w:author="CR#0188" w:date="2020-04-07T00:40:00Z">
                  <w:rPr>
                    <w:sz w:val="16"/>
                    <w:szCs w:val="16"/>
                  </w:rPr>
                </w:rPrChange>
              </w:rPr>
            </w:pPr>
            <w:r w:rsidRPr="005D24DA">
              <w:rPr>
                <w:rFonts w:cs="Arial"/>
                <w:sz w:val="16"/>
                <w:szCs w:val="16"/>
                <w:rPrChange w:id="9955"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56" w:author="CR#0188" w:date="2020-04-07T00:40:00Z">
                  <w:rPr>
                    <w:sz w:val="16"/>
                    <w:szCs w:val="16"/>
                  </w:rPr>
                </w:rPrChange>
              </w:rPr>
            </w:pPr>
            <w:r w:rsidRPr="005D24DA">
              <w:rPr>
                <w:rFonts w:cs="Arial"/>
                <w:sz w:val="16"/>
                <w:szCs w:val="16"/>
                <w:rPrChange w:id="9957"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58" w:author="CR#0188" w:date="2020-04-07T00:40:00Z">
                  <w:rPr>
                    <w:sz w:val="16"/>
                    <w:szCs w:val="16"/>
                  </w:rPr>
                </w:rPrChange>
              </w:rPr>
            </w:pPr>
            <w:r w:rsidRPr="005D24DA">
              <w:rPr>
                <w:rFonts w:cs="Arial"/>
                <w:sz w:val="16"/>
                <w:szCs w:val="16"/>
                <w:rPrChange w:id="9959" w:author="CR#0188" w:date="2020-04-07T00:40:00Z">
                  <w:rPr>
                    <w:rFonts w:cs="Arial"/>
                    <w:sz w:val="16"/>
                    <w:szCs w:val="16"/>
                  </w:rPr>
                </w:rPrChange>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60" w:author="CR#0188" w:date="2020-04-07T00:40:00Z">
                  <w:rPr>
                    <w:sz w:val="16"/>
                    <w:szCs w:val="16"/>
                  </w:rPr>
                </w:rPrChange>
              </w:rPr>
            </w:pPr>
            <w:r w:rsidRPr="005D24DA">
              <w:rPr>
                <w:sz w:val="16"/>
                <w:szCs w:val="16"/>
                <w:rPrChange w:id="9961"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62"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63" w:author="CR#0188" w:date="2020-04-07T00:40:00Z">
                  <w:rPr>
                    <w:sz w:val="16"/>
                    <w:szCs w:val="16"/>
                  </w:rPr>
                </w:rPrChange>
              </w:rPr>
            </w:pPr>
            <w:r w:rsidRPr="005D24DA">
              <w:rPr>
                <w:sz w:val="16"/>
                <w:szCs w:val="16"/>
                <w:rPrChange w:id="9964"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65" w:author="CR#0188" w:date="2020-04-07T00:40:00Z">
                  <w:rPr>
                    <w:sz w:val="16"/>
                    <w:szCs w:val="16"/>
                  </w:rPr>
                </w:rPrChange>
              </w:rPr>
            </w:pPr>
            <w:r w:rsidRPr="005D24DA">
              <w:rPr>
                <w:rFonts w:cs="Arial"/>
                <w:sz w:val="16"/>
                <w:szCs w:val="16"/>
                <w:rPrChange w:id="9966" w:author="CR#0188" w:date="2020-04-07T00:40:00Z">
                  <w:rPr>
                    <w:rFonts w:cs="Arial"/>
                    <w:sz w:val="16"/>
                    <w:szCs w:val="16"/>
                  </w:rPr>
                </w:rPrChang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67" w:author="CR#0188" w:date="2020-04-07T00:40:00Z">
                  <w:rPr>
                    <w:sz w:val="16"/>
                    <w:szCs w:val="16"/>
                  </w:rPr>
                </w:rPrChange>
              </w:rPr>
            </w:pPr>
            <w:r w:rsidRPr="005D24DA">
              <w:rPr>
                <w:rFonts w:cs="Arial"/>
                <w:sz w:val="16"/>
                <w:szCs w:val="16"/>
                <w:rPrChange w:id="9968" w:author="CR#0188" w:date="2020-04-07T00:40:00Z">
                  <w:rPr>
                    <w:rFonts w:cs="Arial"/>
                    <w:sz w:val="16"/>
                    <w:szCs w:val="16"/>
                  </w:rPr>
                </w:rPrChange>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69" w:author="CR#0188" w:date="2020-04-07T00:40:00Z">
                  <w:rPr>
                    <w:sz w:val="16"/>
                    <w:szCs w:val="16"/>
                  </w:rPr>
                </w:rPrChange>
              </w:rPr>
            </w:pPr>
            <w:r w:rsidRPr="005D24DA">
              <w:rPr>
                <w:rFonts w:cs="Arial"/>
                <w:sz w:val="16"/>
                <w:szCs w:val="16"/>
                <w:rPrChange w:id="9970"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71" w:author="CR#0188" w:date="2020-04-07T00:40:00Z">
                  <w:rPr>
                    <w:sz w:val="16"/>
                    <w:szCs w:val="16"/>
                  </w:rPr>
                </w:rPrChange>
              </w:rPr>
            </w:pPr>
            <w:r w:rsidRPr="005D24DA">
              <w:rPr>
                <w:rFonts w:cs="Arial"/>
                <w:sz w:val="16"/>
                <w:szCs w:val="16"/>
                <w:rPrChange w:id="9972"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73" w:author="CR#0188" w:date="2020-04-07T00:40:00Z">
                  <w:rPr>
                    <w:sz w:val="16"/>
                    <w:szCs w:val="16"/>
                  </w:rPr>
                </w:rPrChange>
              </w:rPr>
            </w:pPr>
            <w:r w:rsidRPr="005D24DA">
              <w:rPr>
                <w:rFonts w:cs="Arial"/>
                <w:sz w:val="16"/>
                <w:szCs w:val="16"/>
                <w:rPrChange w:id="9974" w:author="CR#0188" w:date="2020-04-07T00:40:00Z">
                  <w:rPr>
                    <w:rFonts w:cs="Arial"/>
                    <w:sz w:val="16"/>
                    <w:szCs w:val="16"/>
                  </w:rPr>
                </w:rPrChange>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75" w:author="CR#0188" w:date="2020-04-07T00:40:00Z">
                  <w:rPr>
                    <w:sz w:val="16"/>
                    <w:szCs w:val="16"/>
                  </w:rPr>
                </w:rPrChange>
              </w:rPr>
            </w:pPr>
            <w:r w:rsidRPr="005D24DA">
              <w:rPr>
                <w:sz w:val="16"/>
                <w:szCs w:val="16"/>
                <w:rPrChange w:id="9976"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77"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78" w:author="CR#0188" w:date="2020-04-07T00:40:00Z">
                  <w:rPr>
                    <w:sz w:val="16"/>
                    <w:szCs w:val="16"/>
                  </w:rPr>
                </w:rPrChange>
              </w:rPr>
            </w:pPr>
            <w:r w:rsidRPr="005D24DA">
              <w:rPr>
                <w:sz w:val="16"/>
                <w:szCs w:val="16"/>
                <w:rPrChange w:id="9979"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80" w:author="CR#0188" w:date="2020-04-07T00:40:00Z">
                  <w:rPr>
                    <w:sz w:val="16"/>
                    <w:szCs w:val="16"/>
                  </w:rPr>
                </w:rPrChange>
              </w:rPr>
            </w:pPr>
            <w:r w:rsidRPr="005D24DA">
              <w:rPr>
                <w:rFonts w:cs="Arial"/>
                <w:sz w:val="16"/>
                <w:szCs w:val="16"/>
                <w:rPrChange w:id="9981" w:author="CR#0188" w:date="2020-04-07T00:40:00Z">
                  <w:rPr>
                    <w:rFonts w:cs="Arial"/>
                    <w:sz w:val="16"/>
                    <w:szCs w:val="16"/>
                  </w:rPr>
                </w:rPrChang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82" w:author="CR#0188" w:date="2020-04-07T00:40:00Z">
                  <w:rPr>
                    <w:sz w:val="16"/>
                    <w:szCs w:val="16"/>
                  </w:rPr>
                </w:rPrChange>
              </w:rPr>
            </w:pPr>
            <w:r w:rsidRPr="005D24DA">
              <w:rPr>
                <w:rFonts w:cs="Arial"/>
                <w:sz w:val="16"/>
                <w:szCs w:val="16"/>
                <w:rPrChange w:id="9983" w:author="CR#0188" w:date="2020-04-07T00:40:00Z">
                  <w:rPr>
                    <w:rFonts w:cs="Arial"/>
                    <w:sz w:val="16"/>
                    <w:szCs w:val="16"/>
                  </w:rPr>
                </w:rPrChange>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84" w:author="CR#0188" w:date="2020-04-07T00:40:00Z">
                  <w:rPr>
                    <w:sz w:val="16"/>
                    <w:szCs w:val="16"/>
                  </w:rPr>
                </w:rPrChange>
              </w:rPr>
            </w:pPr>
            <w:r w:rsidRPr="005D24DA">
              <w:rPr>
                <w:rFonts w:cs="Arial"/>
                <w:sz w:val="16"/>
                <w:szCs w:val="16"/>
                <w:rPrChange w:id="9985"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86" w:author="CR#0188" w:date="2020-04-07T00:40:00Z">
                  <w:rPr>
                    <w:sz w:val="16"/>
                    <w:szCs w:val="16"/>
                  </w:rPr>
                </w:rPrChange>
              </w:rPr>
            </w:pPr>
            <w:r w:rsidRPr="005D24DA">
              <w:rPr>
                <w:rFonts w:cs="Arial"/>
                <w:sz w:val="16"/>
                <w:szCs w:val="16"/>
                <w:rPrChange w:id="9987"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88" w:author="CR#0188" w:date="2020-04-07T00:40:00Z">
                  <w:rPr>
                    <w:sz w:val="16"/>
                    <w:szCs w:val="16"/>
                  </w:rPr>
                </w:rPrChange>
              </w:rPr>
            </w:pPr>
            <w:r w:rsidRPr="005D24DA">
              <w:rPr>
                <w:rFonts w:cs="Arial"/>
                <w:sz w:val="16"/>
                <w:szCs w:val="16"/>
                <w:rPrChange w:id="9989" w:author="CR#0188" w:date="2020-04-07T00:40:00Z">
                  <w:rPr>
                    <w:rFonts w:cs="Arial"/>
                    <w:sz w:val="16"/>
                    <w:szCs w:val="16"/>
                  </w:rPr>
                </w:rPrChange>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90" w:author="CR#0188" w:date="2020-04-07T00:40:00Z">
                  <w:rPr>
                    <w:sz w:val="16"/>
                    <w:szCs w:val="16"/>
                  </w:rPr>
                </w:rPrChange>
              </w:rPr>
            </w:pPr>
            <w:r w:rsidRPr="005D24DA">
              <w:rPr>
                <w:sz w:val="16"/>
                <w:szCs w:val="16"/>
                <w:rPrChange w:id="9991"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9992"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93" w:author="CR#0188" w:date="2020-04-07T00:40:00Z">
                  <w:rPr>
                    <w:sz w:val="16"/>
                    <w:szCs w:val="16"/>
                  </w:rPr>
                </w:rPrChange>
              </w:rPr>
            </w:pPr>
            <w:r w:rsidRPr="005D24DA">
              <w:rPr>
                <w:sz w:val="16"/>
                <w:szCs w:val="16"/>
                <w:rPrChange w:id="9994"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9995" w:author="CR#0188" w:date="2020-04-07T00:40:00Z">
                  <w:rPr>
                    <w:sz w:val="16"/>
                    <w:szCs w:val="16"/>
                  </w:rPr>
                </w:rPrChange>
              </w:rPr>
            </w:pPr>
            <w:r w:rsidRPr="005D24DA">
              <w:rPr>
                <w:rFonts w:cs="Arial"/>
                <w:sz w:val="16"/>
                <w:szCs w:val="16"/>
                <w:rPrChange w:id="9996" w:author="CR#0188" w:date="2020-04-07T00:40:00Z">
                  <w:rPr>
                    <w:rFonts w:cs="Arial"/>
                    <w:sz w:val="16"/>
                    <w:szCs w:val="16"/>
                  </w:rPr>
                </w:rPrChang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9997" w:author="CR#0188" w:date="2020-04-07T00:40:00Z">
                  <w:rPr>
                    <w:sz w:val="16"/>
                    <w:szCs w:val="16"/>
                  </w:rPr>
                </w:rPrChange>
              </w:rPr>
            </w:pPr>
            <w:r w:rsidRPr="005D24DA">
              <w:rPr>
                <w:rFonts w:cs="Arial"/>
                <w:sz w:val="16"/>
                <w:szCs w:val="16"/>
                <w:rPrChange w:id="9998" w:author="CR#0188" w:date="2020-04-07T00:40:00Z">
                  <w:rPr>
                    <w:rFonts w:cs="Arial"/>
                    <w:sz w:val="16"/>
                    <w:szCs w:val="16"/>
                  </w:rPr>
                </w:rPrChange>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9999" w:author="CR#0188" w:date="2020-04-07T00:40:00Z">
                  <w:rPr>
                    <w:sz w:val="16"/>
                    <w:szCs w:val="16"/>
                  </w:rPr>
                </w:rPrChange>
              </w:rPr>
            </w:pPr>
            <w:r w:rsidRPr="005D24DA">
              <w:rPr>
                <w:rFonts w:cs="Arial"/>
                <w:sz w:val="16"/>
                <w:szCs w:val="16"/>
                <w:rPrChange w:id="10000"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10001" w:author="CR#0188" w:date="2020-04-07T00:40:00Z">
                  <w:rPr>
                    <w:sz w:val="16"/>
                    <w:szCs w:val="16"/>
                  </w:rPr>
                </w:rPrChange>
              </w:rPr>
            </w:pPr>
            <w:r w:rsidRPr="005D24DA">
              <w:rPr>
                <w:rFonts w:cs="Arial"/>
                <w:sz w:val="16"/>
                <w:szCs w:val="16"/>
                <w:rPrChange w:id="10002"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10003" w:author="CR#0188" w:date="2020-04-07T00:40:00Z">
                  <w:rPr>
                    <w:sz w:val="16"/>
                    <w:szCs w:val="16"/>
                  </w:rPr>
                </w:rPrChange>
              </w:rPr>
            </w:pPr>
            <w:r w:rsidRPr="005D24DA">
              <w:rPr>
                <w:rFonts w:cs="Arial"/>
                <w:sz w:val="16"/>
                <w:szCs w:val="16"/>
                <w:rPrChange w:id="10004" w:author="CR#0188" w:date="2020-04-07T00:40:00Z">
                  <w:rPr>
                    <w:rFonts w:cs="Arial"/>
                    <w:sz w:val="16"/>
                    <w:szCs w:val="16"/>
                  </w:rPr>
                </w:rPrChange>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10005" w:author="CR#0188" w:date="2020-04-07T00:40:00Z">
                  <w:rPr>
                    <w:sz w:val="16"/>
                    <w:szCs w:val="16"/>
                  </w:rPr>
                </w:rPrChange>
              </w:rPr>
            </w:pPr>
            <w:r w:rsidRPr="005D24DA">
              <w:rPr>
                <w:sz w:val="16"/>
                <w:szCs w:val="16"/>
                <w:rPrChange w:id="10006"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10007"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10008" w:author="CR#0188" w:date="2020-04-07T00:40:00Z">
                  <w:rPr>
                    <w:sz w:val="16"/>
                    <w:szCs w:val="16"/>
                  </w:rPr>
                </w:rPrChange>
              </w:rPr>
            </w:pPr>
            <w:r w:rsidRPr="005D24DA">
              <w:rPr>
                <w:sz w:val="16"/>
                <w:szCs w:val="16"/>
                <w:rPrChange w:id="10009" w:author="CR#0188" w:date="2020-04-07T00:40:00Z">
                  <w:rPr>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10010" w:author="CR#0188" w:date="2020-04-07T00:40:00Z">
                  <w:rPr>
                    <w:sz w:val="16"/>
                    <w:szCs w:val="16"/>
                  </w:rPr>
                </w:rPrChange>
              </w:rPr>
            </w:pPr>
            <w:r w:rsidRPr="005D24DA">
              <w:rPr>
                <w:rFonts w:cs="Arial"/>
                <w:sz w:val="16"/>
                <w:szCs w:val="16"/>
                <w:rPrChange w:id="10011" w:author="CR#0188" w:date="2020-04-07T00:40:00Z">
                  <w:rPr>
                    <w:rFonts w:cs="Arial"/>
                    <w:sz w:val="16"/>
                    <w:szCs w:val="16"/>
                  </w:rPr>
                </w:rPrChange>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10012" w:author="CR#0188" w:date="2020-04-07T00:40:00Z">
                  <w:rPr>
                    <w:sz w:val="16"/>
                    <w:szCs w:val="16"/>
                  </w:rPr>
                </w:rPrChange>
              </w:rPr>
            </w:pPr>
            <w:r w:rsidRPr="005D24DA">
              <w:rPr>
                <w:rFonts w:cs="Arial"/>
                <w:sz w:val="16"/>
                <w:szCs w:val="16"/>
                <w:rPrChange w:id="10013" w:author="CR#0188" w:date="2020-04-07T00:40:00Z">
                  <w:rPr>
                    <w:rFonts w:cs="Arial"/>
                    <w:sz w:val="16"/>
                    <w:szCs w:val="16"/>
                  </w:rPr>
                </w:rPrChange>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R"/>
              <w:keepNext w:val="0"/>
              <w:keepLines w:val="0"/>
              <w:widowControl w:val="0"/>
              <w:jc w:val="center"/>
              <w:rPr>
                <w:sz w:val="16"/>
                <w:szCs w:val="16"/>
                <w:rPrChange w:id="10014" w:author="CR#0188" w:date="2020-04-07T00:40:00Z">
                  <w:rPr>
                    <w:sz w:val="16"/>
                    <w:szCs w:val="16"/>
                  </w:rPr>
                </w:rPrChange>
              </w:rPr>
            </w:pPr>
            <w:r w:rsidRPr="005D24DA">
              <w:rPr>
                <w:rFonts w:cs="Arial"/>
                <w:sz w:val="16"/>
                <w:szCs w:val="16"/>
                <w:rPrChange w:id="10015"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rPr>
                <w:sz w:val="16"/>
                <w:szCs w:val="16"/>
                <w:rPrChange w:id="10016" w:author="CR#0188" w:date="2020-04-07T00:40:00Z">
                  <w:rPr>
                    <w:sz w:val="16"/>
                    <w:szCs w:val="16"/>
                  </w:rPr>
                </w:rPrChange>
              </w:rPr>
            </w:pPr>
            <w:r w:rsidRPr="005D24DA">
              <w:rPr>
                <w:rFonts w:cs="Arial"/>
                <w:sz w:val="16"/>
                <w:szCs w:val="16"/>
                <w:rPrChange w:id="10017" w:author="CR#0188" w:date="2020-04-07T00:40:00Z">
                  <w:rPr>
                    <w:rFonts w:cs="Arial"/>
                    <w:sz w:val="16"/>
                    <w:szCs w:val="16"/>
                  </w:rPr>
                </w:rPrChange>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L"/>
              <w:keepNext w:val="0"/>
              <w:keepLines w:val="0"/>
              <w:widowControl w:val="0"/>
              <w:rPr>
                <w:sz w:val="16"/>
                <w:szCs w:val="16"/>
                <w:rPrChange w:id="10018" w:author="CR#0188" w:date="2020-04-07T00:40:00Z">
                  <w:rPr>
                    <w:sz w:val="16"/>
                    <w:szCs w:val="16"/>
                  </w:rPr>
                </w:rPrChange>
              </w:rPr>
            </w:pPr>
            <w:r w:rsidRPr="005D24DA">
              <w:rPr>
                <w:rFonts w:cs="Arial"/>
                <w:sz w:val="16"/>
                <w:szCs w:val="16"/>
                <w:rPrChange w:id="10019" w:author="CR#0188" w:date="2020-04-07T00:40:00Z">
                  <w:rPr>
                    <w:rFonts w:cs="Arial"/>
                    <w:sz w:val="16"/>
                    <w:szCs w:val="16"/>
                  </w:rPr>
                </w:rPrChange>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24DA" w:rsidRDefault="00A660BA" w:rsidP="008C5BCC">
            <w:pPr>
              <w:pStyle w:val="TAC"/>
              <w:keepNext w:val="0"/>
              <w:keepLines w:val="0"/>
              <w:widowControl w:val="0"/>
              <w:jc w:val="left"/>
              <w:rPr>
                <w:sz w:val="16"/>
                <w:szCs w:val="16"/>
                <w:rPrChange w:id="10020" w:author="CR#0188" w:date="2020-04-07T00:40:00Z">
                  <w:rPr>
                    <w:sz w:val="16"/>
                    <w:szCs w:val="16"/>
                  </w:rPr>
                </w:rPrChange>
              </w:rPr>
            </w:pPr>
            <w:r w:rsidRPr="005D24DA">
              <w:rPr>
                <w:sz w:val="16"/>
                <w:szCs w:val="16"/>
                <w:rPrChange w:id="10021" w:author="CR#0188" w:date="2020-04-07T00:40:00Z">
                  <w:rPr>
                    <w:sz w:val="16"/>
                    <w:szCs w:val="16"/>
                  </w:rPr>
                </w:rPrChange>
              </w:rPr>
              <w:t>15.4.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C"/>
              <w:keepNext w:val="0"/>
              <w:keepLines w:val="0"/>
              <w:widowControl w:val="0"/>
              <w:rPr>
                <w:sz w:val="16"/>
                <w:szCs w:val="16"/>
                <w:rPrChange w:id="10022" w:author="CR#0188" w:date="2020-04-07T00:40:00Z">
                  <w:rPr>
                    <w:sz w:val="16"/>
                    <w:szCs w:val="16"/>
                  </w:rPr>
                </w:rPrChange>
              </w:rPr>
            </w:pPr>
            <w:r w:rsidRPr="005D24DA">
              <w:rPr>
                <w:sz w:val="16"/>
                <w:szCs w:val="16"/>
                <w:rPrChange w:id="10023" w:author="CR#0188" w:date="2020-04-07T00:40:00Z">
                  <w:rPr>
                    <w:sz w:val="16"/>
                    <w:szCs w:val="16"/>
                  </w:rPr>
                </w:rPrChange>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C"/>
              <w:keepNext w:val="0"/>
              <w:keepLines w:val="0"/>
              <w:widowControl w:val="0"/>
              <w:jc w:val="left"/>
              <w:rPr>
                <w:sz w:val="16"/>
                <w:szCs w:val="16"/>
                <w:rPrChange w:id="10024" w:author="CR#0188" w:date="2020-04-07T00:40:00Z">
                  <w:rPr>
                    <w:sz w:val="16"/>
                    <w:szCs w:val="16"/>
                  </w:rPr>
                </w:rPrChange>
              </w:rPr>
            </w:pPr>
            <w:r w:rsidRPr="005D24DA">
              <w:rPr>
                <w:sz w:val="16"/>
                <w:szCs w:val="16"/>
                <w:rPrChange w:id="10025"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C"/>
              <w:keepNext w:val="0"/>
              <w:keepLines w:val="0"/>
              <w:widowControl w:val="0"/>
              <w:jc w:val="left"/>
              <w:rPr>
                <w:rFonts w:cs="Arial"/>
                <w:sz w:val="16"/>
                <w:szCs w:val="16"/>
                <w:rPrChange w:id="10026" w:author="CR#0188" w:date="2020-04-07T00:40:00Z">
                  <w:rPr>
                    <w:rFonts w:cs="Arial"/>
                    <w:sz w:val="16"/>
                    <w:szCs w:val="16"/>
                  </w:rPr>
                </w:rPrChange>
              </w:rPr>
            </w:pPr>
            <w:r w:rsidRPr="005D24DA">
              <w:rPr>
                <w:rFonts w:cs="Arial"/>
                <w:sz w:val="16"/>
                <w:szCs w:val="16"/>
                <w:rPrChange w:id="10027" w:author="CR#0188" w:date="2020-04-07T00:40:00Z">
                  <w:rPr>
                    <w:rFonts w:cs="Arial"/>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L"/>
              <w:keepNext w:val="0"/>
              <w:keepLines w:val="0"/>
              <w:widowControl w:val="0"/>
              <w:rPr>
                <w:rFonts w:cs="Arial"/>
                <w:sz w:val="16"/>
                <w:szCs w:val="16"/>
                <w:rPrChange w:id="10028" w:author="CR#0188" w:date="2020-04-07T00:40:00Z">
                  <w:rPr>
                    <w:rFonts w:cs="Arial"/>
                    <w:sz w:val="16"/>
                    <w:szCs w:val="16"/>
                  </w:rPr>
                </w:rPrChange>
              </w:rPr>
            </w:pPr>
            <w:r w:rsidRPr="005D24DA">
              <w:rPr>
                <w:rFonts w:cs="Arial"/>
                <w:sz w:val="16"/>
                <w:szCs w:val="16"/>
                <w:rPrChange w:id="10029" w:author="CR#0188" w:date="2020-04-07T00:40:00Z">
                  <w:rPr>
                    <w:rFonts w:cs="Arial"/>
                    <w:sz w:val="16"/>
                    <w:szCs w:val="16"/>
                  </w:rPr>
                </w:rPrChange>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R"/>
              <w:keepNext w:val="0"/>
              <w:keepLines w:val="0"/>
              <w:widowControl w:val="0"/>
              <w:jc w:val="center"/>
              <w:rPr>
                <w:rFonts w:cs="Arial"/>
                <w:sz w:val="16"/>
                <w:szCs w:val="16"/>
                <w:rPrChange w:id="10030" w:author="CR#0188" w:date="2020-04-07T00:40:00Z">
                  <w:rPr>
                    <w:rFonts w:cs="Arial"/>
                    <w:sz w:val="16"/>
                    <w:szCs w:val="16"/>
                  </w:rPr>
                </w:rPrChange>
              </w:rPr>
            </w:pPr>
            <w:r w:rsidRPr="005D24DA">
              <w:rPr>
                <w:rFonts w:cs="Arial"/>
                <w:sz w:val="16"/>
                <w:szCs w:val="16"/>
                <w:rPrChange w:id="10031"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C"/>
              <w:keepNext w:val="0"/>
              <w:keepLines w:val="0"/>
              <w:widowControl w:val="0"/>
              <w:rPr>
                <w:rFonts w:cs="Arial"/>
                <w:sz w:val="16"/>
                <w:szCs w:val="16"/>
                <w:rPrChange w:id="10032" w:author="CR#0188" w:date="2020-04-07T00:40:00Z">
                  <w:rPr>
                    <w:rFonts w:cs="Arial"/>
                    <w:sz w:val="16"/>
                    <w:szCs w:val="16"/>
                  </w:rPr>
                </w:rPrChange>
              </w:rPr>
            </w:pPr>
            <w:r w:rsidRPr="005D24DA">
              <w:rPr>
                <w:rFonts w:cs="Arial"/>
                <w:sz w:val="16"/>
                <w:szCs w:val="16"/>
                <w:rPrChange w:id="1003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L"/>
              <w:keepNext w:val="0"/>
              <w:keepLines w:val="0"/>
              <w:widowControl w:val="0"/>
              <w:rPr>
                <w:rFonts w:cs="Arial"/>
                <w:sz w:val="16"/>
                <w:szCs w:val="16"/>
                <w:rPrChange w:id="10034" w:author="CR#0188" w:date="2020-04-07T00:40:00Z">
                  <w:rPr>
                    <w:rFonts w:cs="Arial"/>
                    <w:sz w:val="16"/>
                    <w:szCs w:val="16"/>
                  </w:rPr>
                </w:rPrChange>
              </w:rPr>
            </w:pPr>
            <w:r w:rsidRPr="005D24DA">
              <w:rPr>
                <w:rFonts w:cs="Arial"/>
                <w:sz w:val="16"/>
                <w:szCs w:val="16"/>
                <w:rPrChange w:id="10035" w:author="CR#0188" w:date="2020-04-07T00:40:00Z">
                  <w:rPr>
                    <w:rFonts w:cs="Arial"/>
                    <w:sz w:val="16"/>
                    <w:szCs w:val="16"/>
                  </w:rPr>
                </w:rPrChange>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5D24DA" w:rsidRDefault="005A4F64" w:rsidP="008C5BCC">
            <w:pPr>
              <w:pStyle w:val="TAC"/>
              <w:keepNext w:val="0"/>
              <w:keepLines w:val="0"/>
              <w:widowControl w:val="0"/>
              <w:jc w:val="left"/>
              <w:rPr>
                <w:sz w:val="16"/>
                <w:szCs w:val="16"/>
                <w:rPrChange w:id="10036" w:author="CR#0188" w:date="2020-04-07T00:40:00Z">
                  <w:rPr>
                    <w:sz w:val="16"/>
                    <w:szCs w:val="16"/>
                  </w:rPr>
                </w:rPrChange>
              </w:rPr>
            </w:pPr>
            <w:r w:rsidRPr="005D24DA">
              <w:rPr>
                <w:sz w:val="16"/>
                <w:szCs w:val="16"/>
                <w:rPrChange w:id="10037"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C"/>
              <w:keepNext w:val="0"/>
              <w:keepLines w:val="0"/>
              <w:widowControl w:val="0"/>
              <w:rPr>
                <w:sz w:val="16"/>
                <w:szCs w:val="16"/>
                <w:rPrChange w:id="1003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C"/>
              <w:keepNext w:val="0"/>
              <w:keepLines w:val="0"/>
              <w:widowControl w:val="0"/>
              <w:jc w:val="left"/>
              <w:rPr>
                <w:sz w:val="16"/>
                <w:szCs w:val="16"/>
                <w:rPrChange w:id="10039" w:author="CR#0188" w:date="2020-04-07T00:40:00Z">
                  <w:rPr>
                    <w:sz w:val="16"/>
                    <w:szCs w:val="16"/>
                  </w:rPr>
                </w:rPrChange>
              </w:rPr>
            </w:pPr>
            <w:r w:rsidRPr="005D24DA">
              <w:rPr>
                <w:sz w:val="16"/>
                <w:szCs w:val="16"/>
                <w:rPrChange w:id="10040"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C"/>
              <w:keepNext w:val="0"/>
              <w:keepLines w:val="0"/>
              <w:widowControl w:val="0"/>
              <w:jc w:val="left"/>
              <w:rPr>
                <w:rFonts w:cs="Arial"/>
                <w:sz w:val="16"/>
                <w:szCs w:val="16"/>
                <w:rPrChange w:id="10041" w:author="CR#0188" w:date="2020-04-07T00:40:00Z">
                  <w:rPr>
                    <w:rFonts w:cs="Arial"/>
                    <w:sz w:val="16"/>
                    <w:szCs w:val="16"/>
                  </w:rPr>
                </w:rPrChange>
              </w:rPr>
            </w:pPr>
            <w:r w:rsidRPr="005D24DA">
              <w:rPr>
                <w:rFonts w:cs="Arial"/>
                <w:sz w:val="16"/>
                <w:szCs w:val="16"/>
                <w:rPrChange w:id="10042" w:author="CR#0188" w:date="2020-04-07T00:40:00Z">
                  <w:rPr>
                    <w:rFonts w:cs="Arial"/>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L"/>
              <w:keepNext w:val="0"/>
              <w:keepLines w:val="0"/>
              <w:widowControl w:val="0"/>
              <w:rPr>
                <w:rFonts w:cs="Arial"/>
                <w:sz w:val="16"/>
                <w:szCs w:val="16"/>
                <w:rPrChange w:id="10043" w:author="CR#0188" w:date="2020-04-07T00:40:00Z">
                  <w:rPr>
                    <w:rFonts w:cs="Arial"/>
                    <w:sz w:val="16"/>
                    <w:szCs w:val="16"/>
                  </w:rPr>
                </w:rPrChange>
              </w:rPr>
            </w:pPr>
            <w:r w:rsidRPr="005D24DA">
              <w:rPr>
                <w:rFonts w:cs="Arial"/>
                <w:sz w:val="16"/>
                <w:szCs w:val="16"/>
                <w:rPrChange w:id="10044" w:author="CR#0188" w:date="2020-04-07T00:40:00Z">
                  <w:rPr>
                    <w:rFonts w:cs="Arial"/>
                    <w:sz w:val="16"/>
                    <w:szCs w:val="16"/>
                  </w:rPr>
                </w:rPrChange>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R"/>
              <w:keepNext w:val="0"/>
              <w:keepLines w:val="0"/>
              <w:widowControl w:val="0"/>
              <w:jc w:val="center"/>
              <w:rPr>
                <w:rFonts w:cs="Arial"/>
                <w:sz w:val="16"/>
                <w:szCs w:val="16"/>
                <w:rPrChange w:id="10045" w:author="CR#0188" w:date="2020-04-07T00:40:00Z">
                  <w:rPr>
                    <w:rFonts w:cs="Arial"/>
                    <w:sz w:val="16"/>
                    <w:szCs w:val="16"/>
                  </w:rPr>
                </w:rPrChange>
              </w:rPr>
            </w:pPr>
            <w:r w:rsidRPr="005D24DA">
              <w:rPr>
                <w:rFonts w:cs="Arial"/>
                <w:sz w:val="16"/>
                <w:szCs w:val="16"/>
                <w:rPrChange w:id="10046"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C"/>
              <w:keepNext w:val="0"/>
              <w:keepLines w:val="0"/>
              <w:widowControl w:val="0"/>
              <w:rPr>
                <w:rFonts w:cs="Arial"/>
                <w:sz w:val="16"/>
                <w:szCs w:val="16"/>
                <w:rPrChange w:id="10047" w:author="CR#0188" w:date="2020-04-07T00:40:00Z">
                  <w:rPr>
                    <w:rFonts w:cs="Arial"/>
                    <w:sz w:val="16"/>
                    <w:szCs w:val="16"/>
                  </w:rPr>
                </w:rPrChange>
              </w:rPr>
            </w:pPr>
            <w:r w:rsidRPr="005D24DA">
              <w:rPr>
                <w:rFonts w:cs="Arial"/>
                <w:sz w:val="16"/>
                <w:szCs w:val="16"/>
                <w:rPrChange w:id="1004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L"/>
              <w:keepNext w:val="0"/>
              <w:keepLines w:val="0"/>
              <w:widowControl w:val="0"/>
              <w:rPr>
                <w:rFonts w:cs="Arial"/>
                <w:sz w:val="16"/>
                <w:szCs w:val="16"/>
                <w:rPrChange w:id="10049" w:author="CR#0188" w:date="2020-04-07T00:40:00Z">
                  <w:rPr>
                    <w:rFonts w:cs="Arial"/>
                    <w:sz w:val="16"/>
                    <w:szCs w:val="16"/>
                  </w:rPr>
                </w:rPrChange>
              </w:rPr>
            </w:pPr>
            <w:r w:rsidRPr="005D24DA">
              <w:rPr>
                <w:rFonts w:cs="Arial"/>
                <w:sz w:val="16"/>
                <w:szCs w:val="16"/>
                <w:rPrChange w:id="10050" w:author="CR#0188" w:date="2020-04-07T00:40:00Z">
                  <w:rPr>
                    <w:rFonts w:cs="Arial"/>
                    <w:sz w:val="16"/>
                    <w:szCs w:val="16"/>
                  </w:rPr>
                </w:rPrChange>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5D24DA" w:rsidRDefault="00B623E0" w:rsidP="008C5BCC">
            <w:pPr>
              <w:pStyle w:val="TAC"/>
              <w:keepNext w:val="0"/>
              <w:keepLines w:val="0"/>
              <w:widowControl w:val="0"/>
              <w:jc w:val="left"/>
              <w:rPr>
                <w:sz w:val="16"/>
                <w:szCs w:val="16"/>
                <w:rPrChange w:id="10051" w:author="CR#0188" w:date="2020-04-07T00:40:00Z">
                  <w:rPr>
                    <w:sz w:val="16"/>
                    <w:szCs w:val="16"/>
                  </w:rPr>
                </w:rPrChange>
              </w:rPr>
            </w:pPr>
            <w:r w:rsidRPr="005D24DA">
              <w:rPr>
                <w:sz w:val="16"/>
                <w:szCs w:val="16"/>
                <w:rPrChange w:id="10052"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C"/>
              <w:keepNext w:val="0"/>
              <w:keepLines w:val="0"/>
              <w:widowControl w:val="0"/>
              <w:rPr>
                <w:sz w:val="16"/>
                <w:szCs w:val="16"/>
                <w:rPrChange w:id="1005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C"/>
              <w:keepNext w:val="0"/>
              <w:keepLines w:val="0"/>
              <w:widowControl w:val="0"/>
              <w:jc w:val="left"/>
              <w:rPr>
                <w:sz w:val="16"/>
                <w:szCs w:val="16"/>
                <w:rPrChange w:id="10054" w:author="CR#0188" w:date="2020-04-07T00:40:00Z">
                  <w:rPr>
                    <w:sz w:val="16"/>
                    <w:szCs w:val="16"/>
                  </w:rPr>
                </w:rPrChange>
              </w:rPr>
            </w:pPr>
            <w:r w:rsidRPr="005D24DA">
              <w:rPr>
                <w:sz w:val="16"/>
                <w:szCs w:val="16"/>
                <w:rPrChange w:id="10055"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C"/>
              <w:keepNext w:val="0"/>
              <w:keepLines w:val="0"/>
              <w:widowControl w:val="0"/>
              <w:jc w:val="left"/>
              <w:rPr>
                <w:rFonts w:cs="Arial"/>
                <w:sz w:val="16"/>
                <w:szCs w:val="16"/>
                <w:rPrChange w:id="10056" w:author="CR#0188" w:date="2020-04-07T00:40:00Z">
                  <w:rPr>
                    <w:rFonts w:cs="Arial"/>
                    <w:sz w:val="16"/>
                    <w:szCs w:val="16"/>
                  </w:rPr>
                </w:rPrChange>
              </w:rPr>
            </w:pPr>
            <w:r w:rsidRPr="005D24DA">
              <w:rPr>
                <w:rFonts w:cs="Arial"/>
                <w:sz w:val="16"/>
                <w:szCs w:val="16"/>
                <w:rPrChange w:id="10057" w:author="CR#0188" w:date="2020-04-07T00:40:00Z">
                  <w:rPr>
                    <w:rFonts w:cs="Arial"/>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L"/>
              <w:keepNext w:val="0"/>
              <w:keepLines w:val="0"/>
              <w:widowControl w:val="0"/>
              <w:rPr>
                <w:rFonts w:cs="Arial"/>
                <w:sz w:val="16"/>
                <w:szCs w:val="16"/>
                <w:rPrChange w:id="10058" w:author="CR#0188" w:date="2020-04-07T00:40:00Z">
                  <w:rPr>
                    <w:rFonts w:cs="Arial"/>
                    <w:sz w:val="16"/>
                    <w:szCs w:val="16"/>
                  </w:rPr>
                </w:rPrChange>
              </w:rPr>
            </w:pPr>
            <w:r w:rsidRPr="005D24DA">
              <w:rPr>
                <w:rFonts w:cs="Arial"/>
                <w:sz w:val="16"/>
                <w:szCs w:val="16"/>
                <w:rPrChange w:id="10059" w:author="CR#0188" w:date="2020-04-07T00:40:00Z">
                  <w:rPr>
                    <w:rFonts w:cs="Arial"/>
                    <w:sz w:val="16"/>
                    <w:szCs w:val="16"/>
                  </w:rPr>
                </w:rPrChange>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R"/>
              <w:keepNext w:val="0"/>
              <w:keepLines w:val="0"/>
              <w:widowControl w:val="0"/>
              <w:jc w:val="center"/>
              <w:rPr>
                <w:rFonts w:cs="Arial"/>
                <w:sz w:val="16"/>
                <w:szCs w:val="16"/>
                <w:rPrChange w:id="10060" w:author="CR#0188" w:date="2020-04-07T00:40:00Z">
                  <w:rPr>
                    <w:rFonts w:cs="Arial"/>
                    <w:sz w:val="16"/>
                    <w:szCs w:val="16"/>
                  </w:rPr>
                </w:rPrChange>
              </w:rPr>
            </w:pPr>
            <w:r w:rsidRPr="005D24DA">
              <w:rPr>
                <w:rFonts w:cs="Arial"/>
                <w:sz w:val="16"/>
                <w:szCs w:val="16"/>
                <w:rPrChange w:id="10061"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C"/>
              <w:keepNext w:val="0"/>
              <w:keepLines w:val="0"/>
              <w:widowControl w:val="0"/>
              <w:rPr>
                <w:rFonts w:cs="Arial"/>
                <w:sz w:val="16"/>
                <w:szCs w:val="16"/>
                <w:rPrChange w:id="10062" w:author="CR#0188" w:date="2020-04-07T00:40:00Z">
                  <w:rPr>
                    <w:rFonts w:cs="Arial"/>
                    <w:sz w:val="16"/>
                    <w:szCs w:val="16"/>
                  </w:rPr>
                </w:rPrChange>
              </w:rPr>
            </w:pPr>
            <w:r w:rsidRPr="005D24DA">
              <w:rPr>
                <w:rFonts w:cs="Arial"/>
                <w:sz w:val="16"/>
                <w:szCs w:val="16"/>
                <w:rPrChange w:id="1006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L"/>
              <w:keepNext w:val="0"/>
              <w:keepLines w:val="0"/>
              <w:widowControl w:val="0"/>
              <w:rPr>
                <w:rFonts w:cs="Arial"/>
                <w:sz w:val="16"/>
                <w:szCs w:val="16"/>
                <w:rPrChange w:id="10064" w:author="CR#0188" w:date="2020-04-07T00:40:00Z">
                  <w:rPr>
                    <w:rFonts w:cs="Arial"/>
                    <w:sz w:val="16"/>
                    <w:szCs w:val="16"/>
                  </w:rPr>
                </w:rPrChange>
              </w:rPr>
            </w:pPr>
            <w:r w:rsidRPr="005D24DA">
              <w:rPr>
                <w:rFonts w:cs="Arial"/>
                <w:sz w:val="16"/>
                <w:szCs w:val="16"/>
                <w:rPrChange w:id="10065" w:author="CR#0188" w:date="2020-04-07T00:40:00Z">
                  <w:rPr>
                    <w:rFonts w:cs="Arial"/>
                    <w:sz w:val="16"/>
                    <w:szCs w:val="16"/>
                  </w:rPr>
                </w:rPrChange>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5D24DA" w:rsidRDefault="00866BD4" w:rsidP="008C5BCC">
            <w:pPr>
              <w:pStyle w:val="TAC"/>
              <w:keepNext w:val="0"/>
              <w:keepLines w:val="0"/>
              <w:widowControl w:val="0"/>
              <w:jc w:val="left"/>
              <w:rPr>
                <w:sz w:val="16"/>
                <w:szCs w:val="16"/>
                <w:rPrChange w:id="10066" w:author="CR#0188" w:date="2020-04-07T00:40:00Z">
                  <w:rPr>
                    <w:sz w:val="16"/>
                    <w:szCs w:val="16"/>
                  </w:rPr>
                </w:rPrChange>
              </w:rPr>
            </w:pPr>
            <w:r w:rsidRPr="005D24DA">
              <w:rPr>
                <w:sz w:val="16"/>
                <w:szCs w:val="16"/>
                <w:rPrChange w:id="10067"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C"/>
              <w:keepNext w:val="0"/>
              <w:keepLines w:val="0"/>
              <w:widowControl w:val="0"/>
              <w:rPr>
                <w:sz w:val="16"/>
                <w:szCs w:val="16"/>
                <w:rPrChange w:id="1006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C"/>
              <w:keepNext w:val="0"/>
              <w:keepLines w:val="0"/>
              <w:widowControl w:val="0"/>
              <w:jc w:val="left"/>
              <w:rPr>
                <w:sz w:val="16"/>
                <w:szCs w:val="16"/>
                <w:rPrChange w:id="10069" w:author="CR#0188" w:date="2020-04-07T00:40:00Z">
                  <w:rPr>
                    <w:sz w:val="16"/>
                    <w:szCs w:val="16"/>
                  </w:rPr>
                </w:rPrChange>
              </w:rPr>
            </w:pPr>
            <w:r w:rsidRPr="005D24DA">
              <w:rPr>
                <w:sz w:val="16"/>
                <w:szCs w:val="16"/>
                <w:rPrChange w:id="10070"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C"/>
              <w:keepNext w:val="0"/>
              <w:keepLines w:val="0"/>
              <w:widowControl w:val="0"/>
              <w:jc w:val="left"/>
              <w:rPr>
                <w:rFonts w:cs="Arial"/>
                <w:sz w:val="16"/>
                <w:szCs w:val="16"/>
                <w:rPrChange w:id="10071" w:author="CR#0188" w:date="2020-04-07T00:40:00Z">
                  <w:rPr>
                    <w:rFonts w:cs="Arial"/>
                    <w:sz w:val="16"/>
                    <w:szCs w:val="16"/>
                  </w:rPr>
                </w:rPrChange>
              </w:rPr>
            </w:pPr>
            <w:r w:rsidRPr="005D24DA">
              <w:rPr>
                <w:rFonts w:cs="Arial"/>
                <w:sz w:val="16"/>
                <w:szCs w:val="16"/>
                <w:rPrChange w:id="10072" w:author="CR#0188" w:date="2020-04-07T00:40:00Z">
                  <w:rPr>
                    <w:rFonts w:cs="Arial"/>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L"/>
              <w:keepNext w:val="0"/>
              <w:keepLines w:val="0"/>
              <w:widowControl w:val="0"/>
              <w:rPr>
                <w:rFonts w:cs="Arial"/>
                <w:sz w:val="16"/>
                <w:szCs w:val="16"/>
                <w:rPrChange w:id="10073" w:author="CR#0188" w:date="2020-04-07T00:40:00Z">
                  <w:rPr>
                    <w:rFonts w:cs="Arial"/>
                    <w:sz w:val="16"/>
                    <w:szCs w:val="16"/>
                  </w:rPr>
                </w:rPrChange>
              </w:rPr>
            </w:pPr>
            <w:r w:rsidRPr="005D24DA">
              <w:rPr>
                <w:rFonts w:cs="Arial"/>
                <w:sz w:val="16"/>
                <w:szCs w:val="16"/>
                <w:rPrChange w:id="10074" w:author="CR#0188" w:date="2020-04-07T00:40:00Z">
                  <w:rPr>
                    <w:rFonts w:cs="Arial"/>
                    <w:sz w:val="16"/>
                    <w:szCs w:val="16"/>
                  </w:rPr>
                </w:rPrChange>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R"/>
              <w:keepNext w:val="0"/>
              <w:keepLines w:val="0"/>
              <w:widowControl w:val="0"/>
              <w:jc w:val="center"/>
              <w:rPr>
                <w:rFonts w:cs="Arial"/>
                <w:sz w:val="16"/>
                <w:szCs w:val="16"/>
                <w:rPrChange w:id="10075" w:author="CR#0188" w:date="2020-04-07T00:40:00Z">
                  <w:rPr>
                    <w:rFonts w:cs="Arial"/>
                    <w:sz w:val="16"/>
                    <w:szCs w:val="16"/>
                  </w:rPr>
                </w:rPrChange>
              </w:rPr>
            </w:pPr>
            <w:r w:rsidRPr="005D24DA">
              <w:rPr>
                <w:rFonts w:cs="Arial"/>
                <w:sz w:val="16"/>
                <w:szCs w:val="16"/>
                <w:rPrChange w:id="10076"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C"/>
              <w:keepNext w:val="0"/>
              <w:keepLines w:val="0"/>
              <w:widowControl w:val="0"/>
              <w:rPr>
                <w:rFonts w:cs="Arial"/>
                <w:sz w:val="16"/>
                <w:szCs w:val="16"/>
                <w:rPrChange w:id="10077" w:author="CR#0188" w:date="2020-04-07T00:40:00Z">
                  <w:rPr>
                    <w:rFonts w:cs="Arial"/>
                    <w:sz w:val="16"/>
                    <w:szCs w:val="16"/>
                  </w:rPr>
                </w:rPrChange>
              </w:rPr>
            </w:pPr>
            <w:r w:rsidRPr="005D24DA">
              <w:rPr>
                <w:rFonts w:cs="Arial"/>
                <w:sz w:val="16"/>
                <w:szCs w:val="16"/>
                <w:rPrChange w:id="1007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L"/>
              <w:keepNext w:val="0"/>
              <w:keepLines w:val="0"/>
              <w:widowControl w:val="0"/>
              <w:rPr>
                <w:rFonts w:cs="Arial"/>
                <w:sz w:val="16"/>
                <w:szCs w:val="16"/>
                <w:rPrChange w:id="10079" w:author="CR#0188" w:date="2020-04-07T00:40:00Z">
                  <w:rPr>
                    <w:rFonts w:cs="Arial"/>
                    <w:sz w:val="16"/>
                    <w:szCs w:val="16"/>
                  </w:rPr>
                </w:rPrChange>
              </w:rPr>
            </w:pPr>
            <w:r w:rsidRPr="005D24DA">
              <w:rPr>
                <w:rFonts w:cs="Arial"/>
                <w:sz w:val="16"/>
                <w:szCs w:val="16"/>
                <w:rPrChange w:id="10080" w:author="CR#0188" w:date="2020-04-07T00:40:00Z">
                  <w:rPr>
                    <w:rFonts w:cs="Arial"/>
                    <w:sz w:val="16"/>
                    <w:szCs w:val="16"/>
                  </w:rPr>
                </w:rPrChange>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5D24DA" w:rsidRDefault="005D1B25" w:rsidP="008C5BCC">
            <w:pPr>
              <w:pStyle w:val="TAC"/>
              <w:keepNext w:val="0"/>
              <w:keepLines w:val="0"/>
              <w:widowControl w:val="0"/>
              <w:jc w:val="left"/>
              <w:rPr>
                <w:sz w:val="16"/>
                <w:szCs w:val="16"/>
                <w:rPrChange w:id="10081" w:author="CR#0188" w:date="2020-04-07T00:40:00Z">
                  <w:rPr>
                    <w:sz w:val="16"/>
                    <w:szCs w:val="16"/>
                  </w:rPr>
                </w:rPrChange>
              </w:rPr>
            </w:pPr>
            <w:r w:rsidRPr="005D24DA">
              <w:rPr>
                <w:sz w:val="16"/>
                <w:szCs w:val="16"/>
                <w:rPrChange w:id="10082"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C"/>
              <w:keepNext w:val="0"/>
              <w:keepLines w:val="0"/>
              <w:widowControl w:val="0"/>
              <w:rPr>
                <w:sz w:val="16"/>
                <w:szCs w:val="16"/>
                <w:rPrChange w:id="1008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C"/>
              <w:keepNext w:val="0"/>
              <w:keepLines w:val="0"/>
              <w:widowControl w:val="0"/>
              <w:jc w:val="left"/>
              <w:rPr>
                <w:sz w:val="16"/>
                <w:szCs w:val="16"/>
                <w:rPrChange w:id="10084" w:author="CR#0188" w:date="2020-04-07T00:40:00Z">
                  <w:rPr>
                    <w:sz w:val="16"/>
                    <w:szCs w:val="16"/>
                  </w:rPr>
                </w:rPrChange>
              </w:rPr>
            </w:pPr>
            <w:r w:rsidRPr="005D24DA">
              <w:rPr>
                <w:sz w:val="16"/>
                <w:szCs w:val="16"/>
                <w:rPrChange w:id="10085"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C"/>
              <w:keepNext w:val="0"/>
              <w:keepLines w:val="0"/>
              <w:widowControl w:val="0"/>
              <w:jc w:val="left"/>
              <w:rPr>
                <w:rFonts w:cs="Arial"/>
                <w:sz w:val="16"/>
                <w:szCs w:val="16"/>
                <w:rPrChange w:id="10086" w:author="CR#0188" w:date="2020-04-07T00:40:00Z">
                  <w:rPr>
                    <w:rFonts w:cs="Arial"/>
                    <w:sz w:val="16"/>
                    <w:szCs w:val="16"/>
                  </w:rPr>
                </w:rPrChange>
              </w:rPr>
            </w:pPr>
            <w:r w:rsidRPr="005D24DA">
              <w:rPr>
                <w:rFonts w:cs="Arial"/>
                <w:sz w:val="16"/>
                <w:szCs w:val="16"/>
                <w:rPrChange w:id="10087" w:author="CR#0188" w:date="2020-04-07T00:40:00Z">
                  <w:rPr>
                    <w:rFonts w:cs="Arial"/>
                    <w:sz w:val="16"/>
                    <w:szCs w:val="16"/>
                  </w:rPr>
                </w:rPrChang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L"/>
              <w:keepNext w:val="0"/>
              <w:keepLines w:val="0"/>
              <w:widowControl w:val="0"/>
              <w:rPr>
                <w:rFonts w:cs="Arial"/>
                <w:sz w:val="16"/>
                <w:szCs w:val="16"/>
                <w:rPrChange w:id="10088" w:author="CR#0188" w:date="2020-04-07T00:40:00Z">
                  <w:rPr>
                    <w:rFonts w:cs="Arial"/>
                    <w:sz w:val="16"/>
                    <w:szCs w:val="16"/>
                  </w:rPr>
                </w:rPrChange>
              </w:rPr>
            </w:pPr>
            <w:r w:rsidRPr="005D24DA">
              <w:rPr>
                <w:rFonts w:cs="Arial"/>
                <w:sz w:val="16"/>
                <w:szCs w:val="16"/>
                <w:rPrChange w:id="10089" w:author="CR#0188" w:date="2020-04-07T00:40:00Z">
                  <w:rPr>
                    <w:rFonts w:cs="Arial"/>
                    <w:sz w:val="16"/>
                    <w:szCs w:val="16"/>
                  </w:rPr>
                </w:rPrChange>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R"/>
              <w:keepNext w:val="0"/>
              <w:keepLines w:val="0"/>
              <w:widowControl w:val="0"/>
              <w:jc w:val="center"/>
              <w:rPr>
                <w:rFonts w:cs="Arial"/>
                <w:sz w:val="16"/>
                <w:szCs w:val="16"/>
                <w:rPrChange w:id="10090" w:author="CR#0188" w:date="2020-04-07T00:40:00Z">
                  <w:rPr>
                    <w:rFonts w:cs="Arial"/>
                    <w:sz w:val="16"/>
                    <w:szCs w:val="16"/>
                  </w:rPr>
                </w:rPrChange>
              </w:rPr>
            </w:pPr>
            <w:r w:rsidRPr="005D24DA">
              <w:rPr>
                <w:rFonts w:cs="Arial"/>
                <w:sz w:val="16"/>
                <w:szCs w:val="16"/>
                <w:rPrChange w:id="10091"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C"/>
              <w:keepNext w:val="0"/>
              <w:keepLines w:val="0"/>
              <w:widowControl w:val="0"/>
              <w:rPr>
                <w:rFonts w:cs="Arial"/>
                <w:sz w:val="16"/>
                <w:szCs w:val="16"/>
                <w:rPrChange w:id="10092" w:author="CR#0188" w:date="2020-04-07T00:40:00Z">
                  <w:rPr>
                    <w:rFonts w:cs="Arial"/>
                    <w:sz w:val="16"/>
                    <w:szCs w:val="16"/>
                  </w:rPr>
                </w:rPrChange>
              </w:rPr>
            </w:pPr>
            <w:r w:rsidRPr="005D24DA">
              <w:rPr>
                <w:rFonts w:cs="Arial"/>
                <w:sz w:val="16"/>
                <w:szCs w:val="16"/>
                <w:rPrChange w:id="1009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L"/>
              <w:keepNext w:val="0"/>
              <w:keepLines w:val="0"/>
              <w:widowControl w:val="0"/>
              <w:rPr>
                <w:rFonts w:cs="Arial"/>
                <w:sz w:val="16"/>
                <w:szCs w:val="16"/>
                <w:rPrChange w:id="10094" w:author="CR#0188" w:date="2020-04-07T00:40:00Z">
                  <w:rPr>
                    <w:rFonts w:cs="Arial"/>
                    <w:sz w:val="16"/>
                    <w:szCs w:val="16"/>
                  </w:rPr>
                </w:rPrChange>
              </w:rPr>
            </w:pPr>
            <w:r w:rsidRPr="005D24DA">
              <w:rPr>
                <w:rFonts w:cs="Arial"/>
                <w:sz w:val="16"/>
                <w:szCs w:val="16"/>
                <w:rPrChange w:id="10095" w:author="CR#0188" w:date="2020-04-07T00:40:00Z">
                  <w:rPr>
                    <w:rFonts w:cs="Arial"/>
                    <w:sz w:val="16"/>
                    <w:szCs w:val="16"/>
                  </w:rPr>
                </w:rPrChange>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5D24DA" w:rsidRDefault="009D5095" w:rsidP="008C5BCC">
            <w:pPr>
              <w:pStyle w:val="TAC"/>
              <w:keepNext w:val="0"/>
              <w:keepLines w:val="0"/>
              <w:widowControl w:val="0"/>
              <w:jc w:val="left"/>
              <w:rPr>
                <w:sz w:val="16"/>
                <w:szCs w:val="16"/>
                <w:rPrChange w:id="10096" w:author="CR#0188" w:date="2020-04-07T00:40:00Z">
                  <w:rPr>
                    <w:sz w:val="16"/>
                    <w:szCs w:val="16"/>
                  </w:rPr>
                </w:rPrChange>
              </w:rPr>
            </w:pPr>
            <w:r w:rsidRPr="005D24DA">
              <w:rPr>
                <w:sz w:val="16"/>
                <w:szCs w:val="16"/>
                <w:rPrChange w:id="10097"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C"/>
              <w:keepNext w:val="0"/>
              <w:keepLines w:val="0"/>
              <w:widowControl w:val="0"/>
              <w:rPr>
                <w:sz w:val="16"/>
                <w:szCs w:val="16"/>
                <w:rPrChange w:id="1009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C"/>
              <w:keepNext w:val="0"/>
              <w:keepLines w:val="0"/>
              <w:widowControl w:val="0"/>
              <w:jc w:val="left"/>
              <w:rPr>
                <w:sz w:val="16"/>
                <w:szCs w:val="16"/>
                <w:rPrChange w:id="10099" w:author="CR#0188" w:date="2020-04-07T00:40:00Z">
                  <w:rPr>
                    <w:sz w:val="16"/>
                    <w:szCs w:val="16"/>
                  </w:rPr>
                </w:rPrChange>
              </w:rPr>
            </w:pPr>
            <w:r w:rsidRPr="005D24DA">
              <w:rPr>
                <w:sz w:val="16"/>
                <w:szCs w:val="16"/>
                <w:rPrChange w:id="10100"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C"/>
              <w:keepNext w:val="0"/>
              <w:keepLines w:val="0"/>
              <w:widowControl w:val="0"/>
              <w:jc w:val="left"/>
              <w:rPr>
                <w:rFonts w:cs="Arial"/>
                <w:sz w:val="16"/>
                <w:szCs w:val="16"/>
                <w:rPrChange w:id="10101" w:author="CR#0188" w:date="2020-04-07T00:40:00Z">
                  <w:rPr>
                    <w:rFonts w:cs="Arial"/>
                    <w:sz w:val="16"/>
                    <w:szCs w:val="16"/>
                  </w:rPr>
                </w:rPrChange>
              </w:rPr>
            </w:pPr>
            <w:r w:rsidRPr="005D24DA">
              <w:rPr>
                <w:rFonts w:cs="Arial"/>
                <w:sz w:val="16"/>
                <w:szCs w:val="16"/>
                <w:rPrChange w:id="10102" w:author="CR#0188" w:date="2020-04-07T00:40:00Z">
                  <w:rPr>
                    <w:rFonts w:cs="Arial"/>
                    <w:sz w:val="16"/>
                    <w:szCs w:val="16"/>
                  </w:rPr>
                </w:rPrChange>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L"/>
              <w:keepNext w:val="0"/>
              <w:keepLines w:val="0"/>
              <w:widowControl w:val="0"/>
              <w:rPr>
                <w:rFonts w:cs="Arial"/>
                <w:sz w:val="16"/>
                <w:szCs w:val="16"/>
                <w:rPrChange w:id="10103" w:author="CR#0188" w:date="2020-04-07T00:40:00Z">
                  <w:rPr>
                    <w:rFonts w:cs="Arial"/>
                    <w:sz w:val="16"/>
                    <w:szCs w:val="16"/>
                  </w:rPr>
                </w:rPrChange>
              </w:rPr>
            </w:pPr>
            <w:r w:rsidRPr="005D24DA">
              <w:rPr>
                <w:rFonts w:cs="Arial"/>
                <w:sz w:val="16"/>
                <w:szCs w:val="16"/>
                <w:rPrChange w:id="10104" w:author="CR#0188" w:date="2020-04-07T00:40:00Z">
                  <w:rPr>
                    <w:rFonts w:cs="Arial"/>
                    <w:sz w:val="16"/>
                    <w:szCs w:val="16"/>
                  </w:rPr>
                </w:rPrChange>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R"/>
              <w:keepNext w:val="0"/>
              <w:keepLines w:val="0"/>
              <w:widowControl w:val="0"/>
              <w:jc w:val="center"/>
              <w:rPr>
                <w:rFonts w:cs="Arial"/>
                <w:sz w:val="16"/>
                <w:szCs w:val="16"/>
                <w:rPrChange w:id="10105" w:author="CR#0188" w:date="2020-04-07T00:40:00Z">
                  <w:rPr>
                    <w:rFonts w:cs="Arial"/>
                    <w:sz w:val="16"/>
                    <w:szCs w:val="16"/>
                  </w:rPr>
                </w:rPrChange>
              </w:rPr>
            </w:pPr>
            <w:r w:rsidRPr="005D24DA">
              <w:rPr>
                <w:rFonts w:cs="Arial"/>
                <w:sz w:val="16"/>
                <w:szCs w:val="16"/>
                <w:rPrChange w:id="10106"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C"/>
              <w:keepNext w:val="0"/>
              <w:keepLines w:val="0"/>
              <w:widowControl w:val="0"/>
              <w:rPr>
                <w:rFonts w:cs="Arial"/>
                <w:sz w:val="16"/>
                <w:szCs w:val="16"/>
                <w:rPrChange w:id="10107" w:author="CR#0188" w:date="2020-04-07T00:40:00Z">
                  <w:rPr>
                    <w:rFonts w:cs="Arial"/>
                    <w:sz w:val="16"/>
                    <w:szCs w:val="16"/>
                  </w:rPr>
                </w:rPrChange>
              </w:rPr>
            </w:pPr>
            <w:r w:rsidRPr="005D24DA">
              <w:rPr>
                <w:rFonts w:cs="Arial"/>
                <w:sz w:val="16"/>
                <w:szCs w:val="16"/>
                <w:rPrChange w:id="1010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L"/>
              <w:keepNext w:val="0"/>
              <w:keepLines w:val="0"/>
              <w:widowControl w:val="0"/>
              <w:rPr>
                <w:rFonts w:cs="Arial"/>
                <w:sz w:val="16"/>
                <w:szCs w:val="16"/>
                <w:rPrChange w:id="10109" w:author="CR#0188" w:date="2020-04-07T00:40:00Z">
                  <w:rPr>
                    <w:rFonts w:cs="Arial"/>
                    <w:sz w:val="16"/>
                    <w:szCs w:val="16"/>
                  </w:rPr>
                </w:rPrChange>
              </w:rPr>
            </w:pPr>
            <w:r w:rsidRPr="005D24DA">
              <w:rPr>
                <w:rFonts w:cs="Arial"/>
                <w:sz w:val="16"/>
                <w:szCs w:val="16"/>
                <w:rPrChange w:id="10110" w:author="CR#0188" w:date="2020-04-07T00:40:00Z">
                  <w:rPr>
                    <w:rFonts w:cs="Arial"/>
                    <w:sz w:val="16"/>
                    <w:szCs w:val="16"/>
                  </w:rPr>
                </w:rPrChange>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5D24DA" w:rsidRDefault="00014BC9" w:rsidP="008C5BCC">
            <w:pPr>
              <w:pStyle w:val="TAC"/>
              <w:keepNext w:val="0"/>
              <w:keepLines w:val="0"/>
              <w:widowControl w:val="0"/>
              <w:jc w:val="left"/>
              <w:rPr>
                <w:sz w:val="16"/>
                <w:szCs w:val="16"/>
                <w:rPrChange w:id="10111" w:author="CR#0188" w:date="2020-04-07T00:40:00Z">
                  <w:rPr>
                    <w:sz w:val="16"/>
                    <w:szCs w:val="16"/>
                  </w:rPr>
                </w:rPrChange>
              </w:rPr>
            </w:pPr>
            <w:r w:rsidRPr="005D24DA">
              <w:rPr>
                <w:sz w:val="16"/>
                <w:szCs w:val="16"/>
                <w:rPrChange w:id="10112"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rPr>
                <w:sz w:val="16"/>
                <w:szCs w:val="16"/>
                <w:rPrChange w:id="1011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jc w:val="left"/>
              <w:rPr>
                <w:sz w:val="16"/>
                <w:szCs w:val="16"/>
                <w:rPrChange w:id="10114" w:author="CR#0188" w:date="2020-04-07T00:40:00Z">
                  <w:rPr>
                    <w:sz w:val="16"/>
                    <w:szCs w:val="16"/>
                  </w:rPr>
                </w:rPrChange>
              </w:rPr>
            </w:pPr>
            <w:r w:rsidRPr="005D24DA">
              <w:rPr>
                <w:sz w:val="16"/>
                <w:szCs w:val="16"/>
                <w:rPrChange w:id="10115"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jc w:val="left"/>
              <w:rPr>
                <w:rFonts w:cs="Arial"/>
                <w:sz w:val="16"/>
                <w:szCs w:val="16"/>
                <w:rPrChange w:id="10116" w:author="CR#0188" w:date="2020-04-07T00:40:00Z">
                  <w:rPr>
                    <w:rFonts w:cs="Arial"/>
                    <w:sz w:val="16"/>
                    <w:szCs w:val="16"/>
                  </w:rPr>
                </w:rPrChange>
              </w:rPr>
            </w:pPr>
            <w:r w:rsidRPr="005D24DA">
              <w:rPr>
                <w:rFonts w:cs="Arial"/>
                <w:sz w:val="16"/>
                <w:szCs w:val="16"/>
                <w:rPrChange w:id="10117" w:author="CR#0188" w:date="2020-04-07T00:40:00Z">
                  <w:rPr>
                    <w:rFonts w:cs="Arial"/>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L"/>
              <w:keepNext w:val="0"/>
              <w:keepLines w:val="0"/>
              <w:widowControl w:val="0"/>
              <w:rPr>
                <w:rFonts w:cs="Arial"/>
                <w:sz w:val="16"/>
                <w:szCs w:val="16"/>
                <w:rPrChange w:id="10118" w:author="CR#0188" w:date="2020-04-07T00:40:00Z">
                  <w:rPr>
                    <w:rFonts w:cs="Arial"/>
                    <w:sz w:val="16"/>
                    <w:szCs w:val="16"/>
                  </w:rPr>
                </w:rPrChange>
              </w:rPr>
            </w:pPr>
            <w:r w:rsidRPr="005D24DA">
              <w:rPr>
                <w:rFonts w:cs="Arial"/>
                <w:sz w:val="16"/>
                <w:szCs w:val="16"/>
                <w:rPrChange w:id="10119" w:author="CR#0188" w:date="2020-04-07T00:40:00Z">
                  <w:rPr>
                    <w:rFonts w:cs="Arial"/>
                    <w:sz w:val="16"/>
                    <w:szCs w:val="16"/>
                  </w:rPr>
                </w:rPrChange>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R"/>
              <w:keepNext w:val="0"/>
              <w:keepLines w:val="0"/>
              <w:widowControl w:val="0"/>
              <w:jc w:val="center"/>
              <w:rPr>
                <w:rFonts w:cs="Arial"/>
                <w:sz w:val="16"/>
                <w:szCs w:val="16"/>
                <w:rPrChange w:id="10120" w:author="CR#0188" w:date="2020-04-07T00:40:00Z">
                  <w:rPr>
                    <w:rFonts w:cs="Arial"/>
                    <w:sz w:val="16"/>
                    <w:szCs w:val="16"/>
                  </w:rPr>
                </w:rPrChange>
              </w:rPr>
            </w:pPr>
            <w:r w:rsidRPr="005D24DA">
              <w:rPr>
                <w:rFonts w:cs="Arial"/>
                <w:sz w:val="16"/>
                <w:szCs w:val="16"/>
                <w:rPrChange w:id="10121"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rPr>
                <w:rFonts w:cs="Arial"/>
                <w:sz w:val="16"/>
                <w:szCs w:val="16"/>
                <w:rPrChange w:id="10122" w:author="CR#0188" w:date="2020-04-07T00:40:00Z">
                  <w:rPr>
                    <w:rFonts w:cs="Arial"/>
                    <w:sz w:val="16"/>
                    <w:szCs w:val="16"/>
                  </w:rPr>
                </w:rPrChange>
              </w:rPr>
            </w:pPr>
            <w:r w:rsidRPr="005D24DA">
              <w:rPr>
                <w:rFonts w:cs="Arial"/>
                <w:sz w:val="16"/>
                <w:szCs w:val="16"/>
                <w:rPrChange w:id="1012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L"/>
              <w:keepNext w:val="0"/>
              <w:keepLines w:val="0"/>
              <w:widowControl w:val="0"/>
              <w:rPr>
                <w:rFonts w:cs="Arial"/>
                <w:sz w:val="16"/>
                <w:szCs w:val="16"/>
                <w:rPrChange w:id="10124" w:author="CR#0188" w:date="2020-04-07T00:40:00Z">
                  <w:rPr>
                    <w:rFonts w:cs="Arial"/>
                    <w:sz w:val="16"/>
                    <w:szCs w:val="16"/>
                  </w:rPr>
                </w:rPrChange>
              </w:rPr>
            </w:pPr>
            <w:r w:rsidRPr="005D24DA">
              <w:rPr>
                <w:rFonts w:cs="Arial"/>
                <w:sz w:val="16"/>
                <w:szCs w:val="16"/>
                <w:rPrChange w:id="10125" w:author="CR#0188" w:date="2020-04-07T00:40:00Z">
                  <w:rPr>
                    <w:rFonts w:cs="Arial"/>
                    <w:sz w:val="16"/>
                    <w:szCs w:val="16"/>
                  </w:rPr>
                </w:rPrChange>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jc w:val="left"/>
              <w:rPr>
                <w:sz w:val="16"/>
                <w:szCs w:val="16"/>
                <w:rPrChange w:id="10126" w:author="CR#0188" w:date="2020-04-07T00:40:00Z">
                  <w:rPr>
                    <w:sz w:val="16"/>
                    <w:szCs w:val="16"/>
                  </w:rPr>
                </w:rPrChange>
              </w:rPr>
            </w:pPr>
            <w:r w:rsidRPr="005D24DA">
              <w:rPr>
                <w:sz w:val="16"/>
                <w:szCs w:val="16"/>
                <w:rPrChange w:id="10127"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rPr>
                <w:sz w:val="16"/>
                <w:szCs w:val="16"/>
                <w:rPrChange w:id="1012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jc w:val="left"/>
              <w:rPr>
                <w:sz w:val="16"/>
                <w:szCs w:val="16"/>
                <w:rPrChange w:id="10129" w:author="CR#0188" w:date="2020-04-07T00:40:00Z">
                  <w:rPr>
                    <w:sz w:val="16"/>
                    <w:szCs w:val="16"/>
                  </w:rPr>
                </w:rPrChange>
              </w:rPr>
            </w:pPr>
            <w:r w:rsidRPr="005D24DA">
              <w:rPr>
                <w:sz w:val="16"/>
                <w:szCs w:val="16"/>
                <w:rPrChange w:id="10130"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jc w:val="left"/>
              <w:rPr>
                <w:rFonts w:cs="Arial"/>
                <w:sz w:val="16"/>
                <w:szCs w:val="16"/>
                <w:rPrChange w:id="10131" w:author="CR#0188" w:date="2020-04-07T00:40:00Z">
                  <w:rPr>
                    <w:rFonts w:cs="Arial"/>
                    <w:sz w:val="16"/>
                    <w:szCs w:val="16"/>
                  </w:rPr>
                </w:rPrChange>
              </w:rPr>
            </w:pPr>
            <w:r w:rsidRPr="005D24DA">
              <w:rPr>
                <w:rFonts w:cs="Arial"/>
                <w:sz w:val="16"/>
                <w:szCs w:val="16"/>
                <w:rPrChange w:id="10132" w:author="CR#0188" w:date="2020-04-07T00:40:00Z">
                  <w:rPr>
                    <w:rFonts w:cs="Arial"/>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L"/>
              <w:keepNext w:val="0"/>
              <w:keepLines w:val="0"/>
              <w:widowControl w:val="0"/>
              <w:rPr>
                <w:rFonts w:cs="Arial"/>
                <w:sz w:val="16"/>
                <w:szCs w:val="16"/>
                <w:rPrChange w:id="10133" w:author="CR#0188" w:date="2020-04-07T00:40:00Z">
                  <w:rPr>
                    <w:rFonts w:cs="Arial"/>
                    <w:sz w:val="16"/>
                    <w:szCs w:val="16"/>
                  </w:rPr>
                </w:rPrChange>
              </w:rPr>
            </w:pPr>
            <w:r w:rsidRPr="005D24DA">
              <w:rPr>
                <w:rFonts w:cs="Arial"/>
                <w:sz w:val="16"/>
                <w:szCs w:val="16"/>
                <w:rPrChange w:id="10134" w:author="CR#0188" w:date="2020-04-07T00:40:00Z">
                  <w:rPr>
                    <w:rFonts w:cs="Arial"/>
                    <w:sz w:val="16"/>
                    <w:szCs w:val="16"/>
                  </w:rPr>
                </w:rPrChange>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R"/>
              <w:keepNext w:val="0"/>
              <w:keepLines w:val="0"/>
              <w:widowControl w:val="0"/>
              <w:jc w:val="center"/>
              <w:rPr>
                <w:rFonts w:cs="Arial"/>
                <w:sz w:val="16"/>
                <w:szCs w:val="16"/>
                <w:rPrChange w:id="10135" w:author="CR#0188" w:date="2020-04-07T00:40:00Z">
                  <w:rPr>
                    <w:rFonts w:cs="Arial"/>
                    <w:sz w:val="16"/>
                    <w:szCs w:val="16"/>
                  </w:rPr>
                </w:rPrChange>
              </w:rPr>
            </w:pPr>
            <w:r w:rsidRPr="005D24DA">
              <w:rPr>
                <w:rFonts w:cs="Arial"/>
                <w:sz w:val="16"/>
                <w:szCs w:val="16"/>
                <w:rPrChange w:id="10136"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rPr>
                <w:rFonts w:cs="Arial"/>
                <w:sz w:val="16"/>
                <w:szCs w:val="16"/>
                <w:rPrChange w:id="10137" w:author="CR#0188" w:date="2020-04-07T00:40:00Z">
                  <w:rPr>
                    <w:rFonts w:cs="Arial"/>
                    <w:sz w:val="16"/>
                    <w:szCs w:val="16"/>
                  </w:rPr>
                </w:rPrChange>
              </w:rPr>
            </w:pPr>
            <w:r w:rsidRPr="005D24DA">
              <w:rPr>
                <w:rFonts w:cs="Arial"/>
                <w:sz w:val="16"/>
                <w:szCs w:val="16"/>
                <w:rPrChange w:id="1013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L"/>
              <w:keepNext w:val="0"/>
              <w:keepLines w:val="0"/>
              <w:widowControl w:val="0"/>
              <w:rPr>
                <w:rFonts w:cs="Arial"/>
                <w:sz w:val="16"/>
                <w:szCs w:val="16"/>
                <w:rPrChange w:id="10139" w:author="CR#0188" w:date="2020-04-07T00:40:00Z">
                  <w:rPr>
                    <w:rFonts w:cs="Arial"/>
                    <w:sz w:val="16"/>
                    <w:szCs w:val="16"/>
                  </w:rPr>
                </w:rPrChange>
              </w:rPr>
            </w:pPr>
            <w:r w:rsidRPr="005D24DA">
              <w:rPr>
                <w:rFonts w:cs="Arial"/>
                <w:sz w:val="16"/>
                <w:szCs w:val="16"/>
                <w:rPrChange w:id="10140" w:author="CR#0188" w:date="2020-04-07T00:40:00Z">
                  <w:rPr>
                    <w:rFonts w:cs="Arial"/>
                    <w:sz w:val="16"/>
                    <w:szCs w:val="16"/>
                  </w:rPr>
                </w:rPrChange>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5D24DA" w:rsidRDefault="00992701" w:rsidP="008C5BCC">
            <w:pPr>
              <w:pStyle w:val="TAC"/>
              <w:keepNext w:val="0"/>
              <w:keepLines w:val="0"/>
              <w:widowControl w:val="0"/>
              <w:jc w:val="left"/>
              <w:rPr>
                <w:sz w:val="16"/>
                <w:szCs w:val="16"/>
                <w:rPrChange w:id="10141" w:author="CR#0188" w:date="2020-04-07T00:40:00Z">
                  <w:rPr>
                    <w:sz w:val="16"/>
                    <w:szCs w:val="16"/>
                  </w:rPr>
                </w:rPrChange>
              </w:rPr>
            </w:pPr>
            <w:r w:rsidRPr="005D24DA">
              <w:rPr>
                <w:sz w:val="16"/>
                <w:szCs w:val="16"/>
                <w:rPrChange w:id="10142"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C"/>
              <w:keepNext w:val="0"/>
              <w:keepLines w:val="0"/>
              <w:widowControl w:val="0"/>
              <w:rPr>
                <w:sz w:val="16"/>
                <w:szCs w:val="16"/>
                <w:rPrChange w:id="1014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C"/>
              <w:keepNext w:val="0"/>
              <w:keepLines w:val="0"/>
              <w:widowControl w:val="0"/>
              <w:jc w:val="left"/>
              <w:rPr>
                <w:sz w:val="16"/>
                <w:szCs w:val="16"/>
                <w:rPrChange w:id="10144" w:author="CR#0188" w:date="2020-04-07T00:40:00Z">
                  <w:rPr>
                    <w:sz w:val="16"/>
                    <w:szCs w:val="16"/>
                  </w:rPr>
                </w:rPrChange>
              </w:rPr>
            </w:pPr>
            <w:r w:rsidRPr="005D24DA">
              <w:rPr>
                <w:sz w:val="16"/>
                <w:szCs w:val="16"/>
                <w:rPrChange w:id="10145"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C"/>
              <w:keepNext w:val="0"/>
              <w:keepLines w:val="0"/>
              <w:widowControl w:val="0"/>
              <w:jc w:val="left"/>
              <w:rPr>
                <w:rFonts w:cs="Arial"/>
                <w:sz w:val="16"/>
                <w:szCs w:val="16"/>
                <w:rPrChange w:id="10146" w:author="CR#0188" w:date="2020-04-07T00:40:00Z">
                  <w:rPr>
                    <w:rFonts w:cs="Arial"/>
                    <w:sz w:val="16"/>
                    <w:szCs w:val="16"/>
                  </w:rPr>
                </w:rPrChange>
              </w:rPr>
            </w:pPr>
            <w:r w:rsidRPr="005D24DA">
              <w:rPr>
                <w:rFonts w:cs="Arial"/>
                <w:sz w:val="16"/>
                <w:szCs w:val="16"/>
                <w:rPrChange w:id="10147" w:author="CR#0188" w:date="2020-04-07T00:40:00Z">
                  <w:rPr>
                    <w:rFonts w:cs="Arial"/>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L"/>
              <w:keepNext w:val="0"/>
              <w:keepLines w:val="0"/>
              <w:widowControl w:val="0"/>
              <w:rPr>
                <w:rFonts w:cs="Arial"/>
                <w:sz w:val="16"/>
                <w:szCs w:val="16"/>
                <w:rPrChange w:id="10148" w:author="CR#0188" w:date="2020-04-07T00:40:00Z">
                  <w:rPr>
                    <w:rFonts w:cs="Arial"/>
                    <w:sz w:val="16"/>
                    <w:szCs w:val="16"/>
                  </w:rPr>
                </w:rPrChange>
              </w:rPr>
            </w:pPr>
            <w:r w:rsidRPr="005D24DA">
              <w:rPr>
                <w:rFonts w:cs="Arial"/>
                <w:sz w:val="16"/>
                <w:szCs w:val="16"/>
                <w:rPrChange w:id="10149" w:author="CR#0188" w:date="2020-04-07T00:40:00Z">
                  <w:rPr>
                    <w:rFonts w:cs="Arial"/>
                    <w:sz w:val="16"/>
                    <w:szCs w:val="16"/>
                  </w:rPr>
                </w:rPrChange>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R"/>
              <w:keepNext w:val="0"/>
              <w:keepLines w:val="0"/>
              <w:widowControl w:val="0"/>
              <w:jc w:val="center"/>
              <w:rPr>
                <w:rFonts w:cs="Arial"/>
                <w:sz w:val="16"/>
                <w:szCs w:val="16"/>
                <w:rPrChange w:id="10150" w:author="CR#0188" w:date="2020-04-07T00:40:00Z">
                  <w:rPr>
                    <w:rFonts w:cs="Arial"/>
                    <w:sz w:val="16"/>
                    <w:szCs w:val="16"/>
                  </w:rPr>
                </w:rPrChange>
              </w:rPr>
            </w:pPr>
            <w:r w:rsidRPr="005D24DA">
              <w:rPr>
                <w:rFonts w:cs="Arial"/>
                <w:sz w:val="16"/>
                <w:szCs w:val="16"/>
                <w:rPrChange w:id="10151"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C"/>
              <w:keepNext w:val="0"/>
              <w:keepLines w:val="0"/>
              <w:widowControl w:val="0"/>
              <w:rPr>
                <w:rFonts w:cs="Arial"/>
                <w:sz w:val="16"/>
                <w:szCs w:val="16"/>
                <w:rPrChange w:id="10152" w:author="CR#0188" w:date="2020-04-07T00:40:00Z">
                  <w:rPr>
                    <w:rFonts w:cs="Arial"/>
                    <w:sz w:val="16"/>
                    <w:szCs w:val="16"/>
                  </w:rPr>
                </w:rPrChange>
              </w:rPr>
            </w:pPr>
            <w:r w:rsidRPr="005D24DA">
              <w:rPr>
                <w:rFonts w:cs="Arial"/>
                <w:sz w:val="16"/>
                <w:szCs w:val="16"/>
                <w:rPrChange w:id="1015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L"/>
              <w:keepNext w:val="0"/>
              <w:keepLines w:val="0"/>
              <w:widowControl w:val="0"/>
              <w:rPr>
                <w:rFonts w:cs="Arial"/>
                <w:sz w:val="16"/>
                <w:szCs w:val="16"/>
                <w:rPrChange w:id="10154" w:author="CR#0188" w:date="2020-04-07T00:40:00Z">
                  <w:rPr>
                    <w:rFonts w:cs="Arial"/>
                    <w:sz w:val="16"/>
                    <w:szCs w:val="16"/>
                  </w:rPr>
                </w:rPrChange>
              </w:rPr>
            </w:pPr>
            <w:r w:rsidRPr="005D24DA">
              <w:rPr>
                <w:rFonts w:cs="Arial"/>
                <w:sz w:val="16"/>
                <w:szCs w:val="16"/>
                <w:rPrChange w:id="10155" w:author="CR#0188" w:date="2020-04-07T00:40:00Z">
                  <w:rPr>
                    <w:rFonts w:cs="Arial"/>
                    <w:sz w:val="16"/>
                    <w:szCs w:val="16"/>
                  </w:rPr>
                </w:rPrChange>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5D24DA" w:rsidRDefault="00BE16C6" w:rsidP="008C5BCC">
            <w:pPr>
              <w:pStyle w:val="TAC"/>
              <w:keepNext w:val="0"/>
              <w:keepLines w:val="0"/>
              <w:widowControl w:val="0"/>
              <w:jc w:val="left"/>
              <w:rPr>
                <w:sz w:val="16"/>
                <w:szCs w:val="16"/>
                <w:rPrChange w:id="10156" w:author="CR#0188" w:date="2020-04-07T00:40:00Z">
                  <w:rPr>
                    <w:sz w:val="16"/>
                    <w:szCs w:val="16"/>
                  </w:rPr>
                </w:rPrChange>
              </w:rPr>
            </w:pPr>
            <w:r w:rsidRPr="005D24DA">
              <w:rPr>
                <w:sz w:val="16"/>
                <w:szCs w:val="16"/>
                <w:rPrChange w:id="10157"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C"/>
              <w:keepNext w:val="0"/>
              <w:keepLines w:val="0"/>
              <w:widowControl w:val="0"/>
              <w:rPr>
                <w:sz w:val="16"/>
                <w:szCs w:val="16"/>
                <w:rPrChange w:id="1015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C"/>
              <w:keepNext w:val="0"/>
              <w:keepLines w:val="0"/>
              <w:widowControl w:val="0"/>
              <w:jc w:val="left"/>
              <w:rPr>
                <w:sz w:val="16"/>
                <w:szCs w:val="16"/>
                <w:rPrChange w:id="10159" w:author="CR#0188" w:date="2020-04-07T00:40:00Z">
                  <w:rPr>
                    <w:sz w:val="16"/>
                    <w:szCs w:val="16"/>
                  </w:rPr>
                </w:rPrChange>
              </w:rPr>
            </w:pPr>
            <w:r w:rsidRPr="005D24DA">
              <w:rPr>
                <w:sz w:val="16"/>
                <w:szCs w:val="16"/>
                <w:rPrChange w:id="10160"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C"/>
              <w:keepNext w:val="0"/>
              <w:keepLines w:val="0"/>
              <w:widowControl w:val="0"/>
              <w:jc w:val="left"/>
              <w:rPr>
                <w:rFonts w:cs="Arial"/>
                <w:sz w:val="16"/>
                <w:szCs w:val="16"/>
                <w:rPrChange w:id="10161" w:author="CR#0188" w:date="2020-04-07T00:40:00Z">
                  <w:rPr>
                    <w:rFonts w:cs="Arial"/>
                    <w:sz w:val="16"/>
                    <w:szCs w:val="16"/>
                  </w:rPr>
                </w:rPrChange>
              </w:rPr>
            </w:pPr>
            <w:r w:rsidRPr="005D24DA">
              <w:rPr>
                <w:rFonts w:cs="Arial"/>
                <w:sz w:val="16"/>
                <w:szCs w:val="16"/>
                <w:rPrChange w:id="10162" w:author="CR#0188" w:date="2020-04-07T00:40:00Z">
                  <w:rPr>
                    <w:rFonts w:cs="Arial"/>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L"/>
              <w:keepNext w:val="0"/>
              <w:keepLines w:val="0"/>
              <w:widowControl w:val="0"/>
              <w:rPr>
                <w:rFonts w:cs="Arial"/>
                <w:sz w:val="16"/>
                <w:szCs w:val="16"/>
                <w:rPrChange w:id="10163" w:author="CR#0188" w:date="2020-04-07T00:40:00Z">
                  <w:rPr>
                    <w:rFonts w:cs="Arial"/>
                    <w:sz w:val="16"/>
                    <w:szCs w:val="16"/>
                  </w:rPr>
                </w:rPrChange>
              </w:rPr>
            </w:pPr>
            <w:r w:rsidRPr="005D24DA">
              <w:rPr>
                <w:rFonts w:cs="Arial"/>
                <w:sz w:val="16"/>
                <w:szCs w:val="16"/>
                <w:rPrChange w:id="10164" w:author="CR#0188" w:date="2020-04-07T00:40:00Z">
                  <w:rPr>
                    <w:rFonts w:cs="Arial"/>
                    <w:sz w:val="16"/>
                    <w:szCs w:val="16"/>
                  </w:rPr>
                </w:rPrChange>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R"/>
              <w:keepNext w:val="0"/>
              <w:keepLines w:val="0"/>
              <w:widowControl w:val="0"/>
              <w:jc w:val="center"/>
              <w:rPr>
                <w:rFonts w:cs="Arial"/>
                <w:sz w:val="16"/>
                <w:szCs w:val="16"/>
                <w:rPrChange w:id="10165" w:author="CR#0188" w:date="2020-04-07T00:40:00Z">
                  <w:rPr>
                    <w:rFonts w:cs="Arial"/>
                    <w:sz w:val="16"/>
                    <w:szCs w:val="16"/>
                  </w:rPr>
                </w:rPrChange>
              </w:rPr>
            </w:pPr>
            <w:r w:rsidRPr="005D24DA">
              <w:rPr>
                <w:rFonts w:cs="Arial"/>
                <w:sz w:val="16"/>
                <w:szCs w:val="16"/>
                <w:rPrChange w:id="10166"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C"/>
              <w:keepNext w:val="0"/>
              <w:keepLines w:val="0"/>
              <w:widowControl w:val="0"/>
              <w:rPr>
                <w:rFonts w:cs="Arial"/>
                <w:sz w:val="16"/>
                <w:szCs w:val="16"/>
                <w:rPrChange w:id="10167" w:author="CR#0188" w:date="2020-04-07T00:40:00Z">
                  <w:rPr>
                    <w:rFonts w:cs="Arial"/>
                    <w:sz w:val="16"/>
                    <w:szCs w:val="16"/>
                  </w:rPr>
                </w:rPrChange>
              </w:rPr>
            </w:pPr>
            <w:r w:rsidRPr="005D24DA">
              <w:rPr>
                <w:rFonts w:cs="Arial"/>
                <w:sz w:val="16"/>
                <w:szCs w:val="16"/>
                <w:rPrChange w:id="1016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L"/>
              <w:keepNext w:val="0"/>
              <w:keepLines w:val="0"/>
              <w:widowControl w:val="0"/>
              <w:rPr>
                <w:rFonts w:cs="Arial"/>
                <w:sz w:val="16"/>
                <w:szCs w:val="16"/>
                <w:rPrChange w:id="10169" w:author="CR#0188" w:date="2020-04-07T00:40:00Z">
                  <w:rPr>
                    <w:rFonts w:cs="Arial"/>
                    <w:sz w:val="16"/>
                    <w:szCs w:val="16"/>
                  </w:rPr>
                </w:rPrChange>
              </w:rPr>
            </w:pPr>
            <w:r w:rsidRPr="005D24DA">
              <w:rPr>
                <w:rFonts w:cs="Arial"/>
                <w:sz w:val="16"/>
                <w:szCs w:val="16"/>
                <w:rPrChange w:id="10170" w:author="CR#0188" w:date="2020-04-07T00:40:00Z">
                  <w:rPr>
                    <w:rFonts w:cs="Arial"/>
                    <w:sz w:val="16"/>
                    <w:szCs w:val="16"/>
                  </w:rPr>
                </w:rPrChange>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5D24DA" w:rsidRDefault="00490F3D" w:rsidP="008C5BCC">
            <w:pPr>
              <w:pStyle w:val="TAC"/>
              <w:keepNext w:val="0"/>
              <w:keepLines w:val="0"/>
              <w:widowControl w:val="0"/>
              <w:jc w:val="left"/>
              <w:rPr>
                <w:sz w:val="16"/>
                <w:szCs w:val="16"/>
                <w:rPrChange w:id="10171" w:author="CR#0188" w:date="2020-04-07T00:40:00Z">
                  <w:rPr>
                    <w:sz w:val="16"/>
                    <w:szCs w:val="16"/>
                  </w:rPr>
                </w:rPrChange>
              </w:rPr>
            </w:pPr>
            <w:r w:rsidRPr="005D24DA">
              <w:rPr>
                <w:sz w:val="16"/>
                <w:szCs w:val="16"/>
                <w:rPrChange w:id="10172"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C"/>
              <w:keepNext w:val="0"/>
              <w:keepLines w:val="0"/>
              <w:widowControl w:val="0"/>
              <w:rPr>
                <w:sz w:val="16"/>
                <w:szCs w:val="16"/>
                <w:rPrChange w:id="1017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C"/>
              <w:keepNext w:val="0"/>
              <w:keepLines w:val="0"/>
              <w:widowControl w:val="0"/>
              <w:jc w:val="left"/>
              <w:rPr>
                <w:sz w:val="16"/>
                <w:szCs w:val="16"/>
                <w:rPrChange w:id="10174" w:author="CR#0188" w:date="2020-04-07T00:40:00Z">
                  <w:rPr>
                    <w:sz w:val="16"/>
                    <w:szCs w:val="16"/>
                  </w:rPr>
                </w:rPrChange>
              </w:rPr>
            </w:pPr>
            <w:r w:rsidRPr="005D24DA">
              <w:rPr>
                <w:sz w:val="16"/>
                <w:szCs w:val="16"/>
                <w:rPrChange w:id="10175"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C"/>
              <w:keepNext w:val="0"/>
              <w:keepLines w:val="0"/>
              <w:widowControl w:val="0"/>
              <w:jc w:val="left"/>
              <w:rPr>
                <w:rFonts w:cs="Arial"/>
                <w:sz w:val="16"/>
                <w:szCs w:val="16"/>
                <w:rPrChange w:id="10176" w:author="CR#0188" w:date="2020-04-07T00:40:00Z">
                  <w:rPr>
                    <w:rFonts w:cs="Arial"/>
                    <w:sz w:val="16"/>
                    <w:szCs w:val="16"/>
                  </w:rPr>
                </w:rPrChange>
              </w:rPr>
            </w:pPr>
            <w:r w:rsidRPr="005D24DA">
              <w:rPr>
                <w:rFonts w:cs="Arial"/>
                <w:sz w:val="16"/>
                <w:szCs w:val="16"/>
                <w:rPrChange w:id="10177" w:author="CR#0188" w:date="2020-04-07T00:40:00Z">
                  <w:rPr>
                    <w:rFonts w:cs="Arial"/>
                    <w:sz w:val="16"/>
                    <w:szCs w:val="16"/>
                  </w:rPr>
                </w:rPrChang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L"/>
              <w:keepNext w:val="0"/>
              <w:keepLines w:val="0"/>
              <w:widowControl w:val="0"/>
              <w:rPr>
                <w:rFonts w:cs="Arial"/>
                <w:sz w:val="16"/>
                <w:szCs w:val="16"/>
                <w:rPrChange w:id="10178" w:author="CR#0188" w:date="2020-04-07T00:40:00Z">
                  <w:rPr>
                    <w:rFonts w:cs="Arial"/>
                    <w:sz w:val="16"/>
                    <w:szCs w:val="16"/>
                  </w:rPr>
                </w:rPrChange>
              </w:rPr>
            </w:pPr>
            <w:r w:rsidRPr="005D24DA">
              <w:rPr>
                <w:rFonts w:cs="Arial"/>
                <w:sz w:val="16"/>
                <w:szCs w:val="16"/>
                <w:rPrChange w:id="10179" w:author="CR#0188" w:date="2020-04-07T00:40:00Z">
                  <w:rPr>
                    <w:rFonts w:cs="Arial"/>
                    <w:sz w:val="16"/>
                    <w:szCs w:val="16"/>
                  </w:rPr>
                </w:rPrChange>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R"/>
              <w:keepNext w:val="0"/>
              <w:keepLines w:val="0"/>
              <w:widowControl w:val="0"/>
              <w:jc w:val="center"/>
              <w:rPr>
                <w:rFonts w:cs="Arial"/>
                <w:sz w:val="16"/>
                <w:szCs w:val="16"/>
                <w:rPrChange w:id="10180" w:author="CR#0188" w:date="2020-04-07T00:40:00Z">
                  <w:rPr>
                    <w:rFonts w:cs="Arial"/>
                    <w:sz w:val="16"/>
                    <w:szCs w:val="16"/>
                  </w:rPr>
                </w:rPrChange>
              </w:rPr>
            </w:pPr>
            <w:r w:rsidRPr="005D24DA">
              <w:rPr>
                <w:rFonts w:cs="Arial"/>
                <w:sz w:val="16"/>
                <w:szCs w:val="16"/>
                <w:rPrChange w:id="10181"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C"/>
              <w:keepNext w:val="0"/>
              <w:keepLines w:val="0"/>
              <w:widowControl w:val="0"/>
              <w:rPr>
                <w:rFonts w:cs="Arial"/>
                <w:sz w:val="16"/>
                <w:szCs w:val="16"/>
                <w:rPrChange w:id="10182" w:author="CR#0188" w:date="2020-04-07T00:40:00Z">
                  <w:rPr>
                    <w:rFonts w:cs="Arial"/>
                    <w:sz w:val="16"/>
                    <w:szCs w:val="16"/>
                  </w:rPr>
                </w:rPrChange>
              </w:rPr>
            </w:pPr>
            <w:r w:rsidRPr="005D24DA">
              <w:rPr>
                <w:rFonts w:cs="Arial"/>
                <w:sz w:val="16"/>
                <w:szCs w:val="16"/>
                <w:rPrChange w:id="1018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L"/>
              <w:keepNext w:val="0"/>
              <w:keepLines w:val="0"/>
              <w:widowControl w:val="0"/>
              <w:rPr>
                <w:rFonts w:cs="Arial"/>
                <w:sz w:val="16"/>
                <w:szCs w:val="16"/>
                <w:rPrChange w:id="10184" w:author="CR#0188" w:date="2020-04-07T00:40:00Z">
                  <w:rPr>
                    <w:rFonts w:cs="Arial"/>
                    <w:sz w:val="16"/>
                    <w:szCs w:val="16"/>
                  </w:rPr>
                </w:rPrChange>
              </w:rPr>
            </w:pPr>
            <w:r w:rsidRPr="005D24DA">
              <w:rPr>
                <w:rFonts w:cs="Arial"/>
                <w:sz w:val="16"/>
                <w:szCs w:val="16"/>
                <w:rPrChange w:id="10185" w:author="CR#0188" w:date="2020-04-07T00:40:00Z">
                  <w:rPr>
                    <w:rFonts w:cs="Arial"/>
                    <w:sz w:val="16"/>
                    <w:szCs w:val="16"/>
                  </w:rPr>
                </w:rPrChange>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5D24DA" w:rsidRDefault="00CA288C" w:rsidP="008C5BCC">
            <w:pPr>
              <w:pStyle w:val="TAC"/>
              <w:keepNext w:val="0"/>
              <w:keepLines w:val="0"/>
              <w:widowControl w:val="0"/>
              <w:jc w:val="left"/>
              <w:rPr>
                <w:sz w:val="16"/>
                <w:szCs w:val="16"/>
                <w:rPrChange w:id="10186" w:author="CR#0188" w:date="2020-04-07T00:40:00Z">
                  <w:rPr>
                    <w:sz w:val="16"/>
                    <w:szCs w:val="16"/>
                  </w:rPr>
                </w:rPrChange>
              </w:rPr>
            </w:pPr>
            <w:r w:rsidRPr="005D24DA">
              <w:rPr>
                <w:sz w:val="16"/>
                <w:szCs w:val="16"/>
                <w:rPrChange w:id="10187"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C"/>
              <w:keepNext w:val="0"/>
              <w:keepLines w:val="0"/>
              <w:widowControl w:val="0"/>
              <w:rPr>
                <w:sz w:val="16"/>
                <w:szCs w:val="16"/>
                <w:rPrChange w:id="1018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C"/>
              <w:keepNext w:val="0"/>
              <w:keepLines w:val="0"/>
              <w:widowControl w:val="0"/>
              <w:jc w:val="left"/>
              <w:rPr>
                <w:sz w:val="16"/>
                <w:szCs w:val="16"/>
                <w:rPrChange w:id="10189" w:author="CR#0188" w:date="2020-04-07T00:40:00Z">
                  <w:rPr>
                    <w:sz w:val="16"/>
                    <w:szCs w:val="16"/>
                  </w:rPr>
                </w:rPrChange>
              </w:rPr>
            </w:pPr>
            <w:r w:rsidRPr="005D24DA">
              <w:rPr>
                <w:sz w:val="16"/>
                <w:szCs w:val="16"/>
                <w:rPrChange w:id="10190" w:author="CR#0188" w:date="2020-04-07T00:40:00Z">
                  <w:rPr>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C"/>
              <w:keepNext w:val="0"/>
              <w:keepLines w:val="0"/>
              <w:widowControl w:val="0"/>
              <w:jc w:val="left"/>
              <w:rPr>
                <w:rFonts w:cs="Arial"/>
                <w:sz w:val="16"/>
                <w:szCs w:val="16"/>
                <w:rPrChange w:id="10191" w:author="CR#0188" w:date="2020-04-07T00:40:00Z">
                  <w:rPr>
                    <w:rFonts w:cs="Arial"/>
                    <w:sz w:val="16"/>
                    <w:szCs w:val="16"/>
                  </w:rPr>
                </w:rPrChange>
              </w:rPr>
            </w:pPr>
            <w:r w:rsidRPr="005D24DA">
              <w:rPr>
                <w:rFonts w:cs="Arial"/>
                <w:sz w:val="16"/>
                <w:szCs w:val="16"/>
                <w:rPrChange w:id="10192" w:author="CR#0188" w:date="2020-04-07T00:40:00Z">
                  <w:rPr>
                    <w:rFonts w:cs="Arial"/>
                    <w:sz w:val="16"/>
                    <w:szCs w:val="16"/>
                  </w:rPr>
                </w:rPrChang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L"/>
              <w:keepNext w:val="0"/>
              <w:keepLines w:val="0"/>
              <w:widowControl w:val="0"/>
              <w:rPr>
                <w:rFonts w:cs="Arial"/>
                <w:sz w:val="16"/>
                <w:szCs w:val="16"/>
                <w:rPrChange w:id="10193" w:author="CR#0188" w:date="2020-04-07T00:40:00Z">
                  <w:rPr>
                    <w:rFonts w:cs="Arial"/>
                    <w:sz w:val="16"/>
                    <w:szCs w:val="16"/>
                  </w:rPr>
                </w:rPrChange>
              </w:rPr>
            </w:pPr>
            <w:r w:rsidRPr="005D24DA">
              <w:rPr>
                <w:rFonts w:cs="Arial"/>
                <w:sz w:val="16"/>
                <w:szCs w:val="16"/>
                <w:rPrChange w:id="10194" w:author="CR#0188" w:date="2020-04-07T00:40:00Z">
                  <w:rPr>
                    <w:rFonts w:cs="Arial"/>
                    <w:sz w:val="16"/>
                    <w:szCs w:val="16"/>
                  </w:rPr>
                </w:rPrChange>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R"/>
              <w:keepNext w:val="0"/>
              <w:keepLines w:val="0"/>
              <w:widowControl w:val="0"/>
              <w:jc w:val="center"/>
              <w:rPr>
                <w:rFonts w:cs="Arial"/>
                <w:sz w:val="16"/>
                <w:szCs w:val="16"/>
                <w:rPrChange w:id="10195" w:author="CR#0188" w:date="2020-04-07T00:40:00Z">
                  <w:rPr>
                    <w:rFonts w:cs="Arial"/>
                    <w:sz w:val="16"/>
                    <w:szCs w:val="16"/>
                  </w:rPr>
                </w:rPrChange>
              </w:rPr>
            </w:pPr>
            <w:r w:rsidRPr="005D24DA">
              <w:rPr>
                <w:rFonts w:cs="Arial"/>
                <w:sz w:val="16"/>
                <w:szCs w:val="16"/>
                <w:rPrChange w:id="10196"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C"/>
              <w:keepNext w:val="0"/>
              <w:keepLines w:val="0"/>
              <w:widowControl w:val="0"/>
              <w:rPr>
                <w:rFonts w:cs="Arial"/>
                <w:sz w:val="16"/>
                <w:szCs w:val="16"/>
                <w:rPrChange w:id="10197" w:author="CR#0188" w:date="2020-04-07T00:40:00Z">
                  <w:rPr>
                    <w:rFonts w:cs="Arial"/>
                    <w:sz w:val="16"/>
                    <w:szCs w:val="16"/>
                  </w:rPr>
                </w:rPrChange>
              </w:rPr>
            </w:pPr>
            <w:r w:rsidRPr="005D24DA">
              <w:rPr>
                <w:rFonts w:cs="Arial"/>
                <w:sz w:val="16"/>
                <w:szCs w:val="16"/>
                <w:rPrChange w:id="1019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L"/>
              <w:keepNext w:val="0"/>
              <w:keepLines w:val="0"/>
              <w:widowControl w:val="0"/>
              <w:rPr>
                <w:rFonts w:cs="Arial"/>
                <w:sz w:val="16"/>
                <w:szCs w:val="16"/>
                <w:rPrChange w:id="10199" w:author="CR#0188" w:date="2020-04-07T00:40:00Z">
                  <w:rPr>
                    <w:rFonts w:cs="Arial"/>
                    <w:sz w:val="16"/>
                    <w:szCs w:val="16"/>
                  </w:rPr>
                </w:rPrChange>
              </w:rPr>
            </w:pPr>
            <w:r w:rsidRPr="005D24DA">
              <w:rPr>
                <w:rFonts w:cs="Arial"/>
                <w:sz w:val="16"/>
                <w:szCs w:val="16"/>
                <w:rPrChange w:id="10200" w:author="CR#0188" w:date="2020-04-07T00:40:00Z">
                  <w:rPr>
                    <w:rFonts w:cs="Arial"/>
                    <w:sz w:val="16"/>
                    <w:szCs w:val="16"/>
                  </w:rPr>
                </w:rPrChange>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5D24DA" w:rsidRDefault="00166165" w:rsidP="008C5BCC">
            <w:pPr>
              <w:pStyle w:val="TAC"/>
              <w:keepNext w:val="0"/>
              <w:keepLines w:val="0"/>
              <w:widowControl w:val="0"/>
              <w:jc w:val="left"/>
              <w:rPr>
                <w:sz w:val="16"/>
                <w:szCs w:val="16"/>
                <w:rPrChange w:id="10201" w:author="CR#0188" w:date="2020-04-07T00:40:00Z">
                  <w:rPr>
                    <w:sz w:val="16"/>
                    <w:szCs w:val="16"/>
                  </w:rPr>
                </w:rPrChange>
              </w:rPr>
            </w:pPr>
            <w:r w:rsidRPr="005D24DA">
              <w:rPr>
                <w:sz w:val="16"/>
                <w:szCs w:val="16"/>
                <w:rPrChange w:id="10202" w:author="CR#0188" w:date="2020-04-07T00:40:00Z">
                  <w:rPr>
                    <w:sz w:val="16"/>
                    <w:szCs w:val="16"/>
                  </w:rPr>
                </w:rPrChange>
              </w:rPr>
              <w:t>15.5.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C"/>
              <w:keepNext w:val="0"/>
              <w:keepLines w:val="0"/>
              <w:widowControl w:val="0"/>
              <w:rPr>
                <w:sz w:val="16"/>
                <w:szCs w:val="16"/>
                <w:rPrChange w:id="10203" w:author="CR#0188" w:date="2020-04-07T00:40:00Z">
                  <w:rPr>
                    <w:sz w:val="16"/>
                    <w:szCs w:val="16"/>
                  </w:rPr>
                </w:rPrChange>
              </w:rPr>
            </w:pPr>
            <w:r w:rsidRPr="005D24DA">
              <w:rPr>
                <w:sz w:val="16"/>
                <w:szCs w:val="16"/>
                <w:rPrChange w:id="10204" w:author="CR#0188" w:date="2020-04-07T00:40:00Z">
                  <w:rPr>
                    <w:sz w:val="16"/>
                    <w:szCs w:val="16"/>
                  </w:rPr>
                </w:rPrChange>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C"/>
              <w:keepNext w:val="0"/>
              <w:keepLines w:val="0"/>
              <w:widowControl w:val="0"/>
              <w:jc w:val="left"/>
              <w:rPr>
                <w:sz w:val="16"/>
                <w:szCs w:val="16"/>
                <w:rPrChange w:id="10205" w:author="CR#0188" w:date="2020-04-07T00:40:00Z">
                  <w:rPr>
                    <w:sz w:val="16"/>
                    <w:szCs w:val="16"/>
                  </w:rPr>
                </w:rPrChange>
              </w:rPr>
            </w:pPr>
            <w:r w:rsidRPr="005D24DA">
              <w:rPr>
                <w:sz w:val="16"/>
                <w:szCs w:val="16"/>
                <w:rPrChange w:id="10206"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C"/>
              <w:keepNext w:val="0"/>
              <w:keepLines w:val="0"/>
              <w:widowControl w:val="0"/>
              <w:jc w:val="left"/>
              <w:rPr>
                <w:rFonts w:cs="Arial"/>
                <w:sz w:val="16"/>
                <w:szCs w:val="16"/>
                <w:rPrChange w:id="10207" w:author="CR#0188" w:date="2020-04-07T00:40:00Z">
                  <w:rPr>
                    <w:rFonts w:cs="Arial"/>
                    <w:sz w:val="16"/>
                    <w:szCs w:val="16"/>
                  </w:rPr>
                </w:rPrChange>
              </w:rPr>
            </w:pPr>
            <w:r w:rsidRPr="005D24DA">
              <w:rPr>
                <w:rFonts w:cs="Arial"/>
                <w:sz w:val="16"/>
                <w:szCs w:val="16"/>
                <w:rPrChange w:id="10208" w:author="CR#0188" w:date="2020-04-07T00:40:00Z">
                  <w:rPr>
                    <w:rFonts w:cs="Arial"/>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L"/>
              <w:keepNext w:val="0"/>
              <w:keepLines w:val="0"/>
              <w:widowControl w:val="0"/>
              <w:rPr>
                <w:rFonts w:cs="Arial"/>
                <w:sz w:val="16"/>
                <w:szCs w:val="16"/>
                <w:rPrChange w:id="10209" w:author="CR#0188" w:date="2020-04-07T00:40:00Z">
                  <w:rPr>
                    <w:rFonts w:cs="Arial"/>
                    <w:sz w:val="16"/>
                    <w:szCs w:val="16"/>
                  </w:rPr>
                </w:rPrChange>
              </w:rPr>
            </w:pPr>
            <w:r w:rsidRPr="005D24DA">
              <w:rPr>
                <w:rFonts w:cs="Arial"/>
                <w:sz w:val="16"/>
                <w:szCs w:val="16"/>
                <w:rPrChange w:id="10210" w:author="CR#0188" w:date="2020-04-07T00:40:00Z">
                  <w:rPr>
                    <w:rFonts w:cs="Arial"/>
                    <w:sz w:val="16"/>
                    <w:szCs w:val="16"/>
                  </w:rPr>
                </w:rPrChange>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R"/>
              <w:keepNext w:val="0"/>
              <w:keepLines w:val="0"/>
              <w:widowControl w:val="0"/>
              <w:jc w:val="center"/>
              <w:rPr>
                <w:rFonts w:cs="Arial"/>
                <w:sz w:val="16"/>
                <w:szCs w:val="16"/>
                <w:rPrChange w:id="10211" w:author="CR#0188" w:date="2020-04-07T00:40:00Z">
                  <w:rPr>
                    <w:rFonts w:cs="Arial"/>
                    <w:sz w:val="16"/>
                    <w:szCs w:val="16"/>
                  </w:rPr>
                </w:rPrChange>
              </w:rPr>
            </w:pPr>
            <w:r w:rsidRPr="005D24DA">
              <w:rPr>
                <w:rFonts w:cs="Arial"/>
                <w:sz w:val="16"/>
                <w:szCs w:val="16"/>
                <w:rPrChange w:id="10212"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C"/>
              <w:keepNext w:val="0"/>
              <w:keepLines w:val="0"/>
              <w:widowControl w:val="0"/>
              <w:rPr>
                <w:rFonts w:cs="Arial"/>
                <w:sz w:val="16"/>
                <w:szCs w:val="16"/>
                <w:rPrChange w:id="10213" w:author="CR#0188" w:date="2020-04-07T00:40:00Z">
                  <w:rPr>
                    <w:rFonts w:cs="Arial"/>
                    <w:sz w:val="16"/>
                    <w:szCs w:val="16"/>
                  </w:rPr>
                </w:rPrChange>
              </w:rPr>
            </w:pPr>
            <w:r w:rsidRPr="005D24DA">
              <w:rPr>
                <w:rFonts w:cs="Arial"/>
                <w:sz w:val="16"/>
                <w:szCs w:val="16"/>
                <w:rPrChange w:id="1021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L"/>
              <w:keepNext w:val="0"/>
              <w:keepLines w:val="0"/>
              <w:widowControl w:val="0"/>
              <w:rPr>
                <w:rFonts w:cs="Arial"/>
                <w:sz w:val="16"/>
                <w:szCs w:val="16"/>
                <w:rPrChange w:id="10215" w:author="CR#0188" w:date="2020-04-07T00:40:00Z">
                  <w:rPr>
                    <w:rFonts w:cs="Arial"/>
                    <w:sz w:val="16"/>
                    <w:szCs w:val="16"/>
                  </w:rPr>
                </w:rPrChange>
              </w:rPr>
            </w:pPr>
            <w:r w:rsidRPr="005D24DA">
              <w:rPr>
                <w:rFonts w:cs="Arial"/>
                <w:sz w:val="16"/>
                <w:szCs w:val="16"/>
                <w:rPrChange w:id="10216" w:author="CR#0188" w:date="2020-04-07T00:40:00Z">
                  <w:rPr>
                    <w:rFonts w:cs="Arial"/>
                    <w:sz w:val="16"/>
                    <w:szCs w:val="16"/>
                  </w:rPr>
                </w:rPrChange>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5D24DA" w:rsidRDefault="006142A4" w:rsidP="008C5BCC">
            <w:pPr>
              <w:pStyle w:val="TAC"/>
              <w:keepNext w:val="0"/>
              <w:keepLines w:val="0"/>
              <w:widowControl w:val="0"/>
              <w:jc w:val="left"/>
              <w:rPr>
                <w:sz w:val="16"/>
                <w:szCs w:val="16"/>
                <w:rPrChange w:id="10217" w:author="CR#0188" w:date="2020-04-07T00:40:00Z">
                  <w:rPr>
                    <w:sz w:val="16"/>
                    <w:szCs w:val="16"/>
                  </w:rPr>
                </w:rPrChange>
              </w:rPr>
            </w:pPr>
            <w:r w:rsidRPr="005D24DA">
              <w:rPr>
                <w:sz w:val="16"/>
                <w:szCs w:val="16"/>
                <w:rPrChange w:id="10218"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C"/>
              <w:keepNext w:val="0"/>
              <w:keepLines w:val="0"/>
              <w:widowControl w:val="0"/>
              <w:rPr>
                <w:sz w:val="16"/>
                <w:szCs w:val="16"/>
                <w:rPrChange w:id="1021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C"/>
              <w:keepNext w:val="0"/>
              <w:keepLines w:val="0"/>
              <w:widowControl w:val="0"/>
              <w:jc w:val="left"/>
              <w:rPr>
                <w:sz w:val="16"/>
                <w:szCs w:val="16"/>
                <w:rPrChange w:id="10220" w:author="CR#0188" w:date="2020-04-07T00:40:00Z">
                  <w:rPr>
                    <w:sz w:val="16"/>
                    <w:szCs w:val="16"/>
                  </w:rPr>
                </w:rPrChange>
              </w:rPr>
            </w:pPr>
            <w:r w:rsidRPr="005D24DA">
              <w:rPr>
                <w:sz w:val="16"/>
                <w:szCs w:val="16"/>
                <w:rPrChange w:id="10221"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C"/>
              <w:keepNext w:val="0"/>
              <w:keepLines w:val="0"/>
              <w:widowControl w:val="0"/>
              <w:jc w:val="left"/>
              <w:rPr>
                <w:rFonts w:cs="Arial"/>
                <w:sz w:val="16"/>
                <w:szCs w:val="16"/>
                <w:rPrChange w:id="10222" w:author="CR#0188" w:date="2020-04-07T00:40:00Z">
                  <w:rPr>
                    <w:rFonts w:cs="Arial"/>
                    <w:sz w:val="16"/>
                    <w:szCs w:val="16"/>
                  </w:rPr>
                </w:rPrChange>
              </w:rPr>
            </w:pPr>
            <w:r w:rsidRPr="005D24DA">
              <w:rPr>
                <w:rFonts w:cs="Arial"/>
                <w:sz w:val="16"/>
                <w:szCs w:val="16"/>
                <w:rPrChange w:id="10223" w:author="CR#0188" w:date="2020-04-07T00:40:00Z">
                  <w:rPr>
                    <w:rFonts w:cs="Arial"/>
                    <w:sz w:val="16"/>
                    <w:szCs w:val="16"/>
                  </w:rPr>
                </w:rPrChang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L"/>
              <w:keepNext w:val="0"/>
              <w:keepLines w:val="0"/>
              <w:widowControl w:val="0"/>
              <w:rPr>
                <w:rFonts w:cs="Arial"/>
                <w:sz w:val="16"/>
                <w:szCs w:val="16"/>
                <w:rPrChange w:id="10224" w:author="CR#0188" w:date="2020-04-07T00:40:00Z">
                  <w:rPr>
                    <w:rFonts w:cs="Arial"/>
                    <w:sz w:val="16"/>
                    <w:szCs w:val="16"/>
                  </w:rPr>
                </w:rPrChange>
              </w:rPr>
            </w:pPr>
            <w:r w:rsidRPr="005D24DA">
              <w:rPr>
                <w:rFonts w:cs="Arial"/>
                <w:sz w:val="16"/>
                <w:szCs w:val="16"/>
                <w:rPrChange w:id="10225" w:author="CR#0188" w:date="2020-04-07T00:40:00Z">
                  <w:rPr>
                    <w:rFonts w:cs="Arial"/>
                    <w:sz w:val="16"/>
                    <w:szCs w:val="16"/>
                  </w:rPr>
                </w:rPrChange>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R"/>
              <w:keepNext w:val="0"/>
              <w:keepLines w:val="0"/>
              <w:widowControl w:val="0"/>
              <w:jc w:val="center"/>
              <w:rPr>
                <w:rFonts w:cs="Arial"/>
                <w:sz w:val="16"/>
                <w:szCs w:val="16"/>
                <w:rPrChange w:id="10226" w:author="CR#0188" w:date="2020-04-07T00:40:00Z">
                  <w:rPr>
                    <w:rFonts w:cs="Arial"/>
                    <w:sz w:val="16"/>
                    <w:szCs w:val="16"/>
                  </w:rPr>
                </w:rPrChange>
              </w:rPr>
            </w:pPr>
            <w:r w:rsidRPr="005D24DA">
              <w:rPr>
                <w:rFonts w:cs="Arial"/>
                <w:sz w:val="16"/>
                <w:szCs w:val="16"/>
                <w:rPrChange w:id="10227"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C"/>
              <w:keepNext w:val="0"/>
              <w:keepLines w:val="0"/>
              <w:widowControl w:val="0"/>
              <w:rPr>
                <w:rFonts w:cs="Arial"/>
                <w:sz w:val="16"/>
                <w:szCs w:val="16"/>
                <w:rPrChange w:id="10228" w:author="CR#0188" w:date="2020-04-07T00:40:00Z">
                  <w:rPr>
                    <w:rFonts w:cs="Arial"/>
                    <w:sz w:val="16"/>
                    <w:szCs w:val="16"/>
                  </w:rPr>
                </w:rPrChange>
              </w:rPr>
            </w:pPr>
            <w:r w:rsidRPr="005D24DA">
              <w:rPr>
                <w:rFonts w:cs="Arial"/>
                <w:sz w:val="16"/>
                <w:szCs w:val="16"/>
                <w:rPrChange w:id="1022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L"/>
              <w:keepNext w:val="0"/>
              <w:keepLines w:val="0"/>
              <w:widowControl w:val="0"/>
              <w:rPr>
                <w:rFonts w:cs="Arial"/>
                <w:sz w:val="16"/>
                <w:szCs w:val="16"/>
                <w:rPrChange w:id="10230" w:author="CR#0188" w:date="2020-04-07T00:40:00Z">
                  <w:rPr>
                    <w:rFonts w:cs="Arial"/>
                    <w:sz w:val="16"/>
                    <w:szCs w:val="16"/>
                  </w:rPr>
                </w:rPrChange>
              </w:rPr>
            </w:pPr>
            <w:r w:rsidRPr="005D24DA">
              <w:rPr>
                <w:rFonts w:cs="Arial"/>
                <w:sz w:val="16"/>
                <w:szCs w:val="16"/>
                <w:rPrChange w:id="10231" w:author="CR#0188" w:date="2020-04-07T00:40:00Z">
                  <w:rPr>
                    <w:rFonts w:cs="Arial"/>
                    <w:sz w:val="16"/>
                    <w:szCs w:val="16"/>
                  </w:rPr>
                </w:rPrChange>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5D24DA" w:rsidRDefault="00460D2A" w:rsidP="008C5BCC">
            <w:pPr>
              <w:pStyle w:val="TAC"/>
              <w:keepNext w:val="0"/>
              <w:keepLines w:val="0"/>
              <w:widowControl w:val="0"/>
              <w:jc w:val="left"/>
              <w:rPr>
                <w:sz w:val="16"/>
                <w:szCs w:val="16"/>
                <w:rPrChange w:id="10232" w:author="CR#0188" w:date="2020-04-07T00:40:00Z">
                  <w:rPr>
                    <w:sz w:val="16"/>
                    <w:szCs w:val="16"/>
                  </w:rPr>
                </w:rPrChange>
              </w:rPr>
            </w:pPr>
            <w:r w:rsidRPr="005D24DA">
              <w:rPr>
                <w:sz w:val="16"/>
                <w:szCs w:val="16"/>
                <w:rPrChange w:id="10233"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C"/>
              <w:keepNext w:val="0"/>
              <w:keepLines w:val="0"/>
              <w:widowControl w:val="0"/>
              <w:rPr>
                <w:sz w:val="16"/>
                <w:szCs w:val="16"/>
                <w:rPrChange w:id="1023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C"/>
              <w:keepNext w:val="0"/>
              <w:keepLines w:val="0"/>
              <w:widowControl w:val="0"/>
              <w:jc w:val="left"/>
              <w:rPr>
                <w:sz w:val="16"/>
                <w:szCs w:val="16"/>
                <w:rPrChange w:id="10235" w:author="CR#0188" w:date="2020-04-07T00:40:00Z">
                  <w:rPr>
                    <w:sz w:val="16"/>
                    <w:szCs w:val="16"/>
                  </w:rPr>
                </w:rPrChange>
              </w:rPr>
            </w:pPr>
            <w:r w:rsidRPr="005D24DA">
              <w:rPr>
                <w:sz w:val="16"/>
                <w:szCs w:val="16"/>
                <w:rPrChange w:id="10236"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C"/>
              <w:keepNext w:val="0"/>
              <w:keepLines w:val="0"/>
              <w:widowControl w:val="0"/>
              <w:jc w:val="left"/>
              <w:rPr>
                <w:rFonts w:cs="Arial"/>
                <w:sz w:val="16"/>
                <w:szCs w:val="16"/>
                <w:rPrChange w:id="10237" w:author="CR#0188" w:date="2020-04-07T00:40:00Z">
                  <w:rPr>
                    <w:rFonts w:cs="Arial"/>
                    <w:sz w:val="16"/>
                    <w:szCs w:val="16"/>
                  </w:rPr>
                </w:rPrChange>
              </w:rPr>
            </w:pPr>
            <w:r w:rsidRPr="005D24DA">
              <w:rPr>
                <w:rFonts w:cs="Arial"/>
                <w:sz w:val="16"/>
                <w:szCs w:val="16"/>
                <w:rPrChange w:id="10238" w:author="CR#0188" w:date="2020-04-07T00:40:00Z">
                  <w:rPr>
                    <w:rFonts w:cs="Arial"/>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L"/>
              <w:keepNext w:val="0"/>
              <w:keepLines w:val="0"/>
              <w:widowControl w:val="0"/>
              <w:rPr>
                <w:rFonts w:cs="Arial"/>
                <w:sz w:val="16"/>
                <w:szCs w:val="16"/>
                <w:rPrChange w:id="10239" w:author="CR#0188" w:date="2020-04-07T00:40:00Z">
                  <w:rPr>
                    <w:rFonts w:cs="Arial"/>
                    <w:sz w:val="16"/>
                    <w:szCs w:val="16"/>
                  </w:rPr>
                </w:rPrChange>
              </w:rPr>
            </w:pPr>
            <w:r w:rsidRPr="005D24DA">
              <w:rPr>
                <w:rFonts w:cs="Arial"/>
                <w:sz w:val="16"/>
                <w:szCs w:val="16"/>
                <w:rPrChange w:id="10240" w:author="CR#0188" w:date="2020-04-07T00:40:00Z">
                  <w:rPr>
                    <w:rFonts w:cs="Arial"/>
                    <w:sz w:val="16"/>
                    <w:szCs w:val="16"/>
                  </w:rPr>
                </w:rPrChange>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R"/>
              <w:keepNext w:val="0"/>
              <w:keepLines w:val="0"/>
              <w:widowControl w:val="0"/>
              <w:jc w:val="center"/>
              <w:rPr>
                <w:rFonts w:cs="Arial"/>
                <w:sz w:val="16"/>
                <w:szCs w:val="16"/>
                <w:rPrChange w:id="10241" w:author="CR#0188" w:date="2020-04-07T00:40:00Z">
                  <w:rPr>
                    <w:rFonts w:cs="Arial"/>
                    <w:sz w:val="16"/>
                    <w:szCs w:val="16"/>
                  </w:rPr>
                </w:rPrChange>
              </w:rPr>
            </w:pPr>
            <w:r w:rsidRPr="005D24DA">
              <w:rPr>
                <w:rFonts w:cs="Arial"/>
                <w:sz w:val="16"/>
                <w:szCs w:val="16"/>
                <w:rPrChange w:id="10242"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C"/>
              <w:keepNext w:val="0"/>
              <w:keepLines w:val="0"/>
              <w:widowControl w:val="0"/>
              <w:rPr>
                <w:rFonts w:cs="Arial"/>
                <w:sz w:val="16"/>
                <w:szCs w:val="16"/>
                <w:rPrChange w:id="10243" w:author="CR#0188" w:date="2020-04-07T00:40:00Z">
                  <w:rPr>
                    <w:rFonts w:cs="Arial"/>
                    <w:sz w:val="16"/>
                    <w:szCs w:val="16"/>
                  </w:rPr>
                </w:rPrChange>
              </w:rPr>
            </w:pPr>
            <w:r w:rsidRPr="005D24DA">
              <w:rPr>
                <w:rFonts w:cs="Arial"/>
                <w:sz w:val="16"/>
                <w:szCs w:val="16"/>
                <w:rPrChange w:id="1024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L"/>
              <w:keepNext w:val="0"/>
              <w:keepLines w:val="0"/>
              <w:widowControl w:val="0"/>
              <w:rPr>
                <w:rFonts w:cs="Arial"/>
                <w:sz w:val="16"/>
                <w:szCs w:val="16"/>
                <w:rPrChange w:id="10245" w:author="CR#0188" w:date="2020-04-07T00:40:00Z">
                  <w:rPr>
                    <w:rFonts w:cs="Arial"/>
                    <w:sz w:val="16"/>
                    <w:szCs w:val="16"/>
                  </w:rPr>
                </w:rPrChange>
              </w:rPr>
            </w:pPr>
            <w:r w:rsidRPr="005D24DA">
              <w:rPr>
                <w:rFonts w:cs="Arial"/>
                <w:sz w:val="16"/>
                <w:szCs w:val="16"/>
                <w:rPrChange w:id="10246" w:author="CR#0188" w:date="2020-04-07T00:40:00Z">
                  <w:rPr>
                    <w:rFonts w:cs="Arial"/>
                    <w:sz w:val="16"/>
                    <w:szCs w:val="16"/>
                  </w:rPr>
                </w:rPrChange>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5D24DA" w:rsidRDefault="00E63C4B" w:rsidP="008C5BCC">
            <w:pPr>
              <w:pStyle w:val="TAC"/>
              <w:keepNext w:val="0"/>
              <w:keepLines w:val="0"/>
              <w:widowControl w:val="0"/>
              <w:jc w:val="left"/>
              <w:rPr>
                <w:sz w:val="16"/>
                <w:szCs w:val="16"/>
                <w:rPrChange w:id="10247" w:author="CR#0188" w:date="2020-04-07T00:40:00Z">
                  <w:rPr>
                    <w:sz w:val="16"/>
                    <w:szCs w:val="16"/>
                  </w:rPr>
                </w:rPrChange>
              </w:rPr>
            </w:pPr>
            <w:r w:rsidRPr="005D24DA">
              <w:rPr>
                <w:sz w:val="16"/>
                <w:szCs w:val="16"/>
                <w:rPrChange w:id="10248"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C"/>
              <w:keepNext w:val="0"/>
              <w:keepLines w:val="0"/>
              <w:widowControl w:val="0"/>
              <w:rPr>
                <w:sz w:val="16"/>
                <w:szCs w:val="16"/>
                <w:rPrChange w:id="1024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C"/>
              <w:keepNext w:val="0"/>
              <w:keepLines w:val="0"/>
              <w:widowControl w:val="0"/>
              <w:jc w:val="left"/>
              <w:rPr>
                <w:sz w:val="16"/>
                <w:szCs w:val="16"/>
                <w:rPrChange w:id="10250" w:author="CR#0188" w:date="2020-04-07T00:40:00Z">
                  <w:rPr>
                    <w:sz w:val="16"/>
                    <w:szCs w:val="16"/>
                  </w:rPr>
                </w:rPrChange>
              </w:rPr>
            </w:pPr>
            <w:r w:rsidRPr="005D24DA">
              <w:rPr>
                <w:sz w:val="16"/>
                <w:szCs w:val="16"/>
                <w:rPrChange w:id="10251"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C"/>
              <w:keepNext w:val="0"/>
              <w:keepLines w:val="0"/>
              <w:widowControl w:val="0"/>
              <w:jc w:val="left"/>
              <w:rPr>
                <w:rFonts w:cs="Arial"/>
                <w:sz w:val="16"/>
                <w:szCs w:val="16"/>
                <w:rPrChange w:id="10252" w:author="CR#0188" w:date="2020-04-07T00:40:00Z">
                  <w:rPr>
                    <w:rFonts w:cs="Arial"/>
                    <w:sz w:val="16"/>
                    <w:szCs w:val="16"/>
                  </w:rPr>
                </w:rPrChange>
              </w:rPr>
            </w:pPr>
            <w:r w:rsidRPr="005D24DA">
              <w:rPr>
                <w:rFonts w:cs="Arial"/>
                <w:sz w:val="16"/>
                <w:szCs w:val="16"/>
                <w:rPrChange w:id="10253" w:author="CR#0188" w:date="2020-04-07T00:40:00Z">
                  <w:rPr>
                    <w:rFonts w:cs="Arial"/>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L"/>
              <w:keepNext w:val="0"/>
              <w:keepLines w:val="0"/>
              <w:widowControl w:val="0"/>
              <w:rPr>
                <w:rFonts w:cs="Arial"/>
                <w:sz w:val="16"/>
                <w:szCs w:val="16"/>
                <w:rPrChange w:id="10254" w:author="CR#0188" w:date="2020-04-07T00:40:00Z">
                  <w:rPr>
                    <w:rFonts w:cs="Arial"/>
                    <w:sz w:val="16"/>
                    <w:szCs w:val="16"/>
                  </w:rPr>
                </w:rPrChange>
              </w:rPr>
            </w:pPr>
            <w:r w:rsidRPr="005D24DA">
              <w:rPr>
                <w:rFonts w:cs="Arial"/>
                <w:sz w:val="16"/>
                <w:szCs w:val="16"/>
                <w:rPrChange w:id="10255" w:author="CR#0188" w:date="2020-04-07T00:40:00Z">
                  <w:rPr>
                    <w:rFonts w:cs="Arial"/>
                    <w:sz w:val="16"/>
                    <w:szCs w:val="16"/>
                  </w:rPr>
                </w:rPrChange>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R"/>
              <w:keepNext w:val="0"/>
              <w:keepLines w:val="0"/>
              <w:widowControl w:val="0"/>
              <w:jc w:val="center"/>
              <w:rPr>
                <w:rFonts w:cs="Arial"/>
                <w:sz w:val="16"/>
                <w:szCs w:val="16"/>
                <w:rPrChange w:id="10256" w:author="CR#0188" w:date="2020-04-07T00:40:00Z">
                  <w:rPr>
                    <w:rFonts w:cs="Arial"/>
                    <w:sz w:val="16"/>
                    <w:szCs w:val="16"/>
                  </w:rPr>
                </w:rPrChange>
              </w:rPr>
            </w:pPr>
            <w:r w:rsidRPr="005D24DA">
              <w:rPr>
                <w:rFonts w:cs="Arial"/>
                <w:sz w:val="16"/>
                <w:szCs w:val="16"/>
                <w:rPrChange w:id="10257"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C"/>
              <w:keepNext w:val="0"/>
              <w:keepLines w:val="0"/>
              <w:widowControl w:val="0"/>
              <w:rPr>
                <w:rFonts w:cs="Arial"/>
                <w:sz w:val="16"/>
                <w:szCs w:val="16"/>
                <w:rPrChange w:id="10258" w:author="CR#0188" w:date="2020-04-07T00:40:00Z">
                  <w:rPr>
                    <w:rFonts w:cs="Arial"/>
                    <w:sz w:val="16"/>
                    <w:szCs w:val="16"/>
                  </w:rPr>
                </w:rPrChange>
              </w:rPr>
            </w:pPr>
            <w:r w:rsidRPr="005D24DA">
              <w:rPr>
                <w:rFonts w:cs="Arial"/>
                <w:sz w:val="16"/>
                <w:szCs w:val="16"/>
                <w:rPrChange w:id="1025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L"/>
              <w:keepNext w:val="0"/>
              <w:keepLines w:val="0"/>
              <w:widowControl w:val="0"/>
              <w:rPr>
                <w:rFonts w:cs="Arial"/>
                <w:sz w:val="16"/>
                <w:szCs w:val="16"/>
                <w:rPrChange w:id="10260" w:author="CR#0188" w:date="2020-04-07T00:40:00Z">
                  <w:rPr>
                    <w:rFonts w:cs="Arial"/>
                    <w:sz w:val="16"/>
                    <w:szCs w:val="16"/>
                  </w:rPr>
                </w:rPrChange>
              </w:rPr>
            </w:pPr>
            <w:r w:rsidRPr="005D24DA">
              <w:rPr>
                <w:rFonts w:cs="Arial"/>
                <w:sz w:val="16"/>
                <w:szCs w:val="16"/>
                <w:rPrChange w:id="10261" w:author="CR#0188" w:date="2020-04-07T00:40:00Z">
                  <w:rPr>
                    <w:rFonts w:cs="Arial"/>
                    <w:sz w:val="16"/>
                    <w:szCs w:val="16"/>
                  </w:rPr>
                </w:rPrChange>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5D24DA" w:rsidRDefault="00B624D3" w:rsidP="008C5BCC">
            <w:pPr>
              <w:pStyle w:val="TAC"/>
              <w:keepNext w:val="0"/>
              <w:keepLines w:val="0"/>
              <w:widowControl w:val="0"/>
              <w:jc w:val="left"/>
              <w:rPr>
                <w:sz w:val="16"/>
                <w:szCs w:val="16"/>
                <w:rPrChange w:id="10262" w:author="CR#0188" w:date="2020-04-07T00:40:00Z">
                  <w:rPr>
                    <w:sz w:val="16"/>
                    <w:szCs w:val="16"/>
                  </w:rPr>
                </w:rPrChange>
              </w:rPr>
            </w:pPr>
            <w:r w:rsidRPr="005D24DA">
              <w:rPr>
                <w:sz w:val="16"/>
                <w:szCs w:val="16"/>
                <w:rPrChange w:id="10263"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C"/>
              <w:keepNext w:val="0"/>
              <w:keepLines w:val="0"/>
              <w:widowControl w:val="0"/>
              <w:rPr>
                <w:sz w:val="16"/>
                <w:szCs w:val="16"/>
                <w:rPrChange w:id="1026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C"/>
              <w:keepNext w:val="0"/>
              <w:keepLines w:val="0"/>
              <w:widowControl w:val="0"/>
              <w:jc w:val="left"/>
              <w:rPr>
                <w:sz w:val="16"/>
                <w:szCs w:val="16"/>
                <w:rPrChange w:id="10265" w:author="CR#0188" w:date="2020-04-07T00:40:00Z">
                  <w:rPr>
                    <w:sz w:val="16"/>
                    <w:szCs w:val="16"/>
                  </w:rPr>
                </w:rPrChange>
              </w:rPr>
            </w:pPr>
            <w:r w:rsidRPr="005D24DA">
              <w:rPr>
                <w:sz w:val="16"/>
                <w:szCs w:val="16"/>
                <w:rPrChange w:id="10266"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C"/>
              <w:keepNext w:val="0"/>
              <w:keepLines w:val="0"/>
              <w:widowControl w:val="0"/>
              <w:jc w:val="left"/>
              <w:rPr>
                <w:rFonts w:cs="Arial"/>
                <w:sz w:val="16"/>
                <w:szCs w:val="16"/>
                <w:rPrChange w:id="10267" w:author="CR#0188" w:date="2020-04-07T00:40:00Z">
                  <w:rPr>
                    <w:rFonts w:cs="Arial"/>
                    <w:sz w:val="16"/>
                    <w:szCs w:val="16"/>
                  </w:rPr>
                </w:rPrChange>
              </w:rPr>
            </w:pPr>
            <w:r w:rsidRPr="005D24DA">
              <w:rPr>
                <w:rFonts w:cs="Arial"/>
                <w:sz w:val="16"/>
                <w:szCs w:val="16"/>
                <w:rPrChange w:id="10268" w:author="CR#0188" w:date="2020-04-07T00:40:00Z">
                  <w:rPr>
                    <w:rFonts w:cs="Arial"/>
                    <w:sz w:val="16"/>
                    <w:szCs w:val="16"/>
                  </w:rPr>
                </w:rPrChang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L"/>
              <w:keepNext w:val="0"/>
              <w:keepLines w:val="0"/>
              <w:widowControl w:val="0"/>
              <w:rPr>
                <w:rFonts w:cs="Arial"/>
                <w:sz w:val="16"/>
                <w:szCs w:val="16"/>
                <w:rPrChange w:id="10269" w:author="CR#0188" w:date="2020-04-07T00:40:00Z">
                  <w:rPr>
                    <w:rFonts w:cs="Arial"/>
                    <w:sz w:val="16"/>
                    <w:szCs w:val="16"/>
                  </w:rPr>
                </w:rPrChange>
              </w:rPr>
            </w:pPr>
            <w:r w:rsidRPr="005D24DA">
              <w:rPr>
                <w:rFonts w:cs="Arial"/>
                <w:sz w:val="16"/>
                <w:szCs w:val="16"/>
                <w:rPrChange w:id="10270" w:author="CR#0188" w:date="2020-04-07T00:40:00Z">
                  <w:rPr>
                    <w:rFonts w:cs="Arial"/>
                    <w:sz w:val="16"/>
                    <w:szCs w:val="16"/>
                  </w:rPr>
                </w:rPrChange>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R"/>
              <w:keepNext w:val="0"/>
              <w:keepLines w:val="0"/>
              <w:widowControl w:val="0"/>
              <w:jc w:val="center"/>
              <w:rPr>
                <w:rFonts w:cs="Arial"/>
                <w:sz w:val="16"/>
                <w:szCs w:val="16"/>
                <w:rPrChange w:id="10271" w:author="CR#0188" w:date="2020-04-07T00:40:00Z">
                  <w:rPr>
                    <w:rFonts w:cs="Arial"/>
                    <w:sz w:val="16"/>
                    <w:szCs w:val="16"/>
                  </w:rPr>
                </w:rPrChange>
              </w:rPr>
            </w:pPr>
            <w:r w:rsidRPr="005D24DA">
              <w:rPr>
                <w:rFonts w:cs="Arial"/>
                <w:sz w:val="16"/>
                <w:szCs w:val="16"/>
                <w:rPrChange w:id="10272"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C"/>
              <w:keepNext w:val="0"/>
              <w:keepLines w:val="0"/>
              <w:widowControl w:val="0"/>
              <w:rPr>
                <w:rFonts w:cs="Arial"/>
                <w:sz w:val="16"/>
                <w:szCs w:val="16"/>
                <w:rPrChange w:id="10273" w:author="CR#0188" w:date="2020-04-07T00:40:00Z">
                  <w:rPr>
                    <w:rFonts w:cs="Arial"/>
                    <w:sz w:val="16"/>
                    <w:szCs w:val="16"/>
                  </w:rPr>
                </w:rPrChange>
              </w:rPr>
            </w:pPr>
            <w:r w:rsidRPr="005D24DA">
              <w:rPr>
                <w:rFonts w:cs="Arial"/>
                <w:sz w:val="16"/>
                <w:szCs w:val="16"/>
                <w:rPrChange w:id="1027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L"/>
              <w:keepNext w:val="0"/>
              <w:keepLines w:val="0"/>
              <w:widowControl w:val="0"/>
              <w:rPr>
                <w:rFonts w:cs="Arial"/>
                <w:sz w:val="16"/>
                <w:szCs w:val="16"/>
                <w:rPrChange w:id="10275" w:author="CR#0188" w:date="2020-04-07T00:40:00Z">
                  <w:rPr>
                    <w:rFonts w:cs="Arial"/>
                    <w:sz w:val="16"/>
                    <w:szCs w:val="16"/>
                  </w:rPr>
                </w:rPrChange>
              </w:rPr>
            </w:pPr>
            <w:r w:rsidRPr="005D24DA">
              <w:rPr>
                <w:rFonts w:cs="Arial"/>
                <w:sz w:val="16"/>
                <w:szCs w:val="16"/>
                <w:rPrChange w:id="10276" w:author="CR#0188" w:date="2020-04-07T00:40:00Z">
                  <w:rPr>
                    <w:rFonts w:cs="Arial"/>
                    <w:sz w:val="16"/>
                    <w:szCs w:val="16"/>
                  </w:rPr>
                </w:rPrChange>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5D24DA" w:rsidRDefault="00DE5710" w:rsidP="008C5BCC">
            <w:pPr>
              <w:pStyle w:val="TAC"/>
              <w:keepNext w:val="0"/>
              <w:keepLines w:val="0"/>
              <w:widowControl w:val="0"/>
              <w:jc w:val="left"/>
              <w:rPr>
                <w:sz w:val="16"/>
                <w:szCs w:val="16"/>
                <w:rPrChange w:id="10277" w:author="CR#0188" w:date="2020-04-07T00:40:00Z">
                  <w:rPr>
                    <w:sz w:val="16"/>
                    <w:szCs w:val="16"/>
                  </w:rPr>
                </w:rPrChange>
              </w:rPr>
            </w:pPr>
            <w:r w:rsidRPr="005D24DA">
              <w:rPr>
                <w:sz w:val="16"/>
                <w:szCs w:val="16"/>
                <w:rPrChange w:id="10278"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C"/>
              <w:keepNext w:val="0"/>
              <w:keepLines w:val="0"/>
              <w:widowControl w:val="0"/>
              <w:rPr>
                <w:sz w:val="16"/>
                <w:szCs w:val="16"/>
                <w:rPrChange w:id="1027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C"/>
              <w:keepNext w:val="0"/>
              <w:keepLines w:val="0"/>
              <w:widowControl w:val="0"/>
              <w:jc w:val="left"/>
              <w:rPr>
                <w:sz w:val="16"/>
                <w:szCs w:val="16"/>
                <w:rPrChange w:id="10280" w:author="CR#0188" w:date="2020-04-07T00:40:00Z">
                  <w:rPr>
                    <w:sz w:val="16"/>
                    <w:szCs w:val="16"/>
                  </w:rPr>
                </w:rPrChange>
              </w:rPr>
            </w:pPr>
            <w:r w:rsidRPr="005D24DA">
              <w:rPr>
                <w:sz w:val="16"/>
                <w:szCs w:val="16"/>
                <w:rPrChange w:id="10281"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C"/>
              <w:keepNext w:val="0"/>
              <w:keepLines w:val="0"/>
              <w:widowControl w:val="0"/>
              <w:jc w:val="left"/>
              <w:rPr>
                <w:rFonts w:cs="Arial"/>
                <w:sz w:val="16"/>
                <w:szCs w:val="16"/>
                <w:rPrChange w:id="10282" w:author="CR#0188" w:date="2020-04-07T00:40:00Z">
                  <w:rPr>
                    <w:rFonts w:cs="Arial"/>
                    <w:sz w:val="16"/>
                    <w:szCs w:val="16"/>
                  </w:rPr>
                </w:rPrChange>
              </w:rPr>
            </w:pPr>
            <w:r w:rsidRPr="005D24DA">
              <w:rPr>
                <w:rFonts w:cs="Arial"/>
                <w:sz w:val="16"/>
                <w:szCs w:val="16"/>
                <w:rPrChange w:id="10283" w:author="CR#0188" w:date="2020-04-07T00:40:00Z">
                  <w:rPr>
                    <w:rFonts w:cs="Arial"/>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L"/>
              <w:keepNext w:val="0"/>
              <w:keepLines w:val="0"/>
              <w:widowControl w:val="0"/>
              <w:rPr>
                <w:rFonts w:cs="Arial"/>
                <w:sz w:val="16"/>
                <w:szCs w:val="16"/>
                <w:rPrChange w:id="10284" w:author="CR#0188" w:date="2020-04-07T00:40:00Z">
                  <w:rPr>
                    <w:rFonts w:cs="Arial"/>
                    <w:sz w:val="16"/>
                    <w:szCs w:val="16"/>
                  </w:rPr>
                </w:rPrChange>
              </w:rPr>
            </w:pPr>
            <w:r w:rsidRPr="005D24DA">
              <w:rPr>
                <w:rFonts w:cs="Arial"/>
                <w:sz w:val="16"/>
                <w:szCs w:val="16"/>
                <w:rPrChange w:id="10285" w:author="CR#0188" w:date="2020-04-07T00:40:00Z">
                  <w:rPr>
                    <w:rFonts w:cs="Arial"/>
                    <w:sz w:val="16"/>
                    <w:szCs w:val="16"/>
                  </w:rPr>
                </w:rPrChange>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R"/>
              <w:keepNext w:val="0"/>
              <w:keepLines w:val="0"/>
              <w:widowControl w:val="0"/>
              <w:jc w:val="center"/>
              <w:rPr>
                <w:rFonts w:cs="Arial"/>
                <w:sz w:val="16"/>
                <w:szCs w:val="16"/>
                <w:rPrChange w:id="10286" w:author="CR#0188" w:date="2020-04-07T00:40:00Z">
                  <w:rPr>
                    <w:rFonts w:cs="Arial"/>
                    <w:sz w:val="16"/>
                    <w:szCs w:val="16"/>
                  </w:rPr>
                </w:rPrChange>
              </w:rPr>
            </w:pPr>
            <w:r w:rsidRPr="005D24DA">
              <w:rPr>
                <w:rFonts w:cs="Arial"/>
                <w:sz w:val="16"/>
                <w:szCs w:val="16"/>
                <w:rPrChange w:id="10287"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C"/>
              <w:keepNext w:val="0"/>
              <w:keepLines w:val="0"/>
              <w:widowControl w:val="0"/>
              <w:rPr>
                <w:rFonts w:cs="Arial"/>
                <w:sz w:val="16"/>
                <w:szCs w:val="16"/>
                <w:rPrChange w:id="10288" w:author="CR#0188" w:date="2020-04-07T00:40:00Z">
                  <w:rPr>
                    <w:rFonts w:cs="Arial"/>
                    <w:sz w:val="16"/>
                    <w:szCs w:val="16"/>
                  </w:rPr>
                </w:rPrChange>
              </w:rPr>
            </w:pPr>
            <w:r w:rsidRPr="005D24DA">
              <w:rPr>
                <w:rFonts w:cs="Arial"/>
                <w:sz w:val="16"/>
                <w:szCs w:val="16"/>
                <w:rPrChange w:id="1028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L"/>
              <w:keepNext w:val="0"/>
              <w:keepLines w:val="0"/>
              <w:widowControl w:val="0"/>
              <w:rPr>
                <w:rFonts w:cs="Arial"/>
                <w:sz w:val="16"/>
                <w:szCs w:val="16"/>
                <w:rPrChange w:id="10290" w:author="CR#0188" w:date="2020-04-07T00:40:00Z">
                  <w:rPr>
                    <w:rFonts w:cs="Arial"/>
                    <w:sz w:val="16"/>
                    <w:szCs w:val="16"/>
                  </w:rPr>
                </w:rPrChange>
              </w:rPr>
            </w:pPr>
            <w:r w:rsidRPr="005D24DA">
              <w:rPr>
                <w:rFonts w:cs="Arial"/>
                <w:sz w:val="16"/>
                <w:szCs w:val="16"/>
                <w:rPrChange w:id="10291" w:author="CR#0188" w:date="2020-04-07T00:40:00Z">
                  <w:rPr>
                    <w:rFonts w:cs="Arial"/>
                    <w:sz w:val="16"/>
                    <w:szCs w:val="16"/>
                  </w:rPr>
                </w:rPrChange>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5D24DA" w:rsidRDefault="00BF5E0D" w:rsidP="008C5BCC">
            <w:pPr>
              <w:pStyle w:val="TAC"/>
              <w:keepNext w:val="0"/>
              <w:keepLines w:val="0"/>
              <w:widowControl w:val="0"/>
              <w:jc w:val="left"/>
              <w:rPr>
                <w:sz w:val="16"/>
                <w:szCs w:val="16"/>
                <w:rPrChange w:id="10292" w:author="CR#0188" w:date="2020-04-07T00:40:00Z">
                  <w:rPr>
                    <w:sz w:val="16"/>
                    <w:szCs w:val="16"/>
                  </w:rPr>
                </w:rPrChange>
              </w:rPr>
            </w:pPr>
            <w:r w:rsidRPr="005D24DA">
              <w:rPr>
                <w:sz w:val="16"/>
                <w:szCs w:val="16"/>
                <w:rPrChange w:id="10293"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C"/>
              <w:keepNext w:val="0"/>
              <w:keepLines w:val="0"/>
              <w:widowControl w:val="0"/>
              <w:rPr>
                <w:sz w:val="16"/>
                <w:szCs w:val="16"/>
                <w:rPrChange w:id="1029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C"/>
              <w:keepNext w:val="0"/>
              <w:keepLines w:val="0"/>
              <w:widowControl w:val="0"/>
              <w:jc w:val="left"/>
              <w:rPr>
                <w:sz w:val="16"/>
                <w:szCs w:val="16"/>
                <w:rPrChange w:id="10295" w:author="CR#0188" w:date="2020-04-07T00:40:00Z">
                  <w:rPr>
                    <w:sz w:val="16"/>
                    <w:szCs w:val="16"/>
                  </w:rPr>
                </w:rPrChange>
              </w:rPr>
            </w:pPr>
            <w:r w:rsidRPr="005D24DA">
              <w:rPr>
                <w:sz w:val="16"/>
                <w:szCs w:val="16"/>
                <w:rPrChange w:id="10296"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C"/>
              <w:keepNext w:val="0"/>
              <w:keepLines w:val="0"/>
              <w:widowControl w:val="0"/>
              <w:jc w:val="left"/>
              <w:rPr>
                <w:rFonts w:cs="Arial"/>
                <w:sz w:val="16"/>
                <w:szCs w:val="16"/>
                <w:rPrChange w:id="10297" w:author="CR#0188" w:date="2020-04-07T00:40:00Z">
                  <w:rPr>
                    <w:rFonts w:cs="Arial"/>
                    <w:sz w:val="16"/>
                    <w:szCs w:val="16"/>
                  </w:rPr>
                </w:rPrChange>
              </w:rPr>
            </w:pPr>
            <w:r w:rsidRPr="005D24DA">
              <w:rPr>
                <w:rFonts w:cs="Arial"/>
                <w:sz w:val="16"/>
                <w:szCs w:val="16"/>
                <w:rPrChange w:id="10298" w:author="CR#0188" w:date="2020-04-07T00:40:00Z">
                  <w:rPr>
                    <w:rFonts w:cs="Arial"/>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L"/>
              <w:keepNext w:val="0"/>
              <w:keepLines w:val="0"/>
              <w:widowControl w:val="0"/>
              <w:rPr>
                <w:rFonts w:cs="Arial"/>
                <w:sz w:val="16"/>
                <w:szCs w:val="16"/>
                <w:rPrChange w:id="10299" w:author="CR#0188" w:date="2020-04-07T00:40:00Z">
                  <w:rPr>
                    <w:rFonts w:cs="Arial"/>
                    <w:sz w:val="16"/>
                    <w:szCs w:val="16"/>
                  </w:rPr>
                </w:rPrChange>
              </w:rPr>
            </w:pPr>
            <w:r w:rsidRPr="005D24DA">
              <w:rPr>
                <w:rFonts w:cs="Arial"/>
                <w:sz w:val="16"/>
                <w:szCs w:val="16"/>
                <w:rPrChange w:id="10300" w:author="CR#0188" w:date="2020-04-07T00:40:00Z">
                  <w:rPr>
                    <w:rFonts w:cs="Arial"/>
                    <w:sz w:val="16"/>
                    <w:szCs w:val="16"/>
                  </w:rPr>
                </w:rPrChange>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R"/>
              <w:keepNext w:val="0"/>
              <w:keepLines w:val="0"/>
              <w:widowControl w:val="0"/>
              <w:jc w:val="center"/>
              <w:rPr>
                <w:rFonts w:cs="Arial"/>
                <w:sz w:val="16"/>
                <w:szCs w:val="16"/>
                <w:rPrChange w:id="10301" w:author="CR#0188" w:date="2020-04-07T00:40:00Z">
                  <w:rPr>
                    <w:rFonts w:cs="Arial"/>
                    <w:sz w:val="16"/>
                    <w:szCs w:val="16"/>
                  </w:rPr>
                </w:rPrChange>
              </w:rPr>
            </w:pPr>
            <w:r w:rsidRPr="005D24DA">
              <w:rPr>
                <w:rFonts w:cs="Arial"/>
                <w:sz w:val="16"/>
                <w:szCs w:val="16"/>
                <w:rPrChange w:id="10302"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C"/>
              <w:keepNext w:val="0"/>
              <w:keepLines w:val="0"/>
              <w:widowControl w:val="0"/>
              <w:rPr>
                <w:rFonts w:cs="Arial"/>
                <w:sz w:val="16"/>
                <w:szCs w:val="16"/>
                <w:rPrChange w:id="10303" w:author="CR#0188" w:date="2020-04-07T00:40:00Z">
                  <w:rPr>
                    <w:rFonts w:cs="Arial"/>
                    <w:sz w:val="16"/>
                    <w:szCs w:val="16"/>
                  </w:rPr>
                </w:rPrChange>
              </w:rPr>
            </w:pPr>
            <w:r w:rsidRPr="005D24DA">
              <w:rPr>
                <w:rFonts w:cs="Arial"/>
                <w:sz w:val="16"/>
                <w:szCs w:val="16"/>
                <w:rPrChange w:id="1030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L"/>
              <w:keepNext w:val="0"/>
              <w:keepLines w:val="0"/>
              <w:widowControl w:val="0"/>
              <w:rPr>
                <w:rFonts w:cs="Arial"/>
                <w:sz w:val="16"/>
                <w:szCs w:val="16"/>
                <w:rPrChange w:id="10305" w:author="CR#0188" w:date="2020-04-07T00:40:00Z">
                  <w:rPr>
                    <w:rFonts w:cs="Arial"/>
                    <w:sz w:val="16"/>
                    <w:szCs w:val="16"/>
                  </w:rPr>
                </w:rPrChange>
              </w:rPr>
            </w:pPr>
            <w:r w:rsidRPr="005D24DA">
              <w:rPr>
                <w:rFonts w:cs="Arial"/>
                <w:sz w:val="16"/>
                <w:szCs w:val="16"/>
                <w:rPrChange w:id="10306" w:author="CR#0188" w:date="2020-04-07T00:40:00Z">
                  <w:rPr>
                    <w:rFonts w:cs="Arial"/>
                    <w:sz w:val="16"/>
                    <w:szCs w:val="16"/>
                  </w:rPr>
                </w:rPrChange>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5D24DA" w:rsidRDefault="004E556E" w:rsidP="008C5BCC">
            <w:pPr>
              <w:pStyle w:val="TAC"/>
              <w:keepNext w:val="0"/>
              <w:keepLines w:val="0"/>
              <w:widowControl w:val="0"/>
              <w:jc w:val="left"/>
              <w:rPr>
                <w:sz w:val="16"/>
                <w:szCs w:val="16"/>
                <w:rPrChange w:id="10307" w:author="CR#0188" w:date="2020-04-07T00:40:00Z">
                  <w:rPr>
                    <w:sz w:val="16"/>
                    <w:szCs w:val="16"/>
                  </w:rPr>
                </w:rPrChange>
              </w:rPr>
            </w:pPr>
            <w:r w:rsidRPr="005D24DA">
              <w:rPr>
                <w:sz w:val="16"/>
                <w:szCs w:val="16"/>
                <w:rPrChange w:id="10308"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C"/>
              <w:keepNext w:val="0"/>
              <w:keepLines w:val="0"/>
              <w:widowControl w:val="0"/>
              <w:rPr>
                <w:sz w:val="16"/>
                <w:szCs w:val="16"/>
                <w:rPrChange w:id="1030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C"/>
              <w:keepNext w:val="0"/>
              <w:keepLines w:val="0"/>
              <w:widowControl w:val="0"/>
              <w:jc w:val="left"/>
              <w:rPr>
                <w:sz w:val="16"/>
                <w:szCs w:val="16"/>
                <w:rPrChange w:id="10310" w:author="CR#0188" w:date="2020-04-07T00:40:00Z">
                  <w:rPr>
                    <w:sz w:val="16"/>
                    <w:szCs w:val="16"/>
                  </w:rPr>
                </w:rPrChange>
              </w:rPr>
            </w:pPr>
            <w:r w:rsidRPr="005D24DA">
              <w:rPr>
                <w:sz w:val="16"/>
                <w:szCs w:val="16"/>
                <w:rPrChange w:id="10311"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C"/>
              <w:keepNext w:val="0"/>
              <w:keepLines w:val="0"/>
              <w:widowControl w:val="0"/>
              <w:jc w:val="left"/>
              <w:rPr>
                <w:rFonts w:cs="Arial"/>
                <w:sz w:val="16"/>
                <w:szCs w:val="16"/>
                <w:rPrChange w:id="10312" w:author="CR#0188" w:date="2020-04-07T00:40:00Z">
                  <w:rPr>
                    <w:rFonts w:cs="Arial"/>
                    <w:sz w:val="16"/>
                    <w:szCs w:val="16"/>
                  </w:rPr>
                </w:rPrChange>
              </w:rPr>
            </w:pPr>
            <w:r w:rsidRPr="005D24DA">
              <w:rPr>
                <w:rFonts w:cs="Arial"/>
                <w:sz w:val="16"/>
                <w:szCs w:val="16"/>
                <w:rPrChange w:id="10313" w:author="CR#0188" w:date="2020-04-07T00:40:00Z">
                  <w:rPr>
                    <w:rFonts w:cs="Arial"/>
                    <w:sz w:val="16"/>
                    <w:szCs w:val="16"/>
                  </w:rPr>
                </w:rPrChang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L"/>
              <w:keepNext w:val="0"/>
              <w:keepLines w:val="0"/>
              <w:widowControl w:val="0"/>
              <w:rPr>
                <w:rFonts w:cs="Arial"/>
                <w:sz w:val="16"/>
                <w:szCs w:val="16"/>
                <w:rPrChange w:id="10314" w:author="CR#0188" w:date="2020-04-07T00:40:00Z">
                  <w:rPr>
                    <w:rFonts w:cs="Arial"/>
                    <w:sz w:val="16"/>
                    <w:szCs w:val="16"/>
                  </w:rPr>
                </w:rPrChange>
              </w:rPr>
            </w:pPr>
            <w:r w:rsidRPr="005D24DA">
              <w:rPr>
                <w:rFonts w:cs="Arial"/>
                <w:sz w:val="16"/>
                <w:szCs w:val="16"/>
                <w:rPrChange w:id="10315" w:author="CR#0188" w:date="2020-04-07T00:40:00Z">
                  <w:rPr>
                    <w:rFonts w:cs="Arial"/>
                    <w:sz w:val="16"/>
                    <w:szCs w:val="16"/>
                  </w:rPr>
                </w:rPrChange>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R"/>
              <w:keepNext w:val="0"/>
              <w:keepLines w:val="0"/>
              <w:widowControl w:val="0"/>
              <w:jc w:val="center"/>
              <w:rPr>
                <w:rFonts w:cs="Arial"/>
                <w:sz w:val="16"/>
                <w:szCs w:val="16"/>
                <w:rPrChange w:id="10316" w:author="CR#0188" w:date="2020-04-07T00:40:00Z">
                  <w:rPr>
                    <w:rFonts w:cs="Arial"/>
                    <w:sz w:val="16"/>
                    <w:szCs w:val="16"/>
                  </w:rPr>
                </w:rPrChange>
              </w:rPr>
            </w:pPr>
            <w:r w:rsidRPr="005D24DA">
              <w:rPr>
                <w:rFonts w:cs="Arial"/>
                <w:sz w:val="16"/>
                <w:szCs w:val="16"/>
                <w:rPrChange w:id="10317"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C"/>
              <w:keepNext w:val="0"/>
              <w:keepLines w:val="0"/>
              <w:widowControl w:val="0"/>
              <w:rPr>
                <w:rFonts w:cs="Arial"/>
                <w:sz w:val="16"/>
                <w:szCs w:val="16"/>
                <w:rPrChange w:id="10318" w:author="CR#0188" w:date="2020-04-07T00:40:00Z">
                  <w:rPr>
                    <w:rFonts w:cs="Arial"/>
                    <w:sz w:val="16"/>
                    <w:szCs w:val="16"/>
                  </w:rPr>
                </w:rPrChange>
              </w:rPr>
            </w:pPr>
            <w:r w:rsidRPr="005D24DA">
              <w:rPr>
                <w:rFonts w:cs="Arial"/>
                <w:sz w:val="16"/>
                <w:szCs w:val="16"/>
                <w:rPrChange w:id="1031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L"/>
              <w:keepNext w:val="0"/>
              <w:keepLines w:val="0"/>
              <w:widowControl w:val="0"/>
              <w:rPr>
                <w:rFonts w:cs="Arial"/>
                <w:sz w:val="16"/>
                <w:szCs w:val="16"/>
                <w:rPrChange w:id="10320" w:author="CR#0188" w:date="2020-04-07T00:40:00Z">
                  <w:rPr>
                    <w:rFonts w:cs="Arial"/>
                    <w:sz w:val="16"/>
                    <w:szCs w:val="16"/>
                  </w:rPr>
                </w:rPrChange>
              </w:rPr>
            </w:pPr>
            <w:r w:rsidRPr="005D24DA">
              <w:rPr>
                <w:rFonts w:cs="Arial"/>
                <w:sz w:val="16"/>
                <w:szCs w:val="16"/>
                <w:rPrChange w:id="10321" w:author="CR#0188" w:date="2020-04-07T00:40:00Z">
                  <w:rPr>
                    <w:rFonts w:cs="Arial"/>
                    <w:sz w:val="16"/>
                    <w:szCs w:val="16"/>
                  </w:rPr>
                </w:rPrChange>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5D24DA" w:rsidRDefault="001C1952" w:rsidP="008C5BCC">
            <w:pPr>
              <w:pStyle w:val="TAC"/>
              <w:keepNext w:val="0"/>
              <w:keepLines w:val="0"/>
              <w:widowControl w:val="0"/>
              <w:jc w:val="left"/>
              <w:rPr>
                <w:sz w:val="16"/>
                <w:szCs w:val="16"/>
                <w:rPrChange w:id="10322" w:author="CR#0188" w:date="2020-04-07T00:40:00Z">
                  <w:rPr>
                    <w:sz w:val="16"/>
                    <w:szCs w:val="16"/>
                  </w:rPr>
                </w:rPrChange>
              </w:rPr>
            </w:pPr>
            <w:r w:rsidRPr="005D24DA">
              <w:rPr>
                <w:sz w:val="16"/>
                <w:szCs w:val="16"/>
                <w:rPrChange w:id="10323"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C"/>
              <w:keepNext w:val="0"/>
              <w:keepLines w:val="0"/>
              <w:widowControl w:val="0"/>
              <w:rPr>
                <w:sz w:val="16"/>
                <w:szCs w:val="16"/>
                <w:rPrChange w:id="1032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C"/>
              <w:keepNext w:val="0"/>
              <w:keepLines w:val="0"/>
              <w:widowControl w:val="0"/>
              <w:jc w:val="left"/>
              <w:rPr>
                <w:sz w:val="16"/>
                <w:szCs w:val="16"/>
                <w:rPrChange w:id="10325" w:author="CR#0188" w:date="2020-04-07T00:40:00Z">
                  <w:rPr>
                    <w:sz w:val="16"/>
                    <w:szCs w:val="16"/>
                  </w:rPr>
                </w:rPrChange>
              </w:rPr>
            </w:pPr>
            <w:r w:rsidRPr="005D24DA">
              <w:rPr>
                <w:sz w:val="16"/>
                <w:szCs w:val="16"/>
                <w:rPrChange w:id="10326"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C"/>
              <w:keepNext w:val="0"/>
              <w:keepLines w:val="0"/>
              <w:widowControl w:val="0"/>
              <w:jc w:val="left"/>
              <w:rPr>
                <w:rFonts w:cs="Arial"/>
                <w:sz w:val="16"/>
                <w:szCs w:val="16"/>
                <w:rPrChange w:id="10327" w:author="CR#0188" w:date="2020-04-07T00:40:00Z">
                  <w:rPr>
                    <w:rFonts w:cs="Arial"/>
                    <w:sz w:val="16"/>
                    <w:szCs w:val="16"/>
                  </w:rPr>
                </w:rPrChange>
              </w:rPr>
            </w:pPr>
            <w:r w:rsidRPr="005D24DA">
              <w:rPr>
                <w:rFonts w:cs="Arial"/>
                <w:sz w:val="16"/>
                <w:szCs w:val="16"/>
                <w:rPrChange w:id="10328" w:author="CR#0188" w:date="2020-04-07T00:40:00Z">
                  <w:rPr>
                    <w:rFonts w:cs="Arial"/>
                    <w:sz w:val="16"/>
                    <w:szCs w:val="16"/>
                  </w:rPr>
                </w:rPrChang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L"/>
              <w:keepNext w:val="0"/>
              <w:keepLines w:val="0"/>
              <w:widowControl w:val="0"/>
              <w:rPr>
                <w:rFonts w:cs="Arial"/>
                <w:sz w:val="16"/>
                <w:szCs w:val="16"/>
                <w:rPrChange w:id="10329" w:author="CR#0188" w:date="2020-04-07T00:40:00Z">
                  <w:rPr>
                    <w:rFonts w:cs="Arial"/>
                    <w:sz w:val="16"/>
                    <w:szCs w:val="16"/>
                  </w:rPr>
                </w:rPrChange>
              </w:rPr>
            </w:pPr>
            <w:r w:rsidRPr="005D24DA">
              <w:rPr>
                <w:rFonts w:cs="Arial"/>
                <w:sz w:val="16"/>
                <w:szCs w:val="16"/>
                <w:rPrChange w:id="10330" w:author="CR#0188" w:date="2020-04-07T00:40:00Z">
                  <w:rPr>
                    <w:rFonts w:cs="Arial"/>
                    <w:sz w:val="16"/>
                    <w:szCs w:val="16"/>
                  </w:rPr>
                </w:rPrChange>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R"/>
              <w:keepNext w:val="0"/>
              <w:keepLines w:val="0"/>
              <w:widowControl w:val="0"/>
              <w:jc w:val="center"/>
              <w:rPr>
                <w:rFonts w:cs="Arial"/>
                <w:sz w:val="16"/>
                <w:szCs w:val="16"/>
                <w:rPrChange w:id="10331" w:author="CR#0188" w:date="2020-04-07T00:40:00Z">
                  <w:rPr>
                    <w:rFonts w:cs="Arial"/>
                    <w:sz w:val="16"/>
                    <w:szCs w:val="16"/>
                  </w:rPr>
                </w:rPrChange>
              </w:rPr>
            </w:pPr>
            <w:r w:rsidRPr="005D24DA">
              <w:rPr>
                <w:rFonts w:cs="Arial"/>
                <w:sz w:val="16"/>
                <w:szCs w:val="16"/>
                <w:rPrChange w:id="10332"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C"/>
              <w:keepNext w:val="0"/>
              <w:keepLines w:val="0"/>
              <w:widowControl w:val="0"/>
              <w:rPr>
                <w:rFonts w:cs="Arial"/>
                <w:sz w:val="16"/>
                <w:szCs w:val="16"/>
                <w:rPrChange w:id="10333" w:author="CR#0188" w:date="2020-04-07T00:40:00Z">
                  <w:rPr>
                    <w:rFonts w:cs="Arial"/>
                    <w:sz w:val="16"/>
                    <w:szCs w:val="16"/>
                  </w:rPr>
                </w:rPrChange>
              </w:rPr>
            </w:pPr>
            <w:r w:rsidRPr="005D24DA">
              <w:rPr>
                <w:rFonts w:cs="Arial"/>
                <w:sz w:val="16"/>
                <w:szCs w:val="16"/>
                <w:rPrChange w:id="1033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L"/>
              <w:keepNext w:val="0"/>
              <w:keepLines w:val="0"/>
              <w:widowControl w:val="0"/>
              <w:rPr>
                <w:rFonts w:cs="Arial"/>
                <w:sz w:val="16"/>
                <w:szCs w:val="16"/>
                <w:rPrChange w:id="10335" w:author="CR#0188" w:date="2020-04-07T00:40:00Z">
                  <w:rPr>
                    <w:rFonts w:cs="Arial"/>
                    <w:sz w:val="16"/>
                    <w:szCs w:val="16"/>
                  </w:rPr>
                </w:rPrChange>
              </w:rPr>
            </w:pPr>
            <w:r w:rsidRPr="005D24DA">
              <w:rPr>
                <w:rFonts w:cs="Arial"/>
                <w:sz w:val="16"/>
                <w:szCs w:val="16"/>
                <w:rPrChange w:id="10336" w:author="CR#0188" w:date="2020-04-07T00:40:00Z">
                  <w:rPr>
                    <w:rFonts w:cs="Arial"/>
                    <w:sz w:val="16"/>
                    <w:szCs w:val="16"/>
                  </w:rPr>
                </w:rPrChange>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5D24DA" w:rsidRDefault="005C242D" w:rsidP="008C5BCC">
            <w:pPr>
              <w:pStyle w:val="TAC"/>
              <w:keepNext w:val="0"/>
              <w:keepLines w:val="0"/>
              <w:widowControl w:val="0"/>
              <w:jc w:val="left"/>
              <w:rPr>
                <w:sz w:val="16"/>
                <w:szCs w:val="16"/>
                <w:rPrChange w:id="10337" w:author="CR#0188" w:date="2020-04-07T00:40:00Z">
                  <w:rPr>
                    <w:sz w:val="16"/>
                    <w:szCs w:val="16"/>
                  </w:rPr>
                </w:rPrChange>
              </w:rPr>
            </w:pPr>
            <w:r w:rsidRPr="005D24DA">
              <w:rPr>
                <w:sz w:val="16"/>
                <w:szCs w:val="16"/>
                <w:rPrChange w:id="10338"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C"/>
              <w:keepNext w:val="0"/>
              <w:keepLines w:val="0"/>
              <w:widowControl w:val="0"/>
              <w:rPr>
                <w:sz w:val="16"/>
                <w:szCs w:val="16"/>
                <w:rPrChange w:id="1033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C"/>
              <w:keepNext w:val="0"/>
              <w:keepLines w:val="0"/>
              <w:widowControl w:val="0"/>
              <w:jc w:val="left"/>
              <w:rPr>
                <w:sz w:val="16"/>
                <w:szCs w:val="16"/>
                <w:rPrChange w:id="10340" w:author="CR#0188" w:date="2020-04-07T00:40:00Z">
                  <w:rPr>
                    <w:sz w:val="16"/>
                    <w:szCs w:val="16"/>
                  </w:rPr>
                </w:rPrChange>
              </w:rPr>
            </w:pPr>
            <w:r w:rsidRPr="005D24DA">
              <w:rPr>
                <w:sz w:val="16"/>
                <w:szCs w:val="16"/>
                <w:rPrChange w:id="10341"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C"/>
              <w:keepNext w:val="0"/>
              <w:keepLines w:val="0"/>
              <w:widowControl w:val="0"/>
              <w:jc w:val="left"/>
              <w:rPr>
                <w:rFonts w:cs="Arial"/>
                <w:sz w:val="16"/>
                <w:szCs w:val="16"/>
                <w:rPrChange w:id="10342" w:author="CR#0188" w:date="2020-04-07T00:40:00Z">
                  <w:rPr>
                    <w:rFonts w:cs="Arial"/>
                    <w:sz w:val="16"/>
                    <w:szCs w:val="16"/>
                  </w:rPr>
                </w:rPrChange>
              </w:rPr>
            </w:pPr>
            <w:r w:rsidRPr="005D24DA">
              <w:rPr>
                <w:rFonts w:cs="Arial"/>
                <w:sz w:val="16"/>
                <w:szCs w:val="16"/>
                <w:rPrChange w:id="10343" w:author="CR#0188" w:date="2020-04-07T00:40:00Z">
                  <w:rPr>
                    <w:rFonts w:cs="Arial"/>
                    <w:sz w:val="16"/>
                    <w:szCs w:val="16"/>
                  </w:rPr>
                </w:rPrChange>
              </w:rPr>
              <w:t>R</w:t>
            </w:r>
            <w:r w:rsidR="009D7AB7" w:rsidRPr="005D24DA">
              <w:rPr>
                <w:rFonts w:cs="Arial"/>
                <w:sz w:val="16"/>
                <w:szCs w:val="16"/>
                <w:rPrChange w:id="10344" w:author="CR#0188" w:date="2020-04-07T00:40:00Z">
                  <w:rPr>
                    <w:rFonts w:cs="Arial"/>
                    <w:sz w:val="16"/>
                    <w:szCs w:val="16"/>
                  </w:rPr>
                </w:rPrChange>
              </w:rPr>
              <w:t>P</w:t>
            </w:r>
            <w:r w:rsidRPr="005D24DA">
              <w:rPr>
                <w:rFonts w:cs="Arial"/>
                <w:sz w:val="16"/>
                <w:szCs w:val="16"/>
                <w:rPrChange w:id="10345" w:author="CR#0188" w:date="2020-04-07T00:40:00Z">
                  <w:rPr>
                    <w:rFonts w:cs="Arial"/>
                    <w:sz w:val="16"/>
                    <w:szCs w:val="16"/>
                  </w:rPr>
                </w:rPrChange>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L"/>
              <w:keepNext w:val="0"/>
              <w:keepLines w:val="0"/>
              <w:widowControl w:val="0"/>
              <w:rPr>
                <w:rFonts w:cs="Arial"/>
                <w:sz w:val="16"/>
                <w:szCs w:val="16"/>
                <w:rPrChange w:id="10346" w:author="CR#0188" w:date="2020-04-07T00:40:00Z">
                  <w:rPr>
                    <w:rFonts w:cs="Arial"/>
                    <w:sz w:val="16"/>
                    <w:szCs w:val="16"/>
                  </w:rPr>
                </w:rPrChange>
              </w:rPr>
            </w:pPr>
            <w:r w:rsidRPr="005D24DA">
              <w:rPr>
                <w:rFonts w:cs="Arial"/>
                <w:sz w:val="16"/>
                <w:szCs w:val="16"/>
                <w:rPrChange w:id="10347" w:author="CR#0188" w:date="2020-04-07T00:40:00Z">
                  <w:rPr>
                    <w:rFonts w:cs="Arial"/>
                    <w:sz w:val="16"/>
                    <w:szCs w:val="16"/>
                  </w:rPr>
                </w:rPrChange>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R"/>
              <w:keepNext w:val="0"/>
              <w:keepLines w:val="0"/>
              <w:widowControl w:val="0"/>
              <w:jc w:val="center"/>
              <w:rPr>
                <w:rFonts w:cs="Arial"/>
                <w:sz w:val="16"/>
                <w:szCs w:val="16"/>
                <w:rPrChange w:id="10348" w:author="CR#0188" w:date="2020-04-07T00:40:00Z">
                  <w:rPr>
                    <w:rFonts w:cs="Arial"/>
                    <w:sz w:val="16"/>
                    <w:szCs w:val="16"/>
                  </w:rPr>
                </w:rPrChange>
              </w:rPr>
            </w:pPr>
            <w:r w:rsidRPr="005D24DA">
              <w:rPr>
                <w:rFonts w:cs="Arial"/>
                <w:sz w:val="16"/>
                <w:szCs w:val="16"/>
                <w:rPrChange w:id="10349"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C"/>
              <w:keepNext w:val="0"/>
              <w:keepLines w:val="0"/>
              <w:widowControl w:val="0"/>
              <w:rPr>
                <w:rFonts w:cs="Arial"/>
                <w:sz w:val="16"/>
                <w:szCs w:val="16"/>
                <w:rPrChange w:id="10350" w:author="CR#0188" w:date="2020-04-07T00:40:00Z">
                  <w:rPr>
                    <w:rFonts w:cs="Arial"/>
                    <w:sz w:val="16"/>
                    <w:szCs w:val="16"/>
                  </w:rPr>
                </w:rPrChange>
              </w:rPr>
            </w:pPr>
            <w:r w:rsidRPr="005D24DA">
              <w:rPr>
                <w:rFonts w:cs="Arial"/>
                <w:sz w:val="16"/>
                <w:szCs w:val="16"/>
                <w:rPrChange w:id="1035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L"/>
              <w:keepNext w:val="0"/>
              <w:keepLines w:val="0"/>
              <w:widowControl w:val="0"/>
              <w:rPr>
                <w:rFonts w:cs="Arial"/>
                <w:sz w:val="16"/>
                <w:szCs w:val="16"/>
                <w:rPrChange w:id="10352" w:author="CR#0188" w:date="2020-04-07T00:40:00Z">
                  <w:rPr>
                    <w:rFonts w:cs="Arial"/>
                    <w:sz w:val="16"/>
                    <w:szCs w:val="16"/>
                  </w:rPr>
                </w:rPrChange>
              </w:rPr>
            </w:pPr>
            <w:r w:rsidRPr="005D24DA">
              <w:rPr>
                <w:rFonts w:cs="Arial"/>
                <w:sz w:val="16"/>
                <w:szCs w:val="16"/>
                <w:rPrChange w:id="10353" w:author="CR#0188" w:date="2020-04-07T00:40:00Z">
                  <w:rPr>
                    <w:rFonts w:cs="Arial"/>
                    <w:sz w:val="16"/>
                    <w:szCs w:val="16"/>
                  </w:rPr>
                </w:rPrChange>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5D24DA" w:rsidRDefault="00581DC5" w:rsidP="008C5BCC">
            <w:pPr>
              <w:pStyle w:val="TAC"/>
              <w:keepNext w:val="0"/>
              <w:keepLines w:val="0"/>
              <w:widowControl w:val="0"/>
              <w:jc w:val="left"/>
              <w:rPr>
                <w:sz w:val="16"/>
                <w:szCs w:val="16"/>
                <w:rPrChange w:id="10354" w:author="CR#0188" w:date="2020-04-07T00:40:00Z">
                  <w:rPr>
                    <w:sz w:val="16"/>
                    <w:szCs w:val="16"/>
                  </w:rPr>
                </w:rPrChange>
              </w:rPr>
            </w:pPr>
            <w:r w:rsidRPr="005D24DA">
              <w:rPr>
                <w:sz w:val="16"/>
                <w:szCs w:val="16"/>
                <w:rPrChange w:id="10355"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C"/>
              <w:keepNext w:val="0"/>
              <w:keepLines w:val="0"/>
              <w:widowControl w:val="0"/>
              <w:rPr>
                <w:sz w:val="16"/>
                <w:szCs w:val="16"/>
                <w:rPrChange w:id="1035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C"/>
              <w:keepNext w:val="0"/>
              <w:keepLines w:val="0"/>
              <w:widowControl w:val="0"/>
              <w:jc w:val="left"/>
              <w:rPr>
                <w:sz w:val="16"/>
                <w:szCs w:val="16"/>
                <w:rPrChange w:id="10357" w:author="CR#0188" w:date="2020-04-07T00:40:00Z">
                  <w:rPr>
                    <w:sz w:val="16"/>
                    <w:szCs w:val="16"/>
                  </w:rPr>
                </w:rPrChange>
              </w:rPr>
            </w:pPr>
            <w:r w:rsidRPr="005D24DA">
              <w:rPr>
                <w:sz w:val="16"/>
                <w:szCs w:val="16"/>
                <w:rPrChange w:id="10358"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C"/>
              <w:keepNext w:val="0"/>
              <w:keepLines w:val="0"/>
              <w:widowControl w:val="0"/>
              <w:jc w:val="left"/>
              <w:rPr>
                <w:rFonts w:cs="Arial"/>
                <w:sz w:val="16"/>
                <w:szCs w:val="16"/>
                <w:rPrChange w:id="10359" w:author="CR#0188" w:date="2020-04-07T00:40:00Z">
                  <w:rPr>
                    <w:rFonts w:cs="Arial"/>
                    <w:sz w:val="16"/>
                    <w:szCs w:val="16"/>
                  </w:rPr>
                </w:rPrChange>
              </w:rPr>
            </w:pPr>
            <w:r w:rsidRPr="005D24DA">
              <w:rPr>
                <w:rFonts w:cs="Arial"/>
                <w:sz w:val="16"/>
                <w:szCs w:val="16"/>
                <w:rPrChange w:id="10360" w:author="CR#0188" w:date="2020-04-07T00:40:00Z">
                  <w:rPr>
                    <w:rFonts w:cs="Arial"/>
                    <w:sz w:val="16"/>
                    <w:szCs w:val="16"/>
                  </w:rPr>
                </w:rPrChang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L"/>
              <w:keepNext w:val="0"/>
              <w:keepLines w:val="0"/>
              <w:widowControl w:val="0"/>
              <w:rPr>
                <w:rFonts w:cs="Arial"/>
                <w:sz w:val="16"/>
                <w:szCs w:val="16"/>
                <w:rPrChange w:id="10361" w:author="CR#0188" w:date="2020-04-07T00:40:00Z">
                  <w:rPr>
                    <w:rFonts w:cs="Arial"/>
                    <w:sz w:val="16"/>
                    <w:szCs w:val="16"/>
                  </w:rPr>
                </w:rPrChange>
              </w:rPr>
            </w:pPr>
            <w:r w:rsidRPr="005D24DA">
              <w:rPr>
                <w:rFonts w:cs="Arial"/>
                <w:sz w:val="16"/>
                <w:szCs w:val="16"/>
                <w:rPrChange w:id="10362" w:author="CR#0188" w:date="2020-04-07T00:40:00Z">
                  <w:rPr>
                    <w:rFonts w:cs="Arial"/>
                    <w:sz w:val="16"/>
                    <w:szCs w:val="16"/>
                  </w:rPr>
                </w:rPrChange>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R"/>
              <w:keepNext w:val="0"/>
              <w:keepLines w:val="0"/>
              <w:widowControl w:val="0"/>
              <w:jc w:val="center"/>
              <w:rPr>
                <w:rFonts w:cs="Arial"/>
                <w:sz w:val="16"/>
                <w:szCs w:val="16"/>
                <w:rPrChange w:id="10363" w:author="CR#0188" w:date="2020-04-07T00:40:00Z">
                  <w:rPr>
                    <w:rFonts w:cs="Arial"/>
                    <w:sz w:val="16"/>
                    <w:szCs w:val="16"/>
                  </w:rPr>
                </w:rPrChange>
              </w:rPr>
            </w:pPr>
            <w:r w:rsidRPr="005D24DA">
              <w:rPr>
                <w:rFonts w:cs="Arial"/>
                <w:sz w:val="16"/>
                <w:szCs w:val="16"/>
                <w:rPrChange w:id="10364"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C"/>
              <w:keepNext w:val="0"/>
              <w:keepLines w:val="0"/>
              <w:widowControl w:val="0"/>
              <w:rPr>
                <w:rFonts w:cs="Arial"/>
                <w:sz w:val="16"/>
                <w:szCs w:val="16"/>
                <w:rPrChange w:id="10365" w:author="CR#0188" w:date="2020-04-07T00:40:00Z">
                  <w:rPr>
                    <w:rFonts w:cs="Arial"/>
                    <w:sz w:val="16"/>
                    <w:szCs w:val="16"/>
                  </w:rPr>
                </w:rPrChange>
              </w:rPr>
            </w:pPr>
            <w:r w:rsidRPr="005D24DA">
              <w:rPr>
                <w:rFonts w:cs="Arial"/>
                <w:sz w:val="16"/>
                <w:szCs w:val="16"/>
                <w:rPrChange w:id="1036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L"/>
              <w:keepNext w:val="0"/>
              <w:keepLines w:val="0"/>
              <w:widowControl w:val="0"/>
              <w:rPr>
                <w:rFonts w:cs="Arial"/>
                <w:sz w:val="16"/>
                <w:szCs w:val="16"/>
                <w:rPrChange w:id="10367" w:author="CR#0188" w:date="2020-04-07T00:40:00Z">
                  <w:rPr>
                    <w:rFonts w:cs="Arial"/>
                    <w:sz w:val="16"/>
                    <w:szCs w:val="16"/>
                  </w:rPr>
                </w:rPrChange>
              </w:rPr>
            </w:pPr>
            <w:r w:rsidRPr="005D24DA">
              <w:rPr>
                <w:rFonts w:cs="Arial"/>
                <w:sz w:val="16"/>
                <w:szCs w:val="16"/>
                <w:rPrChange w:id="10368" w:author="CR#0188" w:date="2020-04-07T00:40:00Z">
                  <w:rPr>
                    <w:rFonts w:cs="Arial"/>
                    <w:sz w:val="16"/>
                    <w:szCs w:val="16"/>
                  </w:rPr>
                </w:rPrChange>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5D24DA" w:rsidRDefault="009D7AB7" w:rsidP="008C5BCC">
            <w:pPr>
              <w:pStyle w:val="TAC"/>
              <w:keepNext w:val="0"/>
              <w:keepLines w:val="0"/>
              <w:widowControl w:val="0"/>
              <w:jc w:val="left"/>
              <w:rPr>
                <w:sz w:val="16"/>
                <w:szCs w:val="16"/>
                <w:rPrChange w:id="10369" w:author="CR#0188" w:date="2020-04-07T00:40:00Z">
                  <w:rPr>
                    <w:sz w:val="16"/>
                    <w:szCs w:val="16"/>
                  </w:rPr>
                </w:rPrChange>
              </w:rPr>
            </w:pPr>
            <w:r w:rsidRPr="005D24DA">
              <w:rPr>
                <w:sz w:val="16"/>
                <w:szCs w:val="16"/>
                <w:rPrChange w:id="10370"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C"/>
              <w:keepNext w:val="0"/>
              <w:keepLines w:val="0"/>
              <w:widowControl w:val="0"/>
              <w:rPr>
                <w:sz w:val="16"/>
                <w:szCs w:val="16"/>
                <w:rPrChange w:id="1037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C"/>
              <w:keepNext w:val="0"/>
              <w:keepLines w:val="0"/>
              <w:widowControl w:val="0"/>
              <w:jc w:val="left"/>
              <w:rPr>
                <w:sz w:val="16"/>
                <w:szCs w:val="16"/>
                <w:rPrChange w:id="10372" w:author="CR#0188" w:date="2020-04-07T00:40:00Z">
                  <w:rPr>
                    <w:sz w:val="16"/>
                    <w:szCs w:val="16"/>
                  </w:rPr>
                </w:rPrChange>
              </w:rPr>
            </w:pPr>
            <w:r w:rsidRPr="005D24DA">
              <w:rPr>
                <w:sz w:val="16"/>
                <w:szCs w:val="16"/>
                <w:rPrChange w:id="10373"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C"/>
              <w:keepNext w:val="0"/>
              <w:keepLines w:val="0"/>
              <w:widowControl w:val="0"/>
              <w:jc w:val="left"/>
              <w:rPr>
                <w:rFonts w:cs="Arial"/>
                <w:sz w:val="16"/>
                <w:szCs w:val="16"/>
                <w:rPrChange w:id="10374" w:author="CR#0188" w:date="2020-04-07T00:40:00Z">
                  <w:rPr>
                    <w:rFonts w:cs="Arial"/>
                    <w:sz w:val="16"/>
                    <w:szCs w:val="16"/>
                  </w:rPr>
                </w:rPrChange>
              </w:rPr>
            </w:pPr>
            <w:r w:rsidRPr="005D24DA">
              <w:rPr>
                <w:rFonts w:cs="Arial"/>
                <w:sz w:val="16"/>
                <w:szCs w:val="16"/>
                <w:rPrChange w:id="10375" w:author="CR#0188" w:date="2020-04-07T00:40:00Z">
                  <w:rPr>
                    <w:rFonts w:cs="Arial"/>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L"/>
              <w:keepNext w:val="0"/>
              <w:keepLines w:val="0"/>
              <w:widowControl w:val="0"/>
              <w:rPr>
                <w:rFonts w:cs="Arial"/>
                <w:sz w:val="16"/>
                <w:szCs w:val="16"/>
                <w:rPrChange w:id="10376" w:author="CR#0188" w:date="2020-04-07T00:40:00Z">
                  <w:rPr>
                    <w:rFonts w:cs="Arial"/>
                    <w:sz w:val="16"/>
                    <w:szCs w:val="16"/>
                  </w:rPr>
                </w:rPrChange>
              </w:rPr>
            </w:pPr>
            <w:r w:rsidRPr="005D24DA">
              <w:rPr>
                <w:rFonts w:cs="Arial"/>
                <w:sz w:val="16"/>
                <w:szCs w:val="16"/>
                <w:rPrChange w:id="10377" w:author="CR#0188" w:date="2020-04-07T00:40:00Z">
                  <w:rPr>
                    <w:rFonts w:cs="Arial"/>
                    <w:sz w:val="16"/>
                    <w:szCs w:val="16"/>
                  </w:rPr>
                </w:rPrChange>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R"/>
              <w:keepNext w:val="0"/>
              <w:keepLines w:val="0"/>
              <w:widowControl w:val="0"/>
              <w:jc w:val="center"/>
              <w:rPr>
                <w:rFonts w:cs="Arial"/>
                <w:sz w:val="16"/>
                <w:szCs w:val="16"/>
                <w:rPrChange w:id="10378" w:author="CR#0188" w:date="2020-04-07T00:40:00Z">
                  <w:rPr>
                    <w:rFonts w:cs="Arial"/>
                    <w:sz w:val="16"/>
                    <w:szCs w:val="16"/>
                  </w:rPr>
                </w:rPrChange>
              </w:rPr>
            </w:pPr>
            <w:r w:rsidRPr="005D24DA">
              <w:rPr>
                <w:rFonts w:cs="Arial"/>
                <w:sz w:val="16"/>
                <w:szCs w:val="16"/>
                <w:rPrChange w:id="10379"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C"/>
              <w:keepNext w:val="0"/>
              <w:keepLines w:val="0"/>
              <w:widowControl w:val="0"/>
              <w:rPr>
                <w:rFonts w:cs="Arial"/>
                <w:sz w:val="16"/>
                <w:szCs w:val="16"/>
                <w:rPrChange w:id="10380" w:author="CR#0188" w:date="2020-04-07T00:40:00Z">
                  <w:rPr>
                    <w:rFonts w:cs="Arial"/>
                    <w:sz w:val="16"/>
                    <w:szCs w:val="16"/>
                  </w:rPr>
                </w:rPrChange>
              </w:rPr>
            </w:pPr>
            <w:r w:rsidRPr="005D24DA">
              <w:rPr>
                <w:rFonts w:cs="Arial"/>
                <w:sz w:val="16"/>
                <w:szCs w:val="16"/>
                <w:rPrChange w:id="1038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L"/>
              <w:keepNext w:val="0"/>
              <w:keepLines w:val="0"/>
              <w:widowControl w:val="0"/>
              <w:rPr>
                <w:rFonts w:cs="Arial"/>
                <w:sz w:val="16"/>
                <w:szCs w:val="16"/>
                <w:rPrChange w:id="10382" w:author="CR#0188" w:date="2020-04-07T00:40:00Z">
                  <w:rPr>
                    <w:rFonts w:cs="Arial"/>
                    <w:sz w:val="16"/>
                    <w:szCs w:val="16"/>
                  </w:rPr>
                </w:rPrChange>
              </w:rPr>
            </w:pPr>
            <w:r w:rsidRPr="005D24DA">
              <w:rPr>
                <w:rFonts w:cs="Arial"/>
                <w:sz w:val="16"/>
                <w:szCs w:val="16"/>
                <w:rPrChange w:id="10383" w:author="CR#0188" w:date="2020-04-07T00:40:00Z">
                  <w:rPr>
                    <w:rFonts w:cs="Arial"/>
                    <w:sz w:val="16"/>
                    <w:szCs w:val="16"/>
                  </w:rPr>
                </w:rPrChange>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5D24DA" w:rsidRDefault="00532A59" w:rsidP="008C5BCC">
            <w:pPr>
              <w:pStyle w:val="TAC"/>
              <w:keepNext w:val="0"/>
              <w:keepLines w:val="0"/>
              <w:widowControl w:val="0"/>
              <w:jc w:val="left"/>
              <w:rPr>
                <w:sz w:val="16"/>
                <w:szCs w:val="16"/>
                <w:rPrChange w:id="10384" w:author="CR#0188" w:date="2020-04-07T00:40:00Z">
                  <w:rPr>
                    <w:sz w:val="16"/>
                    <w:szCs w:val="16"/>
                  </w:rPr>
                </w:rPrChange>
              </w:rPr>
            </w:pPr>
            <w:r w:rsidRPr="005D24DA">
              <w:rPr>
                <w:sz w:val="16"/>
                <w:szCs w:val="16"/>
                <w:rPrChange w:id="10385"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C"/>
              <w:keepNext w:val="0"/>
              <w:keepLines w:val="0"/>
              <w:widowControl w:val="0"/>
              <w:rPr>
                <w:sz w:val="16"/>
                <w:szCs w:val="16"/>
                <w:rPrChange w:id="1038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C"/>
              <w:keepNext w:val="0"/>
              <w:keepLines w:val="0"/>
              <w:widowControl w:val="0"/>
              <w:jc w:val="left"/>
              <w:rPr>
                <w:sz w:val="16"/>
                <w:szCs w:val="16"/>
                <w:rPrChange w:id="10387" w:author="CR#0188" w:date="2020-04-07T00:40:00Z">
                  <w:rPr>
                    <w:sz w:val="16"/>
                    <w:szCs w:val="16"/>
                  </w:rPr>
                </w:rPrChange>
              </w:rPr>
            </w:pPr>
            <w:r w:rsidRPr="005D24DA">
              <w:rPr>
                <w:sz w:val="16"/>
                <w:szCs w:val="16"/>
                <w:rPrChange w:id="10388"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C"/>
              <w:keepNext w:val="0"/>
              <w:keepLines w:val="0"/>
              <w:widowControl w:val="0"/>
              <w:jc w:val="left"/>
              <w:rPr>
                <w:rFonts w:cs="Arial"/>
                <w:sz w:val="16"/>
                <w:szCs w:val="16"/>
                <w:rPrChange w:id="10389" w:author="CR#0188" w:date="2020-04-07T00:40:00Z">
                  <w:rPr>
                    <w:rFonts w:cs="Arial"/>
                    <w:sz w:val="16"/>
                    <w:szCs w:val="16"/>
                  </w:rPr>
                </w:rPrChange>
              </w:rPr>
            </w:pPr>
            <w:r w:rsidRPr="005D24DA">
              <w:rPr>
                <w:rFonts w:cs="Arial"/>
                <w:sz w:val="16"/>
                <w:szCs w:val="16"/>
                <w:rPrChange w:id="10390" w:author="CR#0188" w:date="2020-04-07T00:40:00Z">
                  <w:rPr>
                    <w:rFonts w:cs="Arial"/>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L"/>
              <w:keepNext w:val="0"/>
              <w:keepLines w:val="0"/>
              <w:widowControl w:val="0"/>
              <w:rPr>
                <w:rFonts w:cs="Arial"/>
                <w:sz w:val="16"/>
                <w:szCs w:val="16"/>
                <w:rPrChange w:id="10391" w:author="CR#0188" w:date="2020-04-07T00:40:00Z">
                  <w:rPr>
                    <w:rFonts w:cs="Arial"/>
                    <w:sz w:val="16"/>
                    <w:szCs w:val="16"/>
                  </w:rPr>
                </w:rPrChange>
              </w:rPr>
            </w:pPr>
            <w:r w:rsidRPr="005D24DA">
              <w:rPr>
                <w:rFonts w:cs="Arial"/>
                <w:sz w:val="16"/>
                <w:szCs w:val="16"/>
                <w:rPrChange w:id="10392" w:author="CR#0188" w:date="2020-04-07T00:40:00Z">
                  <w:rPr>
                    <w:rFonts w:cs="Arial"/>
                    <w:sz w:val="16"/>
                    <w:szCs w:val="16"/>
                  </w:rPr>
                </w:rPrChange>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R"/>
              <w:keepNext w:val="0"/>
              <w:keepLines w:val="0"/>
              <w:widowControl w:val="0"/>
              <w:jc w:val="center"/>
              <w:rPr>
                <w:rFonts w:cs="Arial"/>
                <w:sz w:val="16"/>
                <w:szCs w:val="16"/>
                <w:rPrChange w:id="10393" w:author="CR#0188" w:date="2020-04-07T00:40:00Z">
                  <w:rPr>
                    <w:rFonts w:cs="Arial"/>
                    <w:sz w:val="16"/>
                    <w:szCs w:val="16"/>
                  </w:rPr>
                </w:rPrChange>
              </w:rPr>
            </w:pPr>
            <w:r w:rsidRPr="005D24DA">
              <w:rPr>
                <w:rFonts w:cs="Arial"/>
                <w:sz w:val="16"/>
                <w:szCs w:val="16"/>
                <w:rPrChange w:id="10394"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C"/>
              <w:keepNext w:val="0"/>
              <w:keepLines w:val="0"/>
              <w:widowControl w:val="0"/>
              <w:rPr>
                <w:rFonts w:cs="Arial"/>
                <w:sz w:val="16"/>
                <w:szCs w:val="16"/>
                <w:rPrChange w:id="10395" w:author="CR#0188" w:date="2020-04-07T00:40:00Z">
                  <w:rPr>
                    <w:rFonts w:cs="Arial"/>
                    <w:sz w:val="16"/>
                    <w:szCs w:val="16"/>
                  </w:rPr>
                </w:rPrChange>
              </w:rPr>
            </w:pPr>
            <w:r w:rsidRPr="005D24DA">
              <w:rPr>
                <w:rFonts w:cs="Arial"/>
                <w:sz w:val="16"/>
                <w:szCs w:val="16"/>
                <w:rPrChange w:id="1039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L"/>
              <w:keepNext w:val="0"/>
              <w:keepLines w:val="0"/>
              <w:widowControl w:val="0"/>
              <w:rPr>
                <w:rFonts w:cs="Arial"/>
                <w:sz w:val="16"/>
                <w:szCs w:val="16"/>
                <w:rPrChange w:id="10397" w:author="CR#0188" w:date="2020-04-07T00:40:00Z">
                  <w:rPr>
                    <w:rFonts w:cs="Arial"/>
                    <w:sz w:val="16"/>
                    <w:szCs w:val="16"/>
                  </w:rPr>
                </w:rPrChange>
              </w:rPr>
            </w:pPr>
            <w:r w:rsidRPr="005D24DA">
              <w:rPr>
                <w:rFonts w:cs="Arial"/>
                <w:sz w:val="16"/>
                <w:szCs w:val="16"/>
                <w:rPrChange w:id="10398" w:author="CR#0188" w:date="2020-04-07T00:40:00Z">
                  <w:rPr>
                    <w:rFonts w:cs="Arial"/>
                    <w:sz w:val="16"/>
                    <w:szCs w:val="16"/>
                  </w:rPr>
                </w:rPrChange>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5D24DA" w:rsidRDefault="00664804" w:rsidP="008C5BCC">
            <w:pPr>
              <w:pStyle w:val="TAC"/>
              <w:keepNext w:val="0"/>
              <w:keepLines w:val="0"/>
              <w:widowControl w:val="0"/>
              <w:jc w:val="left"/>
              <w:rPr>
                <w:sz w:val="16"/>
                <w:szCs w:val="16"/>
                <w:rPrChange w:id="10399" w:author="CR#0188" w:date="2020-04-07T00:40:00Z">
                  <w:rPr>
                    <w:sz w:val="16"/>
                    <w:szCs w:val="16"/>
                  </w:rPr>
                </w:rPrChange>
              </w:rPr>
            </w:pPr>
            <w:r w:rsidRPr="005D24DA">
              <w:rPr>
                <w:sz w:val="16"/>
                <w:szCs w:val="16"/>
                <w:rPrChange w:id="10400"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rPr>
                <w:sz w:val="16"/>
                <w:szCs w:val="16"/>
                <w:rPrChange w:id="1040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jc w:val="left"/>
              <w:rPr>
                <w:sz w:val="16"/>
                <w:szCs w:val="16"/>
                <w:rPrChange w:id="10402" w:author="CR#0188" w:date="2020-04-07T00:40:00Z">
                  <w:rPr>
                    <w:sz w:val="16"/>
                    <w:szCs w:val="16"/>
                  </w:rPr>
                </w:rPrChange>
              </w:rPr>
            </w:pPr>
            <w:r w:rsidRPr="005D24DA">
              <w:rPr>
                <w:sz w:val="16"/>
                <w:szCs w:val="16"/>
                <w:rPrChange w:id="10403"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jc w:val="left"/>
              <w:rPr>
                <w:rFonts w:cs="Arial"/>
                <w:sz w:val="16"/>
                <w:szCs w:val="16"/>
                <w:rPrChange w:id="10404" w:author="CR#0188" w:date="2020-04-07T00:40:00Z">
                  <w:rPr>
                    <w:rFonts w:cs="Arial"/>
                    <w:sz w:val="16"/>
                    <w:szCs w:val="16"/>
                  </w:rPr>
                </w:rPrChange>
              </w:rPr>
            </w:pPr>
            <w:r w:rsidRPr="005D24DA">
              <w:rPr>
                <w:rFonts w:cs="Arial"/>
                <w:sz w:val="16"/>
                <w:szCs w:val="16"/>
                <w:rPrChange w:id="10405" w:author="CR#0188" w:date="2020-04-07T00:40:00Z">
                  <w:rPr>
                    <w:rFonts w:cs="Arial"/>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L"/>
              <w:keepNext w:val="0"/>
              <w:keepLines w:val="0"/>
              <w:widowControl w:val="0"/>
              <w:rPr>
                <w:rFonts w:cs="Arial"/>
                <w:sz w:val="16"/>
                <w:szCs w:val="16"/>
                <w:rPrChange w:id="10406" w:author="CR#0188" w:date="2020-04-07T00:40:00Z">
                  <w:rPr>
                    <w:rFonts w:cs="Arial"/>
                    <w:sz w:val="16"/>
                    <w:szCs w:val="16"/>
                  </w:rPr>
                </w:rPrChange>
              </w:rPr>
            </w:pPr>
            <w:r w:rsidRPr="005D24DA">
              <w:rPr>
                <w:rFonts w:cs="Arial"/>
                <w:sz w:val="16"/>
                <w:szCs w:val="16"/>
                <w:rPrChange w:id="10407" w:author="CR#0188" w:date="2020-04-07T00:40:00Z">
                  <w:rPr>
                    <w:rFonts w:cs="Arial"/>
                    <w:sz w:val="16"/>
                    <w:szCs w:val="16"/>
                  </w:rPr>
                </w:rPrChange>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R"/>
              <w:keepNext w:val="0"/>
              <w:keepLines w:val="0"/>
              <w:widowControl w:val="0"/>
              <w:jc w:val="center"/>
              <w:rPr>
                <w:rFonts w:cs="Arial"/>
                <w:sz w:val="16"/>
                <w:szCs w:val="16"/>
                <w:rPrChange w:id="10408" w:author="CR#0188" w:date="2020-04-07T00:40:00Z">
                  <w:rPr>
                    <w:rFonts w:cs="Arial"/>
                    <w:sz w:val="16"/>
                    <w:szCs w:val="16"/>
                  </w:rPr>
                </w:rPrChange>
              </w:rPr>
            </w:pPr>
            <w:r w:rsidRPr="005D24DA">
              <w:rPr>
                <w:rFonts w:cs="Arial"/>
                <w:sz w:val="16"/>
                <w:szCs w:val="16"/>
                <w:rPrChange w:id="10409"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rPr>
                <w:rFonts w:cs="Arial"/>
                <w:sz w:val="16"/>
                <w:szCs w:val="16"/>
                <w:rPrChange w:id="10410" w:author="CR#0188" w:date="2020-04-07T00:40:00Z">
                  <w:rPr>
                    <w:rFonts w:cs="Arial"/>
                    <w:sz w:val="16"/>
                    <w:szCs w:val="16"/>
                  </w:rPr>
                </w:rPrChange>
              </w:rPr>
            </w:pPr>
            <w:r w:rsidRPr="005D24DA">
              <w:rPr>
                <w:rFonts w:cs="Arial"/>
                <w:sz w:val="16"/>
                <w:szCs w:val="16"/>
                <w:rPrChange w:id="1041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L"/>
              <w:keepNext w:val="0"/>
              <w:keepLines w:val="0"/>
              <w:widowControl w:val="0"/>
              <w:rPr>
                <w:rFonts w:cs="Arial"/>
                <w:sz w:val="16"/>
                <w:szCs w:val="16"/>
                <w:rPrChange w:id="10412" w:author="CR#0188" w:date="2020-04-07T00:40:00Z">
                  <w:rPr>
                    <w:rFonts w:cs="Arial"/>
                    <w:sz w:val="16"/>
                    <w:szCs w:val="16"/>
                  </w:rPr>
                </w:rPrChange>
              </w:rPr>
            </w:pPr>
            <w:r w:rsidRPr="005D24DA">
              <w:rPr>
                <w:rFonts w:cs="Arial"/>
                <w:sz w:val="16"/>
                <w:szCs w:val="16"/>
                <w:rPrChange w:id="10413" w:author="CR#0188" w:date="2020-04-07T00:40:00Z">
                  <w:rPr>
                    <w:rFonts w:cs="Arial"/>
                    <w:sz w:val="16"/>
                    <w:szCs w:val="16"/>
                  </w:rPr>
                </w:rPrChange>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jc w:val="left"/>
              <w:rPr>
                <w:sz w:val="16"/>
                <w:szCs w:val="16"/>
                <w:rPrChange w:id="10414" w:author="CR#0188" w:date="2020-04-07T00:40:00Z">
                  <w:rPr>
                    <w:sz w:val="16"/>
                    <w:szCs w:val="16"/>
                  </w:rPr>
                </w:rPrChange>
              </w:rPr>
            </w:pPr>
            <w:r w:rsidRPr="005D24DA">
              <w:rPr>
                <w:sz w:val="16"/>
                <w:szCs w:val="16"/>
                <w:rPrChange w:id="10415"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rPr>
                <w:sz w:val="16"/>
                <w:szCs w:val="16"/>
                <w:rPrChange w:id="1041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jc w:val="left"/>
              <w:rPr>
                <w:sz w:val="16"/>
                <w:szCs w:val="16"/>
                <w:rPrChange w:id="10417" w:author="CR#0188" w:date="2020-04-07T00:40:00Z">
                  <w:rPr>
                    <w:sz w:val="16"/>
                    <w:szCs w:val="16"/>
                  </w:rPr>
                </w:rPrChange>
              </w:rPr>
            </w:pPr>
            <w:r w:rsidRPr="005D24DA">
              <w:rPr>
                <w:sz w:val="16"/>
                <w:szCs w:val="16"/>
                <w:rPrChange w:id="10418"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jc w:val="left"/>
              <w:rPr>
                <w:rFonts w:cs="Arial"/>
                <w:sz w:val="16"/>
                <w:szCs w:val="16"/>
                <w:rPrChange w:id="10419" w:author="CR#0188" w:date="2020-04-07T00:40:00Z">
                  <w:rPr>
                    <w:rFonts w:cs="Arial"/>
                    <w:sz w:val="16"/>
                    <w:szCs w:val="16"/>
                  </w:rPr>
                </w:rPrChange>
              </w:rPr>
            </w:pPr>
            <w:r w:rsidRPr="005D24DA">
              <w:rPr>
                <w:rFonts w:cs="Arial"/>
                <w:sz w:val="16"/>
                <w:szCs w:val="16"/>
                <w:rPrChange w:id="10420" w:author="CR#0188" w:date="2020-04-07T00:40:00Z">
                  <w:rPr>
                    <w:rFonts w:cs="Arial"/>
                    <w:sz w:val="16"/>
                    <w:szCs w:val="16"/>
                  </w:rPr>
                </w:rPrChange>
              </w:rPr>
              <w:t>RP-1913</w:t>
            </w:r>
            <w:r w:rsidR="00E15D94" w:rsidRPr="005D24DA">
              <w:rPr>
                <w:rFonts w:cs="Arial"/>
                <w:sz w:val="16"/>
                <w:szCs w:val="16"/>
                <w:rPrChange w:id="10421" w:author="CR#0188" w:date="2020-04-07T00:40:00Z">
                  <w:rPr>
                    <w:rFonts w:cs="Arial"/>
                    <w:sz w:val="16"/>
                    <w:szCs w:val="16"/>
                  </w:rPr>
                </w:rPrChange>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L"/>
              <w:keepNext w:val="0"/>
              <w:keepLines w:val="0"/>
              <w:widowControl w:val="0"/>
              <w:rPr>
                <w:rFonts w:cs="Arial"/>
                <w:sz w:val="16"/>
                <w:szCs w:val="16"/>
                <w:rPrChange w:id="10422" w:author="CR#0188" w:date="2020-04-07T00:40:00Z">
                  <w:rPr>
                    <w:rFonts w:cs="Arial"/>
                    <w:sz w:val="16"/>
                    <w:szCs w:val="16"/>
                  </w:rPr>
                </w:rPrChange>
              </w:rPr>
            </w:pPr>
            <w:r w:rsidRPr="005D24DA">
              <w:rPr>
                <w:rFonts w:cs="Arial"/>
                <w:sz w:val="16"/>
                <w:szCs w:val="16"/>
                <w:rPrChange w:id="10423" w:author="CR#0188" w:date="2020-04-07T00:40:00Z">
                  <w:rPr>
                    <w:rFonts w:cs="Arial"/>
                    <w:sz w:val="16"/>
                    <w:szCs w:val="16"/>
                  </w:rPr>
                </w:rPrChange>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R"/>
              <w:keepNext w:val="0"/>
              <w:keepLines w:val="0"/>
              <w:widowControl w:val="0"/>
              <w:jc w:val="center"/>
              <w:rPr>
                <w:rFonts w:cs="Arial"/>
                <w:sz w:val="16"/>
                <w:szCs w:val="16"/>
                <w:rPrChange w:id="10424" w:author="CR#0188" w:date="2020-04-07T00:40:00Z">
                  <w:rPr>
                    <w:rFonts w:cs="Arial"/>
                    <w:sz w:val="16"/>
                    <w:szCs w:val="16"/>
                  </w:rPr>
                </w:rPrChange>
              </w:rPr>
            </w:pPr>
            <w:r w:rsidRPr="005D24DA">
              <w:rPr>
                <w:rFonts w:cs="Arial"/>
                <w:sz w:val="16"/>
                <w:szCs w:val="16"/>
                <w:rPrChange w:id="10425"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rPr>
                <w:rFonts w:cs="Arial"/>
                <w:sz w:val="16"/>
                <w:szCs w:val="16"/>
                <w:rPrChange w:id="10426" w:author="CR#0188" w:date="2020-04-07T00:40:00Z">
                  <w:rPr>
                    <w:rFonts w:cs="Arial"/>
                    <w:sz w:val="16"/>
                    <w:szCs w:val="16"/>
                  </w:rPr>
                </w:rPrChange>
              </w:rPr>
            </w:pPr>
            <w:r w:rsidRPr="005D24DA">
              <w:rPr>
                <w:rFonts w:cs="Arial"/>
                <w:sz w:val="16"/>
                <w:szCs w:val="16"/>
                <w:rPrChange w:id="10427"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L"/>
              <w:keepNext w:val="0"/>
              <w:keepLines w:val="0"/>
              <w:widowControl w:val="0"/>
              <w:rPr>
                <w:rFonts w:cs="Arial"/>
                <w:sz w:val="16"/>
                <w:szCs w:val="16"/>
                <w:rPrChange w:id="10428" w:author="CR#0188" w:date="2020-04-07T00:40:00Z">
                  <w:rPr>
                    <w:rFonts w:cs="Arial"/>
                    <w:sz w:val="16"/>
                    <w:szCs w:val="16"/>
                  </w:rPr>
                </w:rPrChange>
              </w:rPr>
            </w:pPr>
            <w:r w:rsidRPr="005D24DA">
              <w:rPr>
                <w:rFonts w:cs="Arial"/>
                <w:sz w:val="16"/>
                <w:szCs w:val="16"/>
                <w:rPrChange w:id="10429" w:author="CR#0188" w:date="2020-04-07T00:40:00Z">
                  <w:rPr>
                    <w:rFonts w:cs="Arial"/>
                    <w:sz w:val="16"/>
                    <w:szCs w:val="16"/>
                  </w:rPr>
                </w:rPrChange>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5D24DA" w:rsidRDefault="001D7380" w:rsidP="008C5BCC">
            <w:pPr>
              <w:pStyle w:val="TAC"/>
              <w:keepNext w:val="0"/>
              <w:keepLines w:val="0"/>
              <w:widowControl w:val="0"/>
              <w:jc w:val="left"/>
              <w:rPr>
                <w:sz w:val="16"/>
                <w:szCs w:val="16"/>
                <w:rPrChange w:id="10430" w:author="CR#0188" w:date="2020-04-07T00:40:00Z">
                  <w:rPr>
                    <w:sz w:val="16"/>
                    <w:szCs w:val="16"/>
                  </w:rPr>
                </w:rPrChange>
              </w:rPr>
            </w:pPr>
            <w:r w:rsidRPr="005D24DA">
              <w:rPr>
                <w:sz w:val="16"/>
                <w:szCs w:val="16"/>
                <w:rPrChange w:id="10431"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C"/>
              <w:keepNext w:val="0"/>
              <w:keepLines w:val="0"/>
              <w:widowControl w:val="0"/>
              <w:rPr>
                <w:sz w:val="16"/>
                <w:szCs w:val="16"/>
                <w:rPrChange w:id="10432"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C"/>
              <w:keepNext w:val="0"/>
              <w:keepLines w:val="0"/>
              <w:widowControl w:val="0"/>
              <w:jc w:val="left"/>
              <w:rPr>
                <w:sz w:val="16"/>
                <w:szCs w:val="16"/>
                <w:rPrChange w:id="10433" w:author="CR#0188" w:date="2020-04-07T00:40:00Z">
                  <w:rPr>
                    <w:sz w:val="16"/>
                    <w:szCs w:val="16"/>
                  </w:rPr>
                </w:rPrChange>
              </w:rPr>
            </w:pPr>
            <w:r w:rsidRPr="005D24DA">
              <w:rPr>
                <w:sz w:val="16"/>
                <w:szCs w:val="16"/>
                <w:rPrChange w:id="10434" w:author="CR#0188" w:date="2020-04-07T00:40:00Z">
                  <w:rPr>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C"/>
              <w:keepNext w:val="0"/>
              <w:keepLines w:val="0"/>
              <w:widowControl w:val="0"/>
              <w:jc w:val="left"/>
              <w:rPr>
                <w:rFonts w:cs="Arial"/>
                <w:sz w:val="16"/>
                <w:szCs w:val="16"/>
                <w:rPrChange w:id="10435" w:author="CR#0188" w:date="2020-04-07T00:40:00Z">
                  <w:rPr>
                    <w:rFonts w:cs="Arial"/>
                    <w:sz w:val="16"/>
                    <w:szCs w:val="16"/>
                  </w:rPr>
                </w:rPrChange>
              </w:rPr>
            </w:pPr>
            <w:r w:rsidRPr="005D24DA">
              <w:rPr>
                <w:rFonts w:cs="Arial"/>
                <w:sz w:val="16"/>
                <w:szCs w:val="16"/>
                <w:rPrChange w:id="10436" w:author="CR#0188" w:date="2020-04-07T00:40:00Z">
                  <w:rPr>
                    <w:rFonts w:cs="Arial"/>
                    <w:sz w:val="16"/>
                    <w:szCs w:val="16"/>
                  </w:rPr>
                </w:rPrChang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L"/>
              <w:keepNext w:val="0"/>
              <w:keepLines w:val="0"/>
              <w:widowControl w:val="0"/>
              <w:rPr>
                <w:rFonts w:cs="Arial"/>
                <w:sz w:val="16"/>
                <w:szCs w:val="16"/>
                <w:rPrChange w:id="10437" w:author="CR#0188" w:date="2020-04-07T00:40:00Z">
                  <w:rPr>
                    <w:rFonts w:cs="Arial"/>
                    <w:sz w:val="16"/>
                    <w:szCs w:val="16"/>
                  </w:rPr>
                </w:rPrChange>
              </w:rPr>
            </w:pPr>
            <w:r w:rsidRPr="005D24DA">
              <w:rPr>
                <w:rFonts w:cs="Arial"/>
                <w:sz w:val="16"/>
                <w:szCs w:val="16"/>
                <w:rPrChange w:id="10438" w:author="CR#0188" w:date="2020-04-07T00:40:00Z">
                  <w:rPr>
                    <w:rFonts w:cs="Arial"/>
                    <w:sz w:val="16"/>
                    <w:szCs w:val="16"/>
                  </w:rPr>
                </w:rPrChange>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R"/>
              <w:keepNext w:val="0"/>
              <w:keepLines w:val="0"/>
              <w:widowControl w:val="0"/>
              <w:jc w:val="center"/>
              <w:rPr>
                <w:rFonts w:cs="Arial"/>
                <w:sz w:val="16"/>
                <w:szCs w:val="16"/>
                <w:rPrChange w:id="10439" w:author="CR#0188" w:date="2020-04-07T00:40:00Z">
                  <w:rPr>
                    <w:rFonts w:cs="Arial"/>
                    <w:sz w:val="16"/>
                    <w:szCs w:val="16"/>
                  </w:rPr>
                </w:rPrChange>
              </w:rPr>
            </w:pPr>
            <w:r w:rsidRPr="005D24DA">
              <w:rPr>
                <w:rFonts w:cs="Arial"/>
                <w:sz w:val="16"/>
                <w:szCs w:val="16"/>
                <w:rPrChange w:id="10440"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C"/>
              <w:keepNext w:val="0"/>
              <w:keepLines w:val="0"/>
              <w:widowControl w:val="0"/>
              <w:rPr>
                <w:rFonts w:cs="Arial"/>
                <w:sz w:val="16"/>
                <w:szCs w:val="16"/>
                <w:rPrChange w:id="10441" w:author="CR#0188" w:date="2020-04-07T00:40:00Z">
                  <w:rPr>
                    <w:rFonts w:cs="Arial"/>
                    <w:sz w:val="16"/>
                    <w:szCs w:val="16"/>
                  </w:rPr>
                </w:rPrChange>
              </w:rPr>
            </w:pPr>
            <w:r w:rsidRPr="005D24DA">
              <w:rPr>
                <w:rFonts w:cs="Arial"/>
                <w:sz w:val="16"/>
                <w:szCs w:val="16"/>
                <w:rPrChange w:id="10442"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L"/>
              <w:keepNext w:val="0"/>
              <w:keepLines w:val="0"/>
              <w:widowControl w:val="0"/>
              <w:rPr>
                <w:rFonts w:cs="Arial"/>
                <w:sz w:val="16"/>
                <w:szCs w:val="16"/>
                <w:rPrChange w:id="10443" w:author="CR#0188" w:date="2020-04-07T00:40:00Z">
                  <w:rPr>
                    <w:rFonts w:cs="Arial"/>
                    <w:sz w:val="16"/>
                    <w:szCs w:val="16"/>
                  </w:rPr>
                </w:rPrChange>
              </w:rPr>
            </w:pPr>
            <w:r w:rsidRPr="005D24DA">
              <w:rPr>
                <w:rFonts w:cs="Arial"/>
                <w:sz w:val="16"/>
                <w:szCs w:val="16"/>
                <w:rPrChange w:id="10444" w:author="CR#0188" w:date="2020-04-07T00:40:00Z">
                  <w:rPr>
                    <w:rFonts w:cs="Arial"/>
                    <w:sz w:val="16"/>
                    <w:szCs w:val="16"/>
                  </w:rPr>
                </w:rPrChange>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5D24DA" w:rsidRDefault="000F0E18" w:rsidP="008C5BCC">
            <w:pPr>
              <w:pStyle w:val="TAC"/>
              <w:keepNext w:val="0"/>
              <w:keepLines w:val="0"/>
              <w:widowControl w:val="0"/>
              <w:jc w:val="left"/>
              <w:rPr>
                <w:sz w:val="16"/>
                <w:szCs w:val="16"/>
                <w:rPrChange w:id="10445" w:author="CR#0188" w:date="2020-04-07T00:40:00Z">
                  <w:rPr>
                    <w:sz w:val="16"/>
                    <w:szCs w:val="16"/>
                  </w:rPr>
                </w:rPrChange>
              </w:rPr>
            </w:pPr>
            <w:r w:rsidRPr="005D24DA">
              <w:rPr>
                <w:sz w:val="16"/>
                <w:szCs w:val="16"/>
                <w:rPrChange w:id="10446" w:author="CR#0188" w:date="2020-04-07T00:40:00Z">
                  <w:rPr>
                    <w:sz w:val="16"/>
                    <w:szCs w:val="16"/>
                  </w:rPr>
                </w:rPrChange>
              </w:rPr>
              <w:t>15.6.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rPr>
                <w:sz w:val="16"/>
                <w:szCs w:val="16"/>
                <w:rPrChange w:id="10447" w:author="CR#0188" w:date="2020-04-07T00:40:00Z">
                  <w:rPr>
                    <w:sz w:val="16"/>
                    <w:szCs w:val="16"/>
                  </w:rPr>
                </w:rPrChange>
              </w:rPr>
            </w:pPr>
            <w:r w:rsidRPr="005D24DA">
              <w:rPr>
                <w:sz w:val="16"/>
                <w:szCs w:val="16"/>
                <w:rPrChange w:id="10448" w:author="CR#0188" w:date="2020-04-07T00:40:00Z">
                  <w:rPr>
                    <w:sz w:val="16"/>
                    <w:szCs w:val="16"/>
                  </w:rPr>
                </w:rPrChange>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jc w:val="left"/>
              <w:rPr>
                <w:sz w:val="16"/>
                <w:szCs w:val="16"/>
                <w:rPrChange w:id="10449" w:author="CR#0188" w:date="2020-04-07T00:40:00Z">
                  <w:rPr>
                    <w:sz w:val="16"/>
                    <w:szCs w:val="16"/>
                  </w:rPr>
                </w:rPrChange>
              </w:rPr>
            </w:pPr>
            <w:r w:rsidRPr="005D24DA">
              <w:rPr>
                <w:sz w:val="16"/>
                <w:szCs w:val="16"/>
                <w:rPrChange w:id="10450"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jc w:val="left"/>
              <w:rPr>
                <w:rFonts w:cs="Arial"/>
                <w:sz w:val="16"/>
                <w:szCs w:val="16"/>
                <w:rPrChange w:id="10451" w:author="CR#0188" w:date="2020-04-07T00:40:00Z">
                  <w:rPr>
                    <w:rFonts w:cs="Arial"/>
                    <w:sz w:val="16"/>
                    <w:szCs w:val="16"/>
                  </w:rPr>
                </w:rPrChange>
              </w:rPr>
            </w:pPr>
            <w:r w:rsidRPr="005D24DA">
              <w:rPr>
                <w:rFonts w:cs="Arial"/>
                <w:sz w:val="16"/>
                <w:szCs w:val="16"/>
                <w:rPrChange w:id="10452" w:author="CR#0188" w:date="2020-04-07T00:40:00Z">
                  <w:rPr>
                    <w:rFonts w:cs="Arial"/>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L"/>
              <w:keepNext w:val="0"/>
              <w:keepLines w:val="0"/>
              <w:widowControl w:val="0"/>
              <w:rPr>
                <w:rFonts w:cs="Arial"/>
                <w:sz w:val="16"/>
                <w:szCs w:val="16"/>
                <w:rPrChange w:id="10453" w:author="CR#0188" w:date="2020-04-07T00:40:00Z">
                  <w:rPr>
                    <w:rFonts w:cs="Arial"/>
                    <w:sz w:val="16"/>
                    <w:szCs w:val="16"/>
                  </w:rPr>
                </w:rPrChange>
              </w:rPr>
            </w:pPr>
            <w:r w:rsidRPr="005D24DA">
              <w:rPr>
                <w:rFonts w:cs="Arial"/>
                <w:sz w:val="16"/>
                <w:szCs w:val="16"/>
                <w:rPrChange w:id="10454" w:author="CR#0188" w:date="2020-04-07T00:40:00Z">
                  <w:rPr>
                    <w:rFonts w:cs="Arial"/>
                    <w:sz w:val="16"/>
                    <w:szCs w:val="16"/>
                  </w:rPr>
                </w:rPrChange>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R"/>
              <w:keepNext w:val="0"/>
              <w:keepLines w:val="0"/>
              <w:widowControl w:val="0"/>
              <w:jc w:val="center"/>
              <w:rPr>
                <w:rFonts w:cs="Arial"/>
                <w:sz w:val="16"/>
                <w:szCs w:val="16"/>
                <w:rPrChange w:id="10455" w:author="CR#0188" w:date="2020-04-07T00:40:00Z">
                  <w:rPr>
                    <w:rFonts w:cs="Arial"/>
                    <w:sz w:val="16"/>
                    <w:szCs w:val="16"/>
                  </w:rPr>
                </w:rPrChange>
              </w:rPr>
            </w:pPr>
            <w:r w:rsidRPr="005D24DA">
              <w:rPr>
                <w:rFonts w:cs="Arial"/>
                <w:sz w:val="16"/>
                <w:szCs w:val="16"/>
                <w:rPrChange w:id="10456"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rPr>
                <w:rFonts w:cs="Arial"/>
                <w:sz w:val="16"/>
                <w:szCs w:val="16"/>
                <w:rPrChange w:id="10457" w:author="CR#0188" w:date="2020-04-07T00:40:00Z">
                  <w:rPr>
                    <w:rFonts w:cs="Arial"/>
                    <w:sz w:val="16"/>
                    <w:szCs w:val="16"/>
                  </w:rPr>
                </w:rPrChange>
              </w:rPr>
            </w:pPr>
            <w:r w:rsidRPr="005D24DA">
              <w:rPr>
                <w:rFonts w:cs="Arial"/>
                <w:sz w:val="16"/>
                <w:szCs w:val="16"/>
                <w:rPrChange w:id="1045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L"/>
              <w:keepNext w:val="0"/>
              <w:keepLines w:val="0"/>
              <w:widowControl w:val="0"/>
              <w:rPr>
                <w:rFonts w:cs="Arial"/>
                <w:sz w:val="16"/>
                <w:szCs w:val="16"/>
                <w:rPrChange w:id="10459" w:author="CR#0188" w:date="2020-04-07T00:40:00Z">
                  <w:rPr>
                    <w:rFonts w:cs="Arial"/>
                    <w:sz w:val="16"/>
                    <w:szCs w:val="16"/>
                  </w:rPr>
                </w:rPrChange>
              </w:rPr>
            </w:pPr>
            <w:r w:rsidRPr="005D24DA">
              <w:rPr>
                <w:rFonts w:cs="Arial"/>
                <w:sz w:val="16"/>
                <w:szCs w:val="16"/>
                <w:rPrChange w:id="10460" w:author="CR#0188" w:date="2020-04-07T00:40:00Z">
                  <w:rPr>
                    <w:rFonts w:cs="Arial"/>
                    <w:sz w:val="16"/>
                    <w:szCs w:val="16"/>
                  </w:rPr>
                </w:rPrChange>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jc w:val="left"/>
              <w:rPr>
                <w:sz w:val="16"/>
                <w:szCs w:val="16"/>
                <w:rPrChange w:id="10461" w:author="CR#0188" w:date="2020-04-07T00:40:00Z">
                  <w:rPr>
                    <w:sz w:val="16"/>
                    <w:szCs w:val="16"/>
                  </w:rPr>
                </w:rPrChange>
              </w:rPr>
            </w:pPr>
            <w:r w:rsidRPr="005D24DA">
              <w:rPr>
                <w:sz w:val="16"/>
                <w:szCs w:val="16"/>
                <w:rPrChange w:id="10462"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rPr>
                <w:sz w:val="16"/>
                <w:szCs w:val="16"/>
                <w:rPrChange w:id="1046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jc w:val="left"/>
              <w:rPr>
                <w:sz w:val="16"/>
                <w:szCs w:val="16"/>
                <w:rPrChange w:id="10464" w:author="CR#0188" w:date="2020-04-07T00:40:00Z">
                  <w:rPr>
                    <w:sz w:val="16"/>
                    <w:szCs w:val="16"/>
                  </w:rPr>
                </w:rPrChange>
              </w:rPr>
            </w:pPr>
            <w:r w:rsidRPr="005D24DA">
              <w:rPr>
                <w:sz w:val="16"/>
                <w:szCs w:val="16"/>
                <w:rPrChange w:id="10465"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jc w:val="left"/>
              <w:rPr>
                <w:rFonts w:cs="Arial"/>
                <w:sz w:val="16"/>
                <w:szCs w:val="16"/>
                <w:rPrChange w:id="10466" w:author="CR#0188" w:date="2020-04-07T00:40:00Z">
                  <w:rPr>
                    <w:rFonts w:cs="Arial"/>
                    <w:sz w:val="16"/>
                    <w:szCs w:val="16"/>
                  </w:rPr>
                </w:rPrChange>
              </w:rPr>
            </w:pPr>
            <w:r w:rsidRPr="005D24DA">
              <w:rPr>
                <w:rFonts w:cs="Arial"/>
                <w:sz w:val="16"/>
                <w:szCs w:val="16"/>
                <w:rPrChange w:id="10467" w:author="CR#0188" w:date="2020-04-07T00:40:00Z">
                  <w:rPr>
                    <w:rFonts w:cs="Arial"/>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L"/>
              <w:keepNext w:val="0"/>
              <w:keepLines w:val="0"/>
              <w:widowControl w:val="0"/>
              <w:rPr>
                <w:rFonts w:cs="Arial"/>
                <w:sz w:val="16"/>
                <w:szCs w:val="16"/>
                <w:rPrChange w:id="10468" w:author="CR#0188" w:date="2020-04-07T00:40:00Z">
                  <w:rPr>
                    <w:rFonts w:cs="Arial"/>
                    <w:sz w:val="16"/>
                    <w:szCs w:val="16"/>
                  </w:rPr>
                </w:rPrChange>
              </w:rPr>
            </w:pPr>
            <w:r w:rsidRPr="005D24DA">
              <w:rPr>
                <w:rFonts w:cs="Arial"/>
                <w:sz w:val="16"/>
                <w:szCs w:val="16"/>
                <w:rPrChange w:id="10469" w:author="CR#0188" w:date="2020-04-07T00:40:00Z">
                  <w:rPr>
                    <w:rFonts w:cs="Arial"/>
                    <w:sz w:val="16"/>
                    <w:szCs w:val="16"/>
                  </w:rPr>
                </w:rPrChange>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R"/>
              <w:keepNext w:val="0"/>
              <w:keepLines w:val="0"/>
              <w:widowControl w:val="0"/>
              <w:jc w:val="center"/>
              <w:rPr>
                <w:rFonts w:cs="Arial"/>
                <w:sz w:val="16"/>
                <w:szCs w:val="16"/>
                <w:rPrChange w:id="10470" w:author="CR#0188" w:date="2020-04-07T00:40:00Z">
                  <w:rPr>
                    <w:rFonts w:cs="Arial"/>
                    <w:sz w:val="16"/>
                    <w:szCs w:val="16"/>
                  </w:rPr>
                </w:rPrChange>
              </w:rPr>
            </w:pPr>
            <w:r w:rsidRPr="005D24DA">
              <w:rPr>
                <w:rFonts w:cs="Arial"/>
                <w:sz w:val="16"/>
                <w:szCs w:val="16"/>
                <w:rPrChange w:id="10471"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rPr>
                <w:rFonts w:cs="Arial"/>
                <w:sz w:val="16"/>
                <w:szCs w:val="16"/>
                <w:rPrChange w:id="10472" w:author="CR#0188" w:date="2020-04-07T00:40:00Z">
                  <w:rPr>
                    <w:rFonts w:cs="Arial"/>
                    <w:sz w:val="16"/>
                    <w:szCs w:val="16"/>
                  </w:rPr>
                </w:rPrChange>
              </w:rPr>
            </w:pPr>
            <w:r w:rsidRPr="005D24DA">
              <w:rPr>
                <w:rFonts w:cs="Arial"/>
                <w:sz w:val="16"/>
                <w:szCs w:val="16"/>
                <w:rPrChange w:id="1047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L"/>
              <w:keepNext w:val="0"/>
              <w:keepLines w:val="0"/>
              <w:widowControl w:val="0"/>
              <w:rPr>
                <w:rFonts w:cs="Arial"/>
                <w:sz w:val="16"/>
                <w:szCs w:val="16"/>
                <w:rPrChange w:id="10474" w:author="CR#0188" w:date="2020-04-07T00:40:00Z">
                  <w:rPr>
                    <w:rFonts w:cs="Arial"/>
                    <w:sz w:val="16"/>
                    <w:szCs w:val="16"/>
                  </w:rPr>
                </w:rPrChange>
              </w:rPr>
            </w:pPr>
            <w:r w:rsidRPr="005D24DA">
              <w:rPr>
                <w:rFonts w:cs="Arial"/>
                <w:sz w:val="16"/>
                <w:szCs w:val="16"/>
                <w:rPrChange w:id="10475" w:author="CR#0188" w:date="2020-04-07T00:40:00Z">
                  <w:rPr>
                    <w:rFonts w:cs="Arial"/>
                    <w:sz w:val="16"/>
                    <w:szCs w:val="16"/>
                  </w:rPr>
                </w:rPrChange>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5D24DA" w:rsidRDefault="005C601D" w:rsidP="008C5BCC">
            <w:pPr>
              <w:pStyle w:val="TAC"/>
              <w:keepNext w:val="0"/>
              <w:keepLines w:val="0"/>
              <w:widowControl w:val="0"/>
              <w:jc w:val="left"/>
              <w:rPr>
                <w:sz w:val="16"/>
                <w:szCs w:val="16"/>
                <w:rPrChange w:id="10476" w:author="CR#0188" w:date="2020-04-07T00:40:00Z">
                  <w:rPr>
                    <w:sz w:val="16"/>
                    <w:szCs w:val="16"/>
                  </w:rPr>
                </w:rPrChange>
              </w:rPr>
            </w:pPr>
            <w:r w:rsidRPr="005D24DA">
              <w:rPr>
                <w:sz w:val="16"/>
                <w:szCs w:val="16"/>
                <w:rPrChange w:id="10477"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C"/>
              <w:keepNext w:val="0"/>
              <w:keepLines w:val="0"/>
              <w:widowControl w:val="0"/>
              <w:rPr>
                <w:sz w:val="16"/>
                <w:szCs w:val="16"/>
                <w:rPrChange w:id="1047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C"/>
              <w:keepNext w:val="0"/>
              <w:keepLines w:val="0"/>
              <w:widowControl w:val="0"/>
              <w:jc w:val="left"/>
              <w:rPr>
                <w:sz w:val="16"/>
                <w:szCs w:val="16"/>
                <w:rPrChange w:id="10479" w:author="CR#0188" w:date="2020-04-07T00:40:00Z">
                  <w:rPr>
                    <w:sz w:val="16"/>
                    <w:szCs w:val="16"/>
                  </w:rPr>
                </w:rPrChange>
              </w:rPr>
            </w:pPr>
            <w:r w:rsidRPr="005D24DA">
              <w:rPr>
                <w:sz w:val="16"/>
                <w:szCs w:val="16"/>
                <w:rPrChange w:id="10480"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C"/>
              <w:keepNext w:val="0"/>
              <w:keepLines w:val="0"/>
              <w:widowControl w:val="0"/>
              <w:jc w:val="left"/>
              <w:rPr>
                <w:rFonts w:cs="Arial"/>
                <w:sz w:val="16"/>
                <w:szCs w:val="16"/>
                <w:rPrChange w:id="10481" w:author="CR#0188" w:date="2020-04-07T00:40:00Z">
                  <w:rPr>
                    <w:rFonts w:cs="Arial"/>
                    <w:sz w:val="16"/>
                    <w:szCs w:val="16"/>
                  </w:rPr>
                </w:rPrChange>
              </w:rPr>
            </w:pPr>
            <w:r w:rsidRPr="005D24DA">
              <w:rPr>
                <w:rFonts w:cs="Arial"/>
                <w:sz w:val="16"/>
                <w:szCs w:val="16"/>
                <w:rPrChange w:id="10482" w:author="CR#0188" w:date="2020-04-07T00:40:00Z">
                  <w:rPr>
                    <w:rFonts w:cs="Arial"/>
                    <w:sz w:val="16"/>
                    <w:szCs w:val="16"/>
                  </w:rPr>
                </w:rPrChang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L"/>
              <w:keepNext w:val="0"/>
              <w:keepLines w:val="0"/>
              <w:widowControl w:val="0"/>
              <w:rPr>
                <w:rFonts w:cs="Arial"/>
                <w:sz w:val="16"/>
                <w:szCs w:val="16"/>
                <w:rPrChange w:id="10483" w:author="CR#0188" w:date="2020-04-07T00:40:00Z">
                  <w:rPr>
                    <w:rFonts w:cs="Arial"/>
                    <w:sz w:val="16"/>
                    <w:szCs w:val="16"/>
                  </w:rPr>
                </w:rPrChange>
              </w:rPr>
            </w:pPr>
            <w:r w:rsidRPr="005D24DA">
              <w:rPr>
                <w:rFonts w:cs="Arial"/>
                <w:sz w:val="16"/>
                <w:szCs w:val="16"/>
                <w:rPrChange w:id="10484" w:author="CR#0188" w:date="2020-04-07T00:40:00Z">
                  <w:rPr>
                    <w:rFonts w:cs="Arial"/>
                    <w:sz w:val="16"/>
                    <w:szCs w:val="16"/>
                  </w:rPr>
                </w:rPrChange>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R"/>
              <w:keepNext w:val="0"/>
              <w:keepLines w:val="0"/>
              <w:widowControl w:val="0"/>
              <w:jc w:val="center"/>
              <w:rPr>
                <w:rFonts w:cs="Arial"/>
                <w:sz w:val="16"/>
                <w:szCs w:val="16"/>
                <w:rPrChange w:id="10485" w:author="CR#0188" w:date="2020-04-07T00:40:00Z">
                  <w:rPr>
                    <w:rFonts w:cs="Arial"/>
                    <w:sz w:val="16"/>
                    <w:szCs w:val="16"/>
                  </w:rPr>
                </w:rPrChange>
              </w:rPr>
            </w:pPr>
            <w:r w:rsidRPr="005D24DA">
              <w:rPr>
                <w:rFonts w:cs="Arial"/>
                <w:sz w:val="16"/>
                <w:szCs w:val="16"/>
                <w:rPrChange w:id="10486"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C"/>
              <w:keepNext w:val="0"/>
              <w:keepLines w:val="0"/>
              <w:widowControl w:val="0"/>
              <w:rPr>
                <w:rFonts w:cs="Arial"/>
                <w:sz w:val="16"/>
                <w:szCs w:val="16"/>
                <w:rPrChange w:id="10487" w:author="CR#0188" w:date="2020-04-07T00:40:00Z">
                  <w:rPr>
                    <w:rFonts w:cs="Arial"/>
                    <w:sz w:val="16"/>
                    <w:szCs w:val="16"/>
                  </w:rPr>
                </w:rPrChange>
              </w:rPr>
            </w:pPr>
            <w:r w:rsidRPr="005D24DA">
              <w:rPr>
                <w:rFonts w:cs="Arial"/>
                <w:sz w:val="16"/>
                <w:szCs w:val="16"/>
                <w:rPrChange w:id="10488"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L"/>
              <w:keepNext w:val="0"/>
              <w:keepLines w:val="0"/>
              <w:widowControl w:val="0"/>
              <w:rPr>
                <w:rFonts w:cs="Arial"/>
                <w:sz w:val="16"/>
                <w:szCs w:val="16"/>
                <w:rPrChange w:id="10489" w:author="CR#0188" w:date="2020-04-07T00:40:00Z">
                  <w:rPr>
                    <w:rFonts w:cs="Arial"/>
                    <w:sz w:val="16"/>
                    <w:szCs w:val="16"/>
                  </w:rPr>
                </w:rPrChange>
              </w:rPr>
            </w:pPr>
            <w:r w:rsidRPr="005D24DA">
              <w:rPr>
                <w:rFonts w:cs="Arial"/>
                <w:sz w:val="16"/>
                <w:szCs w:val="16"/>
                <w:rPrChange w:id="10490" w:author="CR#0188" w:date="2020-04-07T00:40:00Z">
                  <w:rPr>
                    <w:rFonts w:cs="Arial"/>
                    <w:sz w:val="16"/>
                    <w:szCs w:val="16"/>
                  </w:rPr>
                </w:rPrChange>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5D24DA" w:rsidRDefault="005B47AB" w:rsidP="008C5BCC">
            <w:pPr>
              <w:pStyle w:val="TAC"/>
              <w:keepNext w:val="0"/>
              <w:keepLines w:val="0"/>
              <w:widowControl w:val="0"/>
              <w:jc w:val="left"/>
              <w:rPr>
                <w:sz w:val="16"/>
                <w:szCs w:val="16"/>
                <w:rPrChange w:id="10491" w:author="CR#0188" w:date="2020-04-07T00:40:00Z">
                  <w:rPr>
                    <w:sz w:val="16"/>
                    <w:szCs w:val="16"/>
                  </w:rPr>
                </w:rPrChange>
              </w:rPr>
            </w:pPr>
            <w:r w:rsidRPr="005D24DA">
              <w:rPr>
                <w:sz w:val="16"/>
                <w:szCs w:val="16"/>
                <w:rPrChange w:id="10492"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C"/>
              <w:keepNext w:val="0"/>
              <w:keepLines w:val="0"/>
              <w:widowControl w:val="0"/>
              <w:rPr>
                <w:sz w:val="16"/>
                <w:szCs w:val="16"/>
                <w:rPrChange w:id="10493"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C"/>
              <w:keepNext w:val="0"/>
              <w:keepLines w:val="0"/>
              <w:widowControl w:val="0"/>
              <w:jc w:val="left"/>
              <w:rPr>
                <w:sz w:val="16"/>
                <w:szCs w:val="16"/>
                <w:rPrChange w:id="10494" w:author="CR#0188" w:date="2020-04-07T00:40:00Z">
                  <w:rPr>
                    <w:sz w:val="16"/>
                    <w:szCs w:val="16"/>
                  </w:rPr>
                </w:rPrChange>
              </w:rPr>
            </w:pPr>
            <w:r w:rsidRPr="005D24DA">
              <w:rPr>
                <w:sz w:val="16"/>
                <w:szCs w:val="16"/>
                <w:rPrChange w:id="10495"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C"/>
              <w:keepNext w:val="0"/>
              <w:keepLines w:val="0"/>
              <w:widowControl w:val="0"/>
              <w:jc w:val="left"/>
              <w:rPr>
                <w:rFonts w:cs="Arial"/>
                <w:sz w:val="16"/>
                <w:szCs w:val="16"/>
                <w:rPrChange w:id="10496" w:author="CR#0188" w:date="2020-04-07T00:40:00Z">
                  <w:rPr>
                    <w:rFonts w:cs="Arial"/>
                    <w:sz w:val="16"/>
                    <w:szCs w:val="16"/>
                  </w:rPr>
                </w:rPrChange>
              </w:rPr>
            </w:pPr>
            <w:r w:rsidRPr="005D24DA">
              <w:rPr>
                <w:rFonts w:cs="Arial"/>
                <w:sz w:val="16"/>
                <w:szCs w:val="16"/>
                <w:rPrChange w:id="10497" w:author="CR#0188" w:date="2020-04-07T00:40:00Z">
                  <w:rPr>
                    <w:rFonts w:cs="Arial"/>
                    <w:sz w:val="16"/>
                    <w:szCs w:val="16"/>
                  </w:rPr>
                </w:rPrChang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L"/>
              <w:keepNext w:val="0"/>
              <w:keepLines w:val="0"/>
              <w:widowControl w:val="0"/>
              <w:rPr>
                <w:rFonts w:cs="Arial"/>
                <w:sz w:val="16"/>
                <w:szCs w:val="16"/>
                <w:rPrChange w:id="10498" w:author="CR#0188" w:date="2020-04-07T00:40:00Z">
                  <w:rPr>
                    <w:rFonts w:cs="Arial"/>
                    <w:sz w:val="16"/>
                    <w:szCs w:val="16"/>
                  </w:rPr>
                </w:rPrChange>
              </w:rPr>
            </w:pPr>
            <w:r w:rsidRPr="005D24DA">
              <w:rPr>
                <w:rFonts w:cs="Arial"/>
                <w:sz w:val="16"/>
                <w:szCs w:val="16"/>
                <w:rPrChange w:id="10499" w:author="CR#0188" w:date="2020-04-07T00:40:00Z">
                  <w:rPr>
                    <w:rFonts w:cs="Arial"/>
                    <w:sz w:val="16"/>
                    <w:szCs w:val="16"/>
                  </w:rPr>
                </w:rPrChange>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R"/>
              <w:keepNext w:val="0"/>
              <w:keepLines w:val="0"/>
              <w:widowControl w:val="0"/>
              <w:jc w:val="center"/>
              <w:rPr>
                <w:rFonts w:cs="Arial"/>
                <w:sz w:val="16"/>
                <w:szCs w:val="16"/>
                <w:rPrChange w:id="10500" w:author="CR#0188" w:date="2020-04-07T00:40:00Z">
                  <w:rPr>
                    <w:rFonts w:cs="Arial"/>
                    <w:sz w:val="16"/>
                    <w:szCs w:val="16"/>
                  </w:rPr>
                </w:rPrChange>
              </w:rPr>
            </w:pPr>
            <w:r w:rsidRPr="005D24DA">
              <w:rPr>
                <w:rFonts w:cs="Arial"/>
                <w:sz w:val="16"/>
                <w:szCs w:val="16"/>
                <w:rPrChange w:id="10501"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C"/>
              <w:keepNext w:val="0"/>
              <w:keepLines w:val="0"/>
              <w:widowControl w:val="0"/>
              <w:rPr>
                <w:rFonts w:cs="Arial"/>
                <w:sz w:val="16"/>
                <w:szCs w:val="16"/>
                <w:rPrChange w:id="10502" w:author="CR#0188" w:date="2020-04-07T00:40:00Z">
                  <w:rPr>
                    <w:rFonts w:cs="Arial"/>
                    <w:sz w:val="16"/>
                    <w:szCs w:val="16"/>
                  </w:rPr>
                </w:rPrChange>
              </w:rPr>
            </w:pPr>
            <w:r w:rsidRPr="005D24DA">
              <w:rPr>
                <w:rFonts w:cs="Arial"/>
                <w:sz w:val="16"/>
                <w:szCs w:val="16"/>
                <w:rPrChange w:id="10503"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L"/>
              <w:keepNext w:val="0"/>
              <w:keepLines w:val="0"/>
              <w:widowControl w:val="0"/>
              <w:rPr>
                <w:rFonts w:cs="Arial"/>
                <w:sz w:val="16"/>
                <w:szCs w:val="16"/>
                <w:rPrChange w:id="10504" w:author="CR#0188" w:date="2020-04-07T00:40:00Z">
                  <w:rPr>
                    <w:rFonts w:cs="Arial"/>
                    <w:sz w:val="16"/>
                    <w:szCs w:val="16"/>
                  </w:rPr>
                </w:rPrChange>
              </w:rPr>
            </w:pPr>
            <w:r w:rsidRPr="005D24DA">
              <w:rPr>
                <w:rFonts w:cs="Arial"/>
                <w:sz w:val="16"/>
                <w:szCs w:val="16"/>
                <w:rPrChange w:id="10505" w:author="CR#0188" w:date="2020-04-07T00:40:00Z">
                  <w:rPr>
                    <w:rFonts w:cs="Arial"/>
                    <w:sz w:val="16"/>
                    <w:szCs w:val="16"/>
                  </w:rPr>
                </w:rPrChange>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5D24DA" w:rsidRDefault="0080608C" w:rsidP="008C5BCC">
            <w:pPr>
              <w:pStyle w:val="TAC"/>
              <w:keepNext w:val="0"/>
              <w:keepLines w:val="0"/>
              <w:widowControl w:val="0"/>
              <w:jc w:val="left"/>
              <w:rPr>
                <w:sz w:val="16"/>
                <w:szCs w:val="16"/>
                <w:rPrChange w:id="10506" w:author="CR#0188" w:date="2020-04-07T00:40:00Z">
                  <w:rPr>
                    <w:sz w:val="16"/>
                    <w:szCs w:val="16"/>
                  </w:rPr>
                </w:rPrChange>
              </w:rPr>
            </w:pPr>
            <w:r w:rsidRPr="005D24DA">
              <w:rPr>
                <w:sz w:val="16"/>
                <w:szCs w:val="16"/>
                <w:rPrChange w:id="10507"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085F40" w:rsidP="008C5BCC">
            <w:pPr>
              <w:pStyle w:val="TAC"/>
              <w:keepNext w:val="0"/>
              <w:keepLines w:val="0"/>
              <w:widowControl w:val="0"/>
              <w:rPr>
                <w:sz w:val="16"/>
                <w:szCs w:val="16"/>
                <w:rPrChange w:id="10508"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085F40" w:rsidP="008C5BCC">
            <w:pPr>
              <w:pStyle w:val="TAC"/>
              <w:keepNext w:val="0"/>
              <w:keepLines w:val="0"/>
              <w:widowControl w:val="0"/>
              <w:jc w:val="left"/>
              <w:rPr>
                <w:sz w:val="16"/>
                <w:szCs w:val="16"/>
                <w:rPrChange w:id="10509" w:author="CR#0188" w:date="2020-04-07T00:40:00Z">
                  <w:rPr>
                    <w:sz w:val="16"/>
                    <w:szCs w:val="16"/>
                  </w:rPr>
                </w:rPrChange>
              </w:rPr>
            </w:pPr>
            <w:r w:rsidRPr="005D24DA">
              <w:rPr>
                <w:sz w:val="16"/>
                <w:szCs w:val="16"/>
                <w:rPrChange w:id="10510"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085F40" w:rsidP="008C5BCC">
            <w:pPr>
              <w:pStyle w:val="TAC"/>
              <w:keepNext w:val="0"/>
              <w:keepLines w:val="0"/>
              <w:widowControl w:val="0"/>
              <w:jc w:val="left"/>
              <w:rPr>
                <w:rFonts w:cs="Arial"/>
                <w:sz w:val="16"/>
                <w:szCs w:val="16"/>
                <w:rPrChange w:id="10511" w:author="CR#0188" w:date="2020-04-07T00:40:00Z">
                  <w:rPr>
                    <w:rFonts w:cs="Arial"/>
                    <w:sz w:val="16"/>
                    <w:szCs w:val="16"/>
                  </w:rPr>
                </w:rPrChange>
              </w:rPr>
            </w:pPr>
            <w:r w:rsidRPr="005D24DA">
              <w:rPr>
                <w:rFonts w:cs="Arial"/>
                <w:sz w:val="16"/>
                <w:szCs w:val="16"/>
                <w:rPrChange w:id="10512" w:author="CR#0188" w:date="2020-04-07T00:40:00Z">
                  <w:rPr>
                    <w:rFonts w:cs="Arial"/>
                    <w:sz w:val="16"/>
                    <w:szCs w:val="16"/>
                  </w:rPr>
                </w:rPrChange>
              </w:rPr>
              <w:t>RP-19</w:t>
            </w:r>
            <w:r w:rsidR="009177E7" w:rsidRPr="005D24DA">
              <w:rPr>
                <w:rFonts w:cs="Arial"/>
                <w:sz w:val="16"/>
                <w:szCs w:val="16"/>
                <w:rPrChange w:id="10513" w:author="CR#0188" w:date="2020-04-07T00:40:00Z">
                  <w:rPr>
                    <w:rFonts w:cs="Arial"/>
                    <w:sz w:val="16"/>
                    <w:szCs w:val="16"/>
                  </w:rPr>
                </w:rPrChange>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9177E7" w:rsidP="008C5BCC">
            <w:pPr>
              <w:pStyle w:val="TAL"/>
              <w:keepNext w:val="0"/>
              <w:keepLines w:val="0"/>
              <w:widowControl w:val="0"/>
              <w:rPr>
                <w:rFonts w:cs="Arial"/>
                <w:sz w:val="16"/>
                <w:szCs w:val="16"/>
                <w:rPrChange w:id="10514" w:author="CR#0188" w:date="2020-04-07T00:40:00Z">
                  <w:rPr>
                    <w:rFonts w:cs="Arial"/>
                    <w:sz w:val="16"/>
                    <w:szCs w:val="16"/>
                  </w:rPr>
                </w:rPrChange>
              </w:rPr>
            </w:pPr>
            <w:r w:rsidRPr="005D24DA">
              <w:rPr>
                <w:rFonts w:cs="Arial"/>
                <w:sz w:val="16"/>
                <w:szCs w:val="16"/>
                <w:rPrChange w:id="10515" w:author="CR#0188" w:date="2020-04-07T00:40:00Z">
                  <w:rPr>
                    <w:rFonts w:cs="Arial"/>
                    <w:sz w:val="16"/>
                    <w:szCs w:val="16"/>
                  </w:rPr>
                </w:rPrChange>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9177E7" w:rsidP="008C5BCC">
            <w:pPr>
              <w:pStyle w:val="TAR"/>
              <w:keepNext w:val="0"/>
              <w:keepLines w:val="0"/>
              <w:widowControl w:val="0"/>
              <w:jc w:val="center"/>
              <w:rPr>
                <w:rFonts w:cs="Arial"/>
                <w:sz w:val="16"/>
                <w:szCs w:val="16"/>
                <w:rPrChange w:id="10516" w:author="CR#0188" w:date="2020-04-07T00:40:00Z">
                  <w:rPr>
                    <w:rFonts w:cs="Arial"/>
                    <w:sz w:val="16"/>
                    <w:szCs w:val="16"/>
                  </w:rPr>
                </w:rPrChange>
              </w:rPr>
            </w:pPr>
            <w:r w:rsidRPr="005D24DA">
              <w:rPr>
                <w:rFonts w:cs="Arial"/>
                <w:sz w:val="16"/>
                <w:szCs w:val="16"/>
                <w:rPrChange w:id="10517"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9177E7" w:rsidP="008C5BCC">
            <w:pPr>
              <w:pStyle w:val="TAC"/>
              <w:keepNext w:val="0"/>
              <w:keepLines w:val="0"/>
              <w:widowControl w:val="0"/>
              <w:rPr>
                <w:rFonts w:cs="Arial"/>
                <w:sz w:val="16"/>
                <w:szCs w:val="16"/>
                <w:rPrChange w:id="10518" w:author="CR#0188" w:date="2020-04-07T00:40:00Z">
                  <w:rPr>
                    <w:rFonts w:cs="Arial"/>
                    <w:sz w:val="16"/>
                    <w:szCs w:val="16"/>
                  </w:rPr>
                </w:rPrChange>
              </w:rPr>
            </w:pPr>
            <w:r w:rsidRPr="005D24DA">
              <w:rPr>
                <w:rFonts w:cs="Arial"/>
                <w:sz w:val="16"/>
                <w:szCs w:val="16"/>
                <w:rPrChange w:id="1051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9177E7" w:rsidP="008C5BCC">
            <w:pPr>
              <w:pStyle w:val="TAL"/>
              <w:keepNext w:val="0"/>
              <w:keepLines w:val="0"/>
              <w:widowControl w:val="0"/>
              <w:rPr>
                <w:rFonts w:cs="Arial"/>
                <w:sz w:val="16"/>
                <w:szCs w:val="16"/>
                <w:rPrChange w:id="10520" w:author="CR#0188" w:date="2020-04-07T00:40:00Z">
                  <w:rPr>
                    <w:rFonts w:cs="Arial"/>
                    <w:sz w:val="16"/>
                    <w:szCs w:val="16"/>
                  </w:rPr>
                </w:rPrChange>
              </w:rPr>
            </w:pPr>
            <w:r w:rsidRPr="005D24DA">
              <w:rPr>
                <w:rFonts w:cs="Arial"/>
                <w:sz w:val="16"/>
                <w:szCs w:val="16"/>
                <w:rPrChange w:id="10521" w:author="CR#0188" w:date="2020-04-07T00:40:00Z">
                  <w:rPr>
                    <w:rFonts w:cs="Arial"/>
                    <w:sz w:val="16"/>
                    <w:szCs w:val="16"/>
                  </w:rPr>
                </w:rPrChange>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5D24DA" w:rsidRDefault="009177E7" w:rsidP="008C5BCC">
            <w:pPr>
              <w:pStyle w:val="TAC"/>
              <w:keepNext w:val="0"/>
              <w:keepLines w:val="0"/>
              <w:widowControl w:val="0"/>
              <w:jc w:val="left"/>
              <w:rPr>
                <w:sz w:val="16"/>
                <w:szCs w:val="16"/>
                <w:rPrChange w:id="10522" w:author="CR#0188" w:date="2020-04-07T00:40:00Z">
                  <w:rPr>
                    <w:sz w:val="16"/>
                    <w:szCs w:val="16"/>
                  </w:rPr>
                </w:rPrChange>
              </w:rPr>
            </w:pPr>
            <w:r w:rsidRPr="005D24DA">
              <w:rPr>
                <w:sz w:val="16"/>
                <w:szCs w:val="16"/>
                <w:rPrChange w:id="10523"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C"/>
              <w:keepNext w:val="0"/>
              <w:keepLines w:val="0"/>
              <w:widowControl w:val="0"/>
              <w:rPr>
                <w:sz w:val="16"/>
                <w:szCs w:val="16"/>
                <w:rPrChange w:id="1052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C"/>
              <w:keepNext w:val="0"/>
              <w:keepLines w:val="0"/>
              <w:widowControl w:val="0"/>
              <w:jc w:val="left"/>
              <w:rPr>
                <w:sz w:val="16"/>
                <w:szCs w:val="16"/>
                <w:rPrChange w:id="10525" w:author="CR#0188" w:date="2020-04-07T00:40:00Z">
                  <w:rPr>
                    <w:sz w:val="16"/>
                    <w:szCs w:val="16"/>
                  </w:rPr>
                </w:rPrChange>
              </w:rPr>
            </w:pPr>
            <w:r w:rsidRPr="005D24DA">
              <w:rPr>
                <w:sz w:val="16"/>
                <w:szCs w:val="16"/>
                <w:rPrChange w:id="10526"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C"/>
              <w:keepNext w:val="0"/>
              <w:keepLines w:val="0"/>
              <w:widowControl w:val="0"/>
              <w:jc w:val="left"/>
              <w:rPr>
                <w:rFonts w:cs="Arial"/>
                <w:sz w:val="16"/>
                <w:szCs w:val="16"/>
                <w:rPrChange w:id="10527" w:author="CR#0188" w:date="2020-04-07T00:40:00Z">
                  <w:rPr>
                    <w:rFonts w:cs="Arial"/>
                    <w:sz w:val="16"/>
                    <w:szCs w:val="16"/>
                  </w:rPr>
                </w:rPrChange>
              </w:rPr>
            </w:pPr>
            <w:r w:rsidRPr="005D24DA">
              <w:rPr>
                <w:rFonts w:cs="Arial"/>
                <w:sz w:val="16"/>
                <w:szCs w:val="16"/>
                <w:rPrChange w:id="10528" w:author="CR#0188" w:date="2020-04-07T00:40:00Z">
                  <w:rPr>
                    <w:rFonts w:cs="Arial"/>
                    <w:sz w:val="16"/>
                    <w:szCs w:val="16"/>
                  </w:rPr>
                </w:rPrChang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L"/>
              <w:keepNext w:val="0"/>
              <w:keepLines w:val="0"/>
              <w:widowControl w:val="0"/>
              <w:rPr>
                <w:rFonts w:cs="Arial"/>
                <w:sz w:val="16"/>
                <w:szCs w:val="16"/>
                <w:rPrChange w:id="10529" w:author="CR#0188" w:date="2020-04-07T00:40:00Z">
                  <w:rPr>
                    <w:rFonts w:cs="Arial"/>
                    <w:sz w:val="16"/>
                    <w:szCs w:val="16"/>
                  </w:rPr>
                </w:rPrChange>
              </w:rPr>
            </w:pPr>
            <w:r w:rsidRPr="005D24DA">
              <w:rPr>
                <w:rFonts w:cs="Arial"/>
                <w:sz w:val="16"/>
                <w:szCs w:val="16"/>
                <w:rPrChange w:id="10530" w:author="CR#0188" w:date="2020-04-07T00:40:00Z">
                  <w:rPr>
                    <w:rFonts w:cs="Arial"/>
                    <w:sz w:val="16"/>
                    <w:szCs w:val="16"/>
                  </w:rPr>
                </w:rPrChange>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R"/>
              <w:keepNext w:val="0"/>
              <w:keepLines w:val="0"/>
              <w:widowControl w:val="0"/>
              <w:jc w:val="center"/>
              <w:rPr>
                <w:rFonts w:cs="Arial"/>
                <w:sz w:val="16"/>
                <w:szCs w:val="16"/>
                <w:rPrChange w:id="10531" w:author="CR#0188" w:date="2020-04-07T00:40:00Z">
                  <w:rPr>
                    <w:rFonts w:cs="Arial"/>
                    <w:sz w:val="16"/>
                    <w:szCs w:val="16"/>
                  </w:rPr>
                </w:rPrChange>
              </w:rPr>
            </w:pPr>
            <w:r w:rsidRPr="005D24DA">
              <w:rPr>
                <w:rFonts w:cs="Arial"/>
                <w:sz w:val="16"/>
                <w:szCs w:val="16"/>
                <w:rPrChange w:id="10532"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C"/>
              <w:keepNext w:val="0"/>
              <w:keepLines w:val="0"/>
              <w:widowControl w:val="0"/>
              <w:rPr>
                <w:rFonts w:cs="Arial"/>
                <w:sz w:val="16"/>
                <w:szCs w:val="16"/>
                <w:rPrChange w:id="10533" w:author="CR#0188" w:date="2020-04-07T00:40:00Z">
                  <w:rPr>
                    <w:rFonts w:cs="Arial"/>
                    <w:sz w:val="16"/>
                    <w:szCs w:val="16"/>
                  </w:rPr>
                </w:rPrChange>
              </w:rPr>
            </w:pPr>
            <w:r w:rsidRPr="005D24DA">
              <w:rPr>
                <w:rFonts w:cs="Arial"/>
                <w:sz w:val="16"/>
                <w:szCs w:val="16"/>
                <w:rPrChange w:id="1053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L"/>
              <w:keepNext w:val="0"/>
              <w:keepLines w:val="0"/>
              <w:widowControl w:val="0"/>
              <w:rPr>
                <w:rFonts w:cs="Arial"/>
                <w:sz w:val="16"/>
                <w:szCs w:val="16"/>
                <w:rPrChange w:id="10535" w:author="CR#0188" w:date="2020-04-07T00:40:00Z">
                  <w:rPr>
                    <w:rFonts w:cs="Arial"/>
                    <w:sz w:val="16"/>
                    <w:szCs w:val="16"/>
                  </w:rPr>
                </w:rPrChange>
              </w:rPr>
            </w:pPr>
            <w:r w:rsidRPr="005D24DA">
              <w:rPr>
                <w:rFonts w:cs="Arial"/>
                <w:sz w:val="16"/>
                <w:szCs w:val="16"/>
                <w:rPrChange w:id="10536" w:author="CR#0188" w:date="2020-04-07T00:40:00Z">
                  <w:rPr>
                    <w:rFonts w:cs="Arial"/>
                    <w:sz w:val="16"/>
                    <w:szCs w:val="16"/>
                  </w:rPr>
                </w:rPrChange>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5D24DA" w:rsidRDefault="008037EE" w:rsidP="008C5BCC">
            <w:pPr>
              <w:pStyle w:val="TAC"/>
              <w:keepNext w:val="0"/>
              <w:keepLines w:val="0"/>
              <w:widowControl w:val="0"/>
              <w:jc w:val="left"/>
              <w:rPr>
                <w:sz w:val="16"/>
                <w:szCs w:val="16"/>
                <w:rPrChange w:id="10537" w:author="CR#0188" w:date="2020-04-07T00:40:00Z">
                  <w:rPr>
                    <w:sz w:val="16"/>
                    <w:szCs w:val="16"/>
                  </w:rPr>
                </w:rPrChange>
              </w:rPr>
            </w:pPr>
            <w:r w:rsidRPr="005D24DA">
              <w:rPr>
                <w:sz w:val="16"/>
                <w:szCs w:val="16"/>
                <w:rPrChange w:id="10538"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C"/>
              <w:keepNext w:val="0"/>
              <w:keepLines w:val="0"/>
              <w:widowControl w:val="0"/>
              <w:rPr>
                <w:sz w:val="16"/>
                <w:szCs w:val="16"/>
                <w:rPrChange w:id="1053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C"/>
              <w:keepNext w:val="0"/>
              <w:keepLines w:val="0"/>
              <w:widowControl w:val="0"/>
              <w:jc w:val="left"/>
              <w:rPr>
                <w:sz w:val="16"/>
                <w:szCs w:val="16"/>
                <w:rPrChange w:id="10540" w:author="CR#0188" w:date="2020-04-07T00:40:00Z">
                  <w:rPr>
                    <w:sz w:val="16"/>
                    <w:szCs w:val="16"/>
                  </w:rPr>
                </w:rPrChange>
              </w:rPr>
            </w:pPr>
            <w:r w:rsidRPr="005D24DA">
              <w:rPr>
                <w:sz w:val="16"/>
                <w:szCs w:val="16"/>
                <w:rPrChange w:id="10541"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C"/>
              <w:keepNext w:val="0"/>
              <w:keepLines w:val="0"/>
              <w:widowControl w:val="0"/>
              <w:jc w:val="left"/>
              <w:rPr>
                <w:rFonts w:cs="Arial"/>
                <w:sz w:val="16"/>
                <w:szCs w:val="16"/>
                <w:rPrChange w:id="10542" w:author="CR#0188" w:date="2020-04-07T00:40:00Z">
                  <w:rPr>
                    <w:rFonts w:cs="Arial"/>
                    <w:sz w:val="16"/>
                    <w:szCs w:val="16"/>
                  </w:rPr>
                </w:rPrChange>
              </w:rPr>
            </w:pPr>
            <w:r w:rsidRPr="005D24DA">
              <w:rPr>
                <w:rFonts w:cs="Arial"/>
                <w:sz w:val="16"/>
                <w:szCs w:val="16"/>
                <w:rPrChange w:id="10543" w:author="CR#0188" w:date="2020-04-07T00:40:00Z">
                  <w:rPr>
                    <w:rFonts w:cs="Arial"/>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L"/>
              <w:keepNext w:val="0"/>
              <w:keepLines w:val="0"/>
              <w:widowControl w:val="0"/>
              <w:rPr>
                <w:rFonts w:cs="Arial"/>
                <w:sz w:val="16"/>
                <w:szCs w:val="16"/>
                <w:rPrChange w:id="10544" w:author="CR#0188" w:date="2020-04-07T00:40:00Z">
                  <w:rPr>
                    <w:rFonts w:cs="Arial"/>
                    <w:sz w:val="16"/>
                    <w:szCs w:val="16"/>
                  </w:rPr>
                </w:rPrChange>
              </w:rPr>
            </w:pPr>
            <w:r w:rsidRPr="005D24DA">
              <w:rPr>
                <w:rFonts w:cs="Arial"/>
                <w:sz w:val="16"/>
                <w:szCs w:val="16"/>
                <w:rPrChange w:id="10545" w:author="CR#0188" w:date="2020-04-07T00:40:00Z">
                  <w:rPr>
                    <w:rFonts w:cs="Arial"/>
                    <w:sz w:val="16"/>
                    <w:szCs w:val="16"/>
                  </w:rPr>
                </w:rPrChange>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R"/>
              <w:keepNext w:val="0"/>
              <w:keepLines w:val="0"/>
              <w:widowControl w:val="0"/>
              <w:jc w:val="center"/>
              <w:rPr>
                <w:rFonts w:cs="Arial"/>
                <w:sz w:val="16"/>
                <w:szCs w:val="16"/>
                <w:rPrChange w:id="10546" w:author="CR#0188" w:date="2020-04-07T00:40:00Z">
                  <w:rPr>
                    <w:rFonts w:cs="Arial"/>
                    <w:sz w:val="16"/>
                    <w:szCs w:val="16"/>
                  </w:rPr>
                </w:rPrChange>
              </w:rPr>
            </w:pPr>
            <w:r w:rsidRPr="005D24DA">
              <w:rPr>
                <w:rFonts w:cs="Arial"/>
                <w:sz w:val="16"/>
                <w:szCs w:val="16"/>
                <w:rPrChange w:id="10547"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C"/>
              <w:keepNext w:val="0"/>
              <w:keepLines w:val="0"/>
              <w:widowControl w:val="0"/>
              <w:rPr>
                <w:rFonts w:cs="Arial"/>
                <w:sz w:val="16"/>
                <w:szCs w:val="16"/>
                <w:rPrChange w:id="10548" w:author="CR#0188" w:date="2020-04-07T00:40:00Z">
                  <w:rPr>
                    <w:rFonts w:cs="Arial"/>
                    <w:sz w:val="16"/>
                    <w:szCs w:val="16"/>
                  </w:rPr>
                </w:rPrChange>
              </w:rPr>
            </w:pPr>
            <w:r w:rsidRPr="005D24DA">
              <w:rPr>
                <w:rFonts w:cs="Arial"/>
                <w:sz w:val="16"/>
                <w:szCs w:val="16"/>
                <w:rPrChange w:id="1054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L"/>
              <w:keepNext w:val="0"/>
              <w:keepLines w:val="0"/>
              <w:widowControl w:val="0"/>
              <w:rPr>
                <w:rFonts w:cs="Arial"/>
                <w:sz w:val="16"/>
                <w:szCs w:val="16"/>
                <w:rPrChange w:id="10550" w:author="CR#0188" w:date="2020-04-07T00:40:00Z">
                  <w:rPr>
                    <w:rFonts w:cs="Arial"/>
                    <w:sz w:val="16"/>
                    <w:szCs w:val="16"/>
                  </w:rPr>
                </w:rPrChange>
              </w:rPr>
            </w:pPr>
            <w:r w:rsidRPr="005D24DA">
              <w:rPr>
                <w:rFonts w:cs="Arial"/>
                <w:sz w:val="16"/>
                <w:szCs w:val="16"/>
                <w:rPrChange w:id="10551" w:author="CR#0188" w:date="2020-04-07T00:40:00Z">
                  <w:rPr>
                    <w:rFonts w:cs="Arial"/>
                    <w:sz w:val="16"/>
                    <w:szCs w:val="16"/>
                  </w:rPr>
                </w:rPrChange>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5D24DA" w:rsidRDefault="001F052B" w:rsidP="008C5BCC">
            <w:pPr>
              <w:pStyle w:val="TAC"/>
              <w:keepNext w:val="0"/>
              <w:keepLines w:val="0"/>
              <w:widowControl w:val="0"/>
              <w:jc w:val="left"/>
              <w:rPr>
                <w:sz w:val="16"/>
                <w:szCs w:val="16"/>
                <w:rPrChange w:id="10552" w:author="CR#0188" w:date="2020-04-07T00:40:00Z">
                  <w:rPr>
                    <w:sz w:val="16"/>
                    <w:szCs w:val="16"/>
                  </w:rPr>
                </w:rPrChange>
              </w:rPr>
            </w:pPr>
            <w:r w:rsidRPr="005D24DA">
              <w:rPr>
                <w:sz w:val="16"/>
                <w:szCs w:val="16"/>
                <w:rPrChange w:id="10553"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rPr>
                <w:sz w:val="16"/>
                <w:szCs w:val="16"/>
                <w:rPrChange w:id="10554"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jc w:val="left"/>
              <w:rPr>
                <w:sz w:val="16"/>
                <w:szCs w:val="16"/>
                <w:rPrChange w:id="10555" w:author="CR#0188" w:date="2020-04-07T00:40:00Z">
                  <w:rPr>
                    <w:sz w:val="16"/>
                    <w:szCs w:val="16"/>
                  </w:rPr>
                </w:rPrChange>
              </w:rPr>
            </w:pPr>
            <w:r w:rsidRPr="005D24DA">
              <w:rPr>
                <w:sz w:val="16"/>
                <w:szCs w:val="16"/>
                <w:rPrChange w:id="10556"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jc w:val="left"/>
              <w:rPr>
                <w:rFonts w:cs="Arial"/>
                <w:sz w:val="16"/>
                <w:szCs w:val="16"/>
                <w:rPrChange w:id="10557" w:author="CR#0188" w:date="2020-04-07T00:40:00Z">
                  <w:rPr>
                    <w:rFonts w:cs="Arial"/>
                    <w:sz w:val="16"/>
                    <w:szCs w:val="16"/>
                  </w:rPr>
                </w:rPrChange>
              </w:rPr>
            </w:pPr>
            <w:r w:rsidRPr="005D24DA">
              <w:rPr>
                <w:rFonts w:cs="Arial"/>
                <w:sz w:val="16"/>
                <w:szCs w:val="16"/>
                <w:rPrChange w:id="10558" w:author="CR#0188" w:date="2020-04-07T00:40:00Z">
                  <w:rPr>
                    <w:rFonts w:cs="Arial"/>
                    <w:sz w:val="16"/>
                    <w:szCs w:val="16"/>
                  </w:rPr>
                </w:rPrChang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L"/>
              <w:keepNext w:val="0"/>
              <w:keepLines w:val="0"/>
              <w:widowControl w:val="0"/>
              <w:rPr>
                <w:rFonts w:cs="Arial"/>
                <w:sz w:val="16"/>
                <w:szCs w:val="16"/>
                <w:rPrChange w:id="10559" w:author="CR#0188" w:date="2020-04-07T00:40:00Z">
                  <w:rPr>
                    <w:rFonts w:cs="Arial"/>
                    <w:sz w:val="16"/>
                    <w:szCs w:val="16"/>
                  </w:rPr>
                </w:rPrChange>
              </w:rPr>
            </w:pPr>
            <w:r w:rsidRPr="005D24DA">
              <w:rPr>
                <w:rFonts w:cs="Arial"/>
                <w:sz w:val="16"/>
                <w:szCs w:val="16"/>
                <w:rPrChange w:id="10560" w:author="CR#0188" w:date="2020-04-07T00:40:00Z">
                  <w:rPr>
                    <w:rFonts w:cs="Arial"/>
                    <w:sz w:val="16"/>
                    <w:szCs w:val="16"/>
                  </w:rPr>
                </w:rPrChange>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R"/>
              <w:keepNext w:val="0"/>
              <w:keepLines w:val="0"/>
              <w:widowControl w:val="0"/>
              <w:jc w:val="center"/>
              <w:rPr>
                <w:rFonts w:cs="Arial"/>
                <w:sz w:val="16"/>
                <w:szCs w:val="16"/>
                <w:rPrChange w:id="10561" w:author="CR#0188" w:date="2020-04-07T00:40:00Z">
                  <w:rPr>
                    <w:rFonts w:cs="Arial"/>
                    <w:sz w:val="16"/>
                    <w:szCs w:val="16"/>
                  </w:rPr>
                </w:rPrChange>
              </w:rPr>
            </w:pPr>
            <w:r w:rsidRPr="005D24DA">
              <w:rPr>
                <w:rFonts w:cs="Arial"/>
                <w:sz w:val="16"/>
                <w:szCs w:val="16"/>
                <w:rPrChange w:id="10562"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rPr>
                <w:rFonts w:cs="Arial"/>
                <w:sz w:val="16"/>
                <w:szCs w:val="16"/>
                <w:rPrChange w:id="10563" w:author="CR#0188" w:date="2020-04-07T00:40:00Z">
                  <w:rPr>
                    <w:rFonts w:cs="Arial"/>
                    <w:sz w:val="16"/>
                    <w:szCs w:val="16"/>
                  </w:rPr>
                </w:rPrChange>
              </w:rPr>
            </w:pPr>
            <w:r w:rsidRPr="005D24DA">
              <w:rPr>
                <w:rFonts w:cs="Arial"/>
                <w:sz w:val="16"/>
                <w:szCs w:val="16"/>
                <w:rPrChange w:id="10564"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L"/>
              <w:keepNext w:val="0"/>
              <w:keepLines w:val="0"/>
              <w:widowControl w:val="0"/>
              <w:rPr>
                <w:rFonts w:cs="Arial"/>
                <w:sz w:val="16"/>
                <w:szCs w:val="16"/>
                <w:rPrChange w:id="10565" w:author="CR#0188" w:date="2020-04-07T00:40:00Z">
                  <w:rPr>
                    <w:rFonts w:cs="Arial"/>
                    <w:sz w:val="16"/>
                    <w:szCs w:val="16"/>
                  </w:rPr>
                </w:rPrChange>
              </w:rPr>
            </w:pPr>
            <w:r w:rsidRPr="005D24DA">
              <w:rPr>
                <w:rFonts w:cs="Arial"/>
                <w:sz w:val="16"/>
                <w:szCs w:val="16"/>
                <w:rPrChange w:id="10566" w:author="CR#0188" w:date="2020-04-07T00:40:00Z">
                  <w:rPr>
                    <w:rFonts w:cs="Arial"/>
                    <w:sz w:val="16"/>
                    <w:szCs w:val="16"/>
                  </w:rPr>
                </w:rPrChange>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jc w:val="left"/>
              <w:rPr>
                <w:sz w:val="16"/>
                <w:szCs w:val="16"/>
                <w:rPrChange w:id="10567" w:author="CR#0188" w:date="2020-04-07T00:40:00Z">
                  <w:rPr>
                    <w:sz w:val="16"/>
                    <w:szCs w:val="16"/>
                  </w:rPr>
                </w:rPrChange>
              </w:rPr>
            </w:pPr>
            <w:r w:rsidRPr="005D24DA">
              <w:rPr>
                <w:sz w:val="16"/>
                <w:szCs w:val="16"/>
                <w:rPrChange w:id="10568"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rPr>
                <w:sz w:val="16"/>
                <w:szCs w:val="16"/>
                <w:rPrChange w:id="10569"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jc w:val="left"/>
              <w:rPr>
                <w:sz w:val="16"/>
                <w:szCs w:val="16"/>
                <w:rPrChange w:id="10570" w:author="CR#0188" w:date="2020-04-07T00:40:00Z">
                  <w:rPr>
                    <w:sz w:val="16"/>
                    <w:szCs w:val="16"/>
                  </w:rPr>
                </w:rPrChange>
              </w:rPr>
            </w:pPr>
            <w:r w:rsidRPr="005D24DA">
              <w:rPr>
                <w:sz w:val="16"/>
                <w:szCs w:val="16"/>
                <w:rPrChange w:id="10571" w:author="CR#0188" w:date="2020-04-07T00:40:00Z">
                  <w:rPr>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jc w:val="left"/>
              <w:rPr>
                <w:rFonts w:cs="Arial"/>
                <w:sz w:val="16"/>
                <w:szCs w:val="16"/>
                <w:rPrChange w:id="10572" w:author="CR#0188" w:date="2020-04-07T00:40:00Z">
                  <w:rPr>
                    <w:rFonts w:cs="Arial"/>
                    <w:sz w:val="16"/>
                    <w:szCs w:val="16"/>
                  </w:rPr>
                </w:rPrChange>
              </w:rPr>
            </w:pPr>
            <w:r w:rsidRPr="005D24DA">
              <w:rPr>
                <w:rFonts w:cs="Arial"/>
                <w:sz w:val="16"/>
                <w:szCs w:val="16"/>
                <w:rPrChange w:id="10573" w:author="CR#0188" w:date="2020-04-07T00:40:00Z">
                  <w:rPr>
                    <w:rFonts w:cs="Arial"/>
                    <w:sz w:val="16"/>
                    <w:szCs w:val="16"/>
                  </w:rPr>
                </w:rPrChang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L"/>
              <w:keepNext w:val="0"/>
              <w:keepLines w:val="0"/>
              <w:widowControl w:val="0"/>
              <w:rPr>
                <w:rFonts w:cs="Arial"/>
                <w:sz w:val="16"/>
                <w:szCs w:val="16"/>
                <w:rPrChange w:id="10574" w:author="CR#0188" w:date="2020-04-07T00:40:00Z">
                  <w:rPr>
                    <w:rFonts w:cs="Arial"/>
                    <w:sz w:val="16"/>
                    <w:szCs w:val="16"/>
                  </w:rPr>
                </w:rPrChange>
              </w:rPr>
            </w:pPr>
            <w:r w:rsidRPr="005D24DA">
              <w:rPr>
                <w:rFonts w:cs="Arial"/>
                <w:sz w:val="16"/>
                <w:szCs w:val="16"/>
                <w:rPrChange w:id="10575" w:author="CR#0188" w:date="2020-04-07T00:40:00Z">
                  <w:rPr>
                    <w:rFonts w:cs="Arial"/>
                    <w:sz w:val="16"/>
                    <w:szCs w:val="16"/>
                  </w:rPr>
                </w:rPrChange>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R"/>
              <w:keepNext w:val="0"/>
              <w:keepLines w:val="0"/>
              <w:widowControl w:val="0"/>
              <w:jc w:val="center"/>
              <w:rPr>
                <w:rFonts w:cs="Arial"/>
                <w:sz w:val="16"/>
                <w:szCs w:val="16"/>
                <w:rPrChange w:id="10576" w:author="CR#0188" w:date="2020-04-07T00:40:00Z">
                  <w:rPr>
                    <w:rFonts w:cs="Arial"/>
                    <w:sz w:val="16"/>
                    <w:szCs w:val="16"/>
                  </w:rPr>
                </w:rPrChange>
              </w:rPr>
            </w:pPr>
            <w:r w:rsidRPr="005D24DA">
              <w:rPr>
                <w:rFonts w:cs="Arial"/>
                <w:sz w:val="16"/>
                <w:szCs w:val="16"/>
                <w:rPrChange w:id="10577"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rPr>
                <w:rFonts w:cs="Arial"/>
                <w:sz w:val="16"/>
                <w:szCs w:val="16"/>
                <w:rPrChange w:id="10578" w:author="CR#0188" w:date="2020-04-07T00:40:00Z">
                  <w:rPr>
                    <w:rFonts w:cs="Arial"/>
                    <w:sz w:val="16"/>
                    <w:szCs w:val="16"/>
                  </w:rPr>
                </w:rPrChange>
              </w:rPr>
            </w:pPr>
            <w:r w:rsidRPr="005D24DA">
              <w:rPr>
                <w:rFonts w:cs="Arial"/>
                <w:sz w:val="16"/>
                <w:szCs w:val="16"/>
                <w:rPrChange w:id="10579"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L"/>
              <w:keepNext w:val="0"/>
              <w:keepLines w:val="0"/>
              <w:widowControl w:val="0"/>
              <w:rPr>
                <w:rFonts w:cs="Arial"/>
                <w:sz w:val="16"/>
                <w:szCs w:val="16"/>
                <w:rPrChange w:id="10580" w:author="CR#0188" w:date="2020-04-07T00:40:00Z">
                  <w:rPr>
                    <w:rFonts w:cs="Arial"/>
                    <w:sz w:val="16"/>
                    <w:szCs w:val="16"/>
                  </w:rPr>
                </w:rPrChange>
              </w:rPr>
            </w:pPr>
            <w:r w:rsidRPr="005D24DA">
              <w:rPr>
                <w:rFonts w:cs="Arial"/>
                <w:sz w:val="16"/>
                <w:szCs w:val="16"/>
                <w:rPrChange w:id="10581" w:author="CR#0188" w:date="2020-04-07T00:40:00Z">
                  <w:rPr>
                    <w:rFonts w:cs="Arial"/>
                    <w:sz w:val="16"/>
                    <w:szCs w:val="16"/>
                  </w:rPr>
                </w:rPrChange>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5D24DA" w:rsidRDefault="00D73BA8" w:rsidP="008C5BCC">
            <w:pPr>
              <w:pStyle w:val="TAC"/>
              <w:keepNext w:val="0"/>
              <w:keepLines w:val="0"/>
              <w:widowControl w:val="0"/>
              <w:jc w:val="left"/>
              <w:rPr>
                <w:sz w:val="16"/>
                <w:szCs w:val="16"/>
                <w:rPrChange w:id="10582" w:author="CR#0188" w:date="2020-04-07T00:40:00Z">
                  <w:rPr>
                    <w:sz w:val="16"/>
                    <w:szCs w:val="16"/>
                  </w:rPr>
                </w:rPrChange>
              </w:rPr>
            </w:pPr>
            <w:r w:rsidRPr="005D24DA">
              <w:rPr>
                <w:sz w:val="16"/>
                <w:szCs w:val="16"/>
                <w:rPrChange w:id="10583" w:author="CR#0188" w:date="2020-04-07T00:40:00Z">
                  <w:rPr>
                    <w:sz w:val="16"/>
                    <w:szCs w:val="16"/>
                  </w:rPr>
                </w:rPrChange>
              </w:rPr>
              <w:t>15.7.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C"/>
              <w:keepNext w:val="0"/>
              <w:keepLines w:val="0"/>
              <w:widowControl w:val="0"/>
              <w:rPr>
                <w:sz w:val="16"/>
                <w:szCs w:val="16"/>
                <w:rPrChange w:id="10584" w:author="CR#0188" w:date="2020-04-07T00:40:00Z">
                  <w:rPr>
                    <w:sz w:val="16"/>
                    <w:szCs w:val="16"/>
                  </w:rPr>
                </w:rPrChange>
              </w:rPr>
            </w:pPr>
            <w:r w:rsidRPr="005D24DA">
              <w:rPr>
                <w:sz w:val="16"/>
                <w:szCs w:val="16"/>
                <w:rPrChange w:id="10585" w:author="CR#0188" w:date="2020-04-07T00:40:00Z">
                  <w:rPr>
                    <w:sz w:val="16"/>
                    <w:szCs w:val="16"/>
                  </w:rPr>
                </w:rPrChange>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C"/>
              <w:keepNext w:val="0"/>
              <w:keepLines w:val="0"/>
              <w:widowControl w:val="0"/>
              <w:jc w:val="left"/>
              <w:rPr>
                <w:sz w:val="16"/>
                <w:szCs w:val="16"/>
                <w:rPrChange w:id="10586" w:author="CR#0188" w:date="2020-04-07T00:40:00Z">
                  <w:rPr>
                    <w:sz w:val="16"/>
                    <w:szCs w:val="16"/>
                  </w:rPr>
                </w:rPrChange>
              </w:rPr>
            </w:pPr>
            <w:r w:rsidRPr="005D24DA">
              <w:rPr>
                <w:sz w:val="16"/>
                <w:szCs w:val="16"/>
                <w:rPrChange w:id="10587"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C"/>
              <w:keepNext w:val="0"/>
              <w:keepLines w:val="0"/>
              <w:widowControl w:val="0"/>
              <w:jc w:val="left"/>
              <w:rPr>
                <w:rFonts w:cs="Arial"/>
                <w:sz w:val="16"/>
                <w:szCs w:val="16"/>
                <w:rPrChange w:id="10588" w:author="CR#0188" w:date="2020-04-07T00:40:00Z">
                  <w:rPr>
                    <w:rFonts w:cs="Arial"/>
                    <w:sz w:val="16"/>
                    <w:szCs w:val="16"/>
                  </w:rPr>
                </w:rPrChange>
              </w:rPr>
            </w:pPr>
            <w:r w:rsidRPr="005D24DA">
              <w:rPr>
                <w:rFonts w:cs="Arial"/>
                <w:sz w:val="16"/>
                <w:szCs w:val="16"/>
                <w:rPrChange w:id="10589" w:author="CR#0188" w:date="2020-04-07T00:40:00Z">
                  <w:rPr>
                    <w:rFonts w:cs="Arial"/>
                    <w:sz w:val="16"/>
                    <w:szCs w:val="16"/>
                  </w:rPr>
                </w:rPrChang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L"/>
              <w:keepNext w:val="0"/>
              <w:keepLines w:val="0"/>
              <w:widowControl w:val="0"/>
              <w:rPr>
                <w:rFonts w:cs="Arial"/>
                <w:sz w:val="16"/>
                <w:szCs w:val="16"/>
                <w:rPrChange w:id="10590" w:author="CR#0188" w:date="2020-04-07T00:40:00Z">
                  <w:rPr>
                    <w:rFonts w:cs="Arial"/>
                    <w:sz w:val="16"/>
                    <w:szCs w:val="16"/>
                  </w:rPr>
                </w:rPrChange>
              </w:rPr>
            </w:pPr>
            <w:r w:rsidRPr="005D24DA">
              <w:rPr>
                <w:rFonts w:cs="Arial"/>
                <w:sz w:val="16"/>
                <w:szCs w:val="16"/>
                <w:rPrChange w:id="10591" w:author="CR#0188" w:date="2020-04-07T00:40:00Z">
                  <w:rPr>
                    <w:rFonts w:cs="Arial"/>
                    <w:sz w:val="16"/>
                    <w:szCs w:val="16"/>
                  </w:rPr>
                </w:rPrChange>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R"/>
              <w:keepNext w:val="0"/>
              <w:keepLines w:val="0"/>
              <w:widowControl w:val="0"/>
              <w:jc w:val="center"/>
              <w:rPr>
                <w:rFonts w:cs="Arial"/>
                <w:sz w:val="16"/>
                <w:szCs w:val="16"/>
                <w:rPrChange w:id="10592" w:author="CR#0188" w:date="2020-04-07T00:40:00Z">
                  <w:rPr>
                    <w:rFonts w:cs="Arial"/>
                    <w:sz w:val="16"/>
                    <w:szCs w:val="16"/>
                  </w:rPr>
                </w:rPrChange>
              </w:rPr>
            </w:pPr>
            <w:r w:rsidRPr="005D24DA">
              <w:rPr>
                <w:rFonts w:cs="Arial"/>
                <w:sz w:val="16"/>
                <w:szCs w:val="16"/>
                <w:rPrChange w:id="10593"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C"/>
              <w:keepNext w:val="0"/>
              <w:keepLines w:val="0"/>
              <w:widowControl w:val="0"/>
              <w:rPr>
                <w:rFonts w:cs="Arial"/>
                <w:sz w:val="16"/>
                <w:szCs w:val="16"/>
                <w:rPrChange w:id="10594" w:author="CR#0188" w:date="2020-04-07T00:40:00Z">
                  <w:rPr>
                    <w:rFonts w:cs="Arial"/>
                    <w:sz w:val="16"/>
                    <w:szCs w:val="16"/>
                  </w:rPr>
                </w:rPrChange>
              </w:rPr>
            </w:pPr>
            <w:r w:rsidRPr="005D24DA">
              <w:rPr>
                <w:rFonts w:cs="Arial"/>
                <w:sz w:val="16"/>
                <w:szCs w:val="16"/>
                <w:rPrChange w:id="10595"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L"/>
              <w:keepNext w:val="0"/>
              <w:keepLines w:val="0"/>
              <w:widowControl w:val="0"/>
              <w:rPr>
                <w:rFonts w:cs="Arial"/>
                <w:sz w:val="16"/>
                <w:szCs w:val="16"/>
                <w:rPrChange w:id="10596" w:author="CR#0188" w:date="2020-04-07T00:40:00Z">
                  <w:rPr>
                    <w:rFonts w:cs="Arial"/>
                    <w:sz w:val="16"/>
                    <w:szCs w:val="16"/>
                  </w:rPr>
                </w:rPrChange>
              </w:rPr>
            </w:pPr>
            <w:r w:rsidRPr="005D24DA">
              <w:rPr>
                <w:rFonts w:cs="Arial"/>
                <w:sz w:val="16"/>
                <w:szCs w:val="16"/>
                <w:rPrChange w:id="10597" w:author="CR#0188" w:date="2020-04-07T00:40:00Z">
                  <w:rPr>
                    <w:rFonts w:cs="Arial"/>
                    <w:sz w:val="16"/>
                    <w:szCs w:val="16"/>
                  </w:rPr>
                </w:rPrChange>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5D24DA" w:rsidRDefault="00165715" w:rsidP="008C5BCC">
            <w:pPr>
              <w:pStyle w:val="TAC"/>
              <w:keepNext w:val="0"/>
              <w:keepLines w:val="0"/>
              <w:widowControl w:val="0"/>
              <w:jc w:val="left"/>
              <w:rPr>
                <w:sz w:val="16"/>
                <w:szCs w:val="16"/>
                <w:rPrChange w:id="10598" w:author="CR#0188" w:date="2020-04-07T00:40:00Z">
                  <w:rPr>
                    <w:sz w:val="16"/>
                    <w:szCs w:val="16"/>
                  </w:rPr>
                </w:rPrChange>
              </w:rPr>
            </w:pPr>
            <w:r w:rsidRPr="005D24DA">
              <w:rPr>
                <w:sz w:val="16"/>
                <w:szCs w:val="16"/>
                <w:rPrChange w:id="10599"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C"/>
              <w:keepNext w:val="0"/>
              <w:keepLines w:val="0"/>
              <w:widowControl w:val="0"/>
              <w:rPr>
                <w:sz w:val="16"/>
                <w:szCs w:val="16"/>
                <w:rPrChange w:id="10600"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C"/>
              <w:keepNext w:val="0"/>
              <w:keepLines w:val="0"/>
              <w:widowControl w:val="0"/>
              <w:jc w:val="left"/>
              <w:rPr>
                <w:sz w:val="16"/>
                <w:szCs w:val="16"/>
                <w:rPrChange w:id="10601" w:author="CR#0188" w:date="2020-04-07T00:40:00Z">
                  <w:rPr>
                    <w:sz w:val="16"/>
                    <w:szCs w:val="16"/>
                  </w:rPr>
                </w:rPrChange>
              </w:rPr>
            </w:pPr>
            <w:r w:rsidRPr="005D24DA">
              <w:rPr>
                <w:sz w:val="16"/>
                <w:szCs w:val="16"/>
                <w:rPrChange w:id="10602"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C"/>
              <w:keepNext w:val="0"/>
              <w:keepLines w:val="0"/>
              <w:widowControl w:val="0"/>
              <w:jc w:val="left"/>
              <w:rPr>
                <w:rFonts w:cs="Arial"/>
                <w:sz w:val="16"/>
                <w:szCs w:val="16"/>
                <w:rPrChange w:id="10603" w:author="CR#0188" w:date="2020-04-07T00:40:00Z">
                  <w:rPr>
                    <w:rFonts w:cs="Arial"/>
                    <w:sz w:val="16"/>
                    <w:szCs w:val="16"/>
                  </w:rPr>
                </w:rPrChange>
              </w:rPr>
            </w:pPr>
            <w:r w:rsidRPr="005D24DA">
              <w:rPr>
                <w:rFonts w:cs="Arial"/>
                <w:sz w:val="16"/>
                <w:szCs w:val="16"/>
                <w:rPrChange w:id="10604" w:author="CR#0188" w:date="2020-04-07T00:40:00Z">
                  <w:rPr>
                    <w:rFonts w:cs="Arial"/>
                    <w:sz w:val="16"/>
                    <w:szCs w:val="16"/>
                  </w:rPr>
                </w:rPrChange>
              </w:rPr>
              <w:t>RP-1929</w:t>
            </w:r>
            <w:r w:rsidR="00CA77EC" w:rsidRPr="005D24DA">
              <w:rPr>
                <w:rFonts w:cs="Arial"/>
                <w:sz w:val="16"/>
                <w:szCs w:val="16"/>
                <w:rPrChange w:id="10605" w:author="CR#0188" w:date="2020-04-07T00:40:00Z">
                  <w:rPr>
                    <w:rFonts w:cs="Arial"/>
                    <w:sz w:val="16"/>
                    <w:szCs w:val="16"/>
                  </w:rPr>
                </w:rPrChange>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L"/>
              <w:keepNext w:val="0"/>
              <w:keepLines w:val="0"/>
              <w:widowControl w:val="0"/>
              <w:rPr>
                <w:rFonts w:cs="Arial"/>
                <w:sz w:val="16"/>
                <w:szCs w:val="16"/>
                <w:rPrChange w:id="10606" w:author="CR#0188" w:date="2020-04-07T00:40:00Z">
                  <w:rPr>
                    <w:rFonts w:cs="Arial"/>
                    <w:sz w:val="16"/>
                    <w:szCs w:val="16"/>
                  </w:rPr>
                </w:rPrChange>
              </w:rPr>
            </w:pPr>
            <w:r w:rsidRPr="005D24DA">
              <w:rPr>
                <w:rFonts w:cs="Arial"/>
                <w:sz w:val="16"/>
                <w:szCs w:val="16"/>
                <w:rPrChange w:id="10607" w:author="CR#0188" w:date="2020-04-07T00:40:00Z">
                  <w:rPr>
                    <w:rFonts w:cs="Arial"/>
                    <w:sz w:val="16"/>
                    <w:szCs w:val="16"/>
                  </w:rPr>
                </w:rPrChange>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R"/>
              <w:keepNext w:val="0"/>
              <w:keepLines w:val="0"/>
              <w:widowControl w:val="0"/>
              <w:jc w:val="center"/>
              <w:rPr>
                <w:rFonts w:cs="Arial"/>
                <w:sz w:val="16"/>
                <w:szCs w:val="16"/>
                <w:rPrChange w:id="10608" w:author="CR#0188" w:date="2020-04-07T00:40:00Z">
                  <w:rPr>
                    <w:rFonts w:cs="Arial"/>
                    <w:sz w:val="16"/>
                    <w:szCs w:val="16"/>
                  </w:rPr>
                </w:rPrChange>
              </w:rPr>
            </w:pPr>
            <w:r w:rsidRPr="005D24DA">
              <w:rPr>
                <w:rFonts w:cs="Arial"/>
                <w:sz w:val="16"/>
                <w:szCs w:val="16"/>
                <w:rPrChange w:id="10609"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C"/>
              <w:keepNext w:val="0"/>
              <w:keepLines w:val="0"/>
              <w:widowControl w:val="0"/>
              <w:rPr>
                <w:rFonts w:cs="Arial"/>
                <w:sz w:val="16"/>
                <w:szCs w:val="16"/>
                <w:rPrChange w:id="10610" w:author="CR#0188" w:date="2020-04-07T00:40:00Z">
                  <w:rPr>
                    <w:rFonts w:cs="Arial"/>
                    <w:sz w:val="16"/>
                    <w:szCs w:val="16"/>
                  </w:rPr>
                </w:rPrChange>
              </w:rPr>
            </w:pPr>
            <w:r w:rsidRPr="005D24DA">
              <w:rPr>
                <w:rFonts w:cs="Arial"/>
                <w:sz w:val="16"/>
                <w:szCs w:val="16"/>
                <w:rPrChange w:id="1061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L"/>
              <w:keepNext w:val="0"/>
              <w:keepLines w:val="0"/>
              <w:widowControl w:val="0"/>
              <w:rPr>
                <w:rFonts w:cs="Arial"/>
                <w:sz w:val="16"/>
                <w:szCs w:val="16"/>
                <w:rPrChange w:id="10612" w:author="CR#0188" w:date="2020-04-07T00:40:00Z">
                  <w:rPr>
                    <w:rFonts w:cs="Arial"/>
                    <w:sz w:val="16"/>
                    <w:szCs w:val="16"/>
                  </w:rPr>
                </w:rPrChange>
              </w:rPr>
            </w:pPr>
            <w:r w:rsidRPr="005D24DA">
              <w:rPr>
                <w:rFonts w:cs="Arial"/>
                <w:sz w:val="16"/>
                <w:szCs w:val="16"/>
                <w:rPrChange w:id="10613" w:author="CR#0188" w:date="2020-04-07T00:40:00Z">
                  <w:rPr>
                    <w:rFonts w:cs="Arial"/>
                    <w:sz w:val="16"/>
                    <w:szCs w:val="16"/>
                  </w:rPr>
                </w:rPrChange>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5D24DA" w:rsidRDefault="00165715" w:rsidP="008C5BCC">
            <w:pPr>
              <w:pStyle w:val="TAC"/>
              <w:keepNext w:val="0"/>
              <w:keepLines w:val="0"/>
              <w:widowControl w:val="0"/>
              <w:jc w:val="left"/>
              <w:rPr>
                <w:sz w:val="16"/>
                <w:szCs w:val="16"/>
                <w:rPrChange w:id="10614" w:author="CR#0188" w:date="2020-04-07T00:40:00Z">
                  <w:rPr>
                    <w:sz w:val="16"/>
                    <w:szCs w:val="16"/>
                  </w:rPr>
                </w:rPrChange>
              </w:rPr>
            </w:pPr>
            <w:r w:rsidRPr="005D24DA">
              <w:rPr>
                <w:sz w:val="16"/>
                <w:szCs w:val="16"/>
                <w:rPrChange w:id="1061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rPr>
                <w:sz w:val="16"/>
                <w:szCs w:val="16"/>
                <w:rPrChange w:id="1061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jc w:val="left"/>
              <w:rPr>
                <w:sz w:val="16"/>
                <w:szCs w:val="16"/>
                <w:rPrChange w:id="10617" w:author="CR#0188" w:date="2020-04-07T00:40:00Z">
                  <w:rPr>
                    <w:sz w:val="16"/>
                    <w:szCs w:val="16"/>
                  </w:rPr>
                </w:rPrChange>
              </w:rPr>
            </w:pPr>
            <w:r w:rsidRPr="005D24DA">
              <w:rPr>
                <w:sz w:val="16"/>
                <w:szCs w:val="16"/>
                <w:rPrChange w:id="1061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jc w:val="left"/>
              <w:rPr>
                <w:rFonts w:cs="Arial"/>
                <w:sz w:val="16"/>
                <w:szCs w:val="16"/>
                <w:rPrChange w:id="10619" w:author="CR#0188" w:date="2020-04-07T00:40:00Z">
                  <w:rPr>
                    <w:rFonts w:cs="Arial"/>
                    <w:sz w:val="16"/>
                    <w:szCs w:val="16"/>
                  </w:rPr>
                </w:rPrChange>
              </w:rPr>
            </w:pPr>
            <w:r w:rsidRPr="005D24DA">
              <w:rPr>
                <w:rFonts w:cs="Arial"/>
                <w:sz w:val="16"/>
                <w:szCs w:val="16"/>
                <w:rPrChange w:id="10620" w:author="CR#0188" w:date="2020-04-07T00:40:00Z">
                  <w:rPr>
                    <w:rFonts w:cs="Arial"/>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L"/>
              <w:keepNext w:val="0"/>
              <w:keepLines w:val="0"/>
              <w:widowControl w:val="0"/>
              <w:rPr>
                <w:rFonts w:cs="Arial"/>
                <w:sz w:val="16"/>
                <w:szCs w:val="16"/>
                <w:rPrChange w:id="10621" w:author="CR#0188" w:date="2020-04-07T00:40:00Z">
                  <w:rPr>
                    <w:rFonts w:cs="Arial"/>
                    <w:sz w:val="16"/>
                    <w:szCs w:val="16"/>
                  </w:rPr>
                </w:rPrChange>
              </w:rPr>
            </w:pPr>
            <w:r w:rsidRPr="005D24DA">
              <w:rPr>
                <w:rFonts w:cs="Arial"/>
                <w:sz w:val="16"/>
                <w:szCs w:val="16"/>
                <w:rPrChange w:id="10622" w:author="CR#0188" w:date="2020-04-07T00:40:00Z">
                  <w:rPr>
                    <w:rFonts w:cs="Arial"/>
                    <w:sz w:val="16"/>
                    <w:szCs w:val="16"/>
                  </w:rPr>
                </w:rPrChange>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R"/>
              <w:keepNext w:val="0"/>
              <w:keepLines w:val="0"/>
              <w:widowControl w:val="0"/>
              <w:jc w:val="center"/>
              <w:rPr>
                <w:rFonts w:cs="Arial"/>
                <w:sz w:val="16"/>
                <w:szCs w:val="16"/>
                <w:rPrChange w:id="10623" w:author="CR#0188" w:date="2020-04-07T00:40:00Z">
                  <w:rPr>
                    <w:rFonts w:cs="Arial"/>
                    <w:sz w:val="16"/>
                    <w:szCs w:val="16"/>
                  </w:rPr>
                </w:rPrChange>
              </w:rPr>
            </w:pPr>
            <w:r w:rsidRPr="005D24DA">
              <w:rPr>
                <w:rFonts w:cs="Arial"/>
                <w:sz w:val="16"/>
                <w:szCs w:val="16"/>
                <w:rPrChange w:id="10624"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rPr>
                <w:rFonts w:cs="Arial"/>
                <w:sz w:val="16"/>
                <w:szCs w:val="16"/>
                <w:rPrChange w:id="10625" w:author="CR#0188" w:date="2020-04-07T00:40:00Z">
                  <w:rPr>
                    <w:rFonts w:cs="Arial"/>
                    <w:sz w:val="16"/>
                    <w:szCs w:val="16"/>
                  </w:rPr>
                </w:rPrChange>
              </w:rPr>
            </w:pPr>
            <w:r w:rsidRPr="005D24DA">
              <w:rPr>
                <w:rFonts w:cs="Arial"/>
                <w:sz w:val="16"/>
                <w:szCs w:val="16"/>
                <w:rPrChange w:id="1062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L"/>
              <w:keepNext w:val="0"/>
              <w:keepLines w:val="0"/>
              <w:widowControl w:val="0"/>
              <w:rPr>
                <w:rFonts w:cs="Arial"/>
                <w:sz w:val="16"/>
                <w:szCs w:val="16"/>
                <w:rPrChange w:id="10627" w:author="CR#0188" w:date="2020-04-07T00:40:00Z">
                  <w:rPr>
                    <w:rFonts w:cs="Arial"/>
                    <w:sz w:val="16"/>
                    <w:szCs w:val="16"/>
                  </w:rPr>
                </w:rPrChange>
              </w:rPr>
            </w:pPr>
            <w:r w:rsidRPr="005D24DA">
              <w:rPr>
                <w:rFonts w:cs="Arial"/>
                <w:sz w:val="16"/>
                <w:szCs w:val="16"/>
                <w:rPrChange w:id="10628" w:author="CR#0188" w:date="2020-04-07T00:40:00Z">
                  <w:rPr>
                    <w:rFonts w:cs="Arial"/>
                    <w:sz w:val="16"/>
                    <w:szCs w:val="16"/>
                  </w:rPr>
                </w:rPrChange>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jc w:val="left"/>
              <w:rPr>
                <w:sz w:val="16"/>
                <w:szCs w:val="16"/>
                <w:rPrChange w:id="10629" w:author="CR#0188" w:date="2020-04-07T00:40:00Z">
                  <w:rPr>
                    <w:sz w:val="16"/>
                    <w:szCs w:val="16"/>
                  </w:rPr>
                </w:rPrChange>
              </w:rPr>
            </w:pPr>
            <w:r w:rsidRPr="005D24DA">
              <w:rPr>
                <w:sz w:val="16"/>
                <w:szCs w:val="16"/>
                <w:rPrChange w:id="1063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rPr>
                <w:sz w:val="16"/>
                <w:szCs w:val="16"/>
                <w:rPrChange w:id="1063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jc w:val="left"/>
              <w:rPr>
                <w:sz w:val="16"/>
                <w:szCs w:val="16"/>
                <w:rPrChange w:id="10632" w:author="CR#0188" w:date="2020-04-07T00:40:00Z">
                  <w:rPr>
                    <w:sz w:val="16"/>
                    <w:szCs w:val="16"/>
                  </w:rPr>
                </w:rPrChange>
              </w:rPr>
            </w:pPr>
            <w:r w:rsidRPr="005D24DA">
              <w:rPr>
                <w:sz w:val="16"/>
                <w:szCs w:val="16"/>
                <w:rPrChange w:id="1063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jc w:val="left"/>
              <w:rPr>
                <w:rFonts w:cs="Arial"/>
                <w:sz w:val="16"/>
                <w:szCs w:val="16"/>
                <w:rPrChange w:id="10634" w:author="CR#0188" w:date="2020-04-07T00:40:00Z">
                  <w:rPr>
                    <w:rFonts w:cs="Arial"/>
                    <w:sz w:val="16"/>
                    <w:szCs w:val="16"/>
                  </w:rPr>
                </w:rPrChange>
              </w:rPr>
            </w:pPr>
            <w:r w:rsidRPr="005D24DA">
              <w:rPr>
                <w:rFonts w:cs="Arial"/>
                <w:sz w:val="16"/>
                <w:szCs w:val="16"/>
                <w:rPrChange w:id="10635" w:author="CR#0188" w:date="2020-04-07T00:40:00Z">
                  <w:rPr>
                    <w:rFonts w:cs="Arial"/>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L"/>
              <w:keepNext w:val="0"/>
              <w:keepLines w:val="0"/>
              <w:widowControl w:val="0"/>
              <w:rPr>
                <w:rFonts w:cs="Arial"/>
                <w:sz w:val="16"/>
                <w:szCs w:val="16"/>
                <w:rPrChange w:id="10636" w:author="CR#0188" w:date="2020-04-07T00:40:00Z">
                  <w:rPr>
                    <w:rFonts w:cs="Arial"/>
                    <w:sz w:val="16"/>
                    <w:szCs w:val="16"/>
                  </w:rPr>
                </w:rPrChange>
              </w:rPr>
            </w:pPr>
            <w:r w:rsidRPr="005D24DA">
              <w:rPr>
                <w:rFonts w:cs="Arial"/>
                <w:sz w:val="16"/>
                <w:szCs w:val="16"/>
                <w:rPrChange w:id="10637" w:author="CR#0188" w:date="2020-04-07T00:40:00Z">
                  <w:rPr>
                    <w:rFonts w:cs="Arial"/>
                    <w:sz w:val="16"/>
                    <w:szCs w:val="16"/>
                  </w:rPr>
                </w:rPrChange>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R"/>
              <w:keepNext w:val="0"/>
              <w:keepLines w:val="0"/>
              <w:widowControl w:val="0"/>
              <w:jc w:val="center"/>
              <w:rPr>
                <w:rFonts w:cs="Arial"/>
                <w:sz w:val="16"/>
                <w:szCs w:val="16"/>
                <w:rPrChange w:id="10638" w:author="CR#0188" w:date="2020-04-07T00:40:00Z">
                  <w:rPr>
                    <w:rFonts w:cs="Arial"/>
                    <w:sz w:val="16"/>
                    <w:szCs w:val="16"/>
                  </w:rPr>
                </w:rPrChange>
              </w:rPr>
            </w:pPr>
            <w:r w:rsidRPr="005D24DA">
              <w:rPr>
                <w:rFonts w:cs="Arial"/>
                <w:sz w:val="16"/>
                <w:szCs w:val="16"/>
                <w:rPrChange w:id="10639" w:author="CR#0188" w:date="2020-04-07T00:40:00Z">
                  <w:rPr>
                    <w:rFonts w:cs="Arial"/>
                    <w:sz w:val="16"/>
                    <w:szCs w:val="16"/>
                  </w:rPr>
                </w:rPrChange>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rPr>
                <w:rFonts w:cs="Arial"/>
                <w:sz w:val="16"/>
                <w:szCs w:val="16"/>
                <w:rPrChange w:id="10640" w:author="CR#0188" w:date="2020-04-07T00:40:00Z">
                  <w:rPr>
                    <w:rFonts w:cs="Arial"/>
                    <w:sz w:val="16"/>
                    <w:szCs w:val="16"/>
                  </w:rPr>
                </w:rPrChange>
              </w:rPr>
            </w:pPr>
            <w:r w:rsidRPr="005D24DA">
              <w:rPr>
                <w:rFonts w:cs="Arial"/>
                <w:sz w:val="16"/>
                <w:szCs w:val="16"/>
                <w:rPrChange w:id="1064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L"/>
              <w:keepNext w:val="0"/>
              <w:keepLines w:val="0"/>
              <w:widowControl w:val="0"/>
              <w:rPr>
                <w:rFonts w:cs="Arial"/>
                <w:sz w:val="16"/>
                <w:szCs w:val="16"/>
                <w:rPrChange w:id="10642" w:author="CR#0188" w:date="2020-04-07T00:40:00Z">
                  <w:rPr>
                    <w:rFonts w:cs="Arial"/>
                    <w:sz w:val="16"/>
                    <w:szCs w:val="16"/>
                  </w:rPr>
                </w:rPrChange>
              </w:rPr>
            </w:pPr>
            <w:r w:rsidRPr="005D24DA">
              <w:rPr>
                <w:rFonts w:cs="Arial"/>
                <w:sz w:val="16"/>
                <w:szCs w:val="16"/>
                <w:rPrChange w:id="10643" w:author="CR#0188" w:date="2020-04-07T00:40:00Z">
                  <w:rPr>
                    <w:rFonts w:cs="Arial"/>
                    <w:sz w:val="16"/>
                    <w:szCs w:val="16"/>
                  </w:rPr>
                </w:rPrChange>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5D24DA" w:rsidRDefault="00984AD0" w:rsidP="008C5BCC">
            <w:pPr>
              <w:pStyle w:val="TAC"/>
              <w:keepNext w:val="0"/>
              <w:keepLines w:val="0"/>
              <w:widowControl w:val="0"/>
              <w:jc w:val="left"/>
              <w:rPr>
                <w:sz w:val="16"/>
                <w:szCs w:val="16"/>
                <w:rPrChange w:id="10644" w:author="CR#0188" w:date="2020-04-07T00:40:00Z">
                  <w:rPr>
                    <w:sz w:val="16"/>
                    <w:szCs w:val="16"/>
                  </w:rPr>
                </w:rPrChange>
              </w:rPr>
            </w:pPr>
            <w:r w:rsidRPr="005D24DA">
              <w:rPr>
                <w:sz w:val="16"/>
                <w:szCs w:val="16"/>
                <w:rPrChange w:id="1064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rPr>
                <w:sz w:val="16"/>
                <w:szCs w:val="16"/>
                <w:rPrChange w:id="1064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sz w:val="16"/>
                <w:szCs w:val="16"/>
                <w:rPrChange w:id="10647" w:author="CR#0188" w:date="2020-04-07T00:40:00Z">
                  <w:rPr>
                    <w:sz w:val="16"/>
                    <w:szCs w:val="16"/>
                  </w:rPr>
                </w:rPrChange>
              </w:rPr>
            </w:pPr>
            <w:r w:rsidRPr="005D24DA">
              <w:rPr>
                <w:sz w:val="16"/>
                <w:szCs w:val="16"/>
                <w:rPrChange w:id="1064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rFonts w:cs="Arial"/>
                <w:sz w:val="16"/>
                <w:szCs w:val="16"/>
                <w:rPrChange w:id="10649" w:author="CR#0188" w:date="2020-04-07T00:40:00Z">
                  <w:rPr>
                    <w:rFonts w:cs="Arial"/>
                    <w:sz w:val="16"/>
                    <w:szCs w:val="16"/>
                  </w:rPr>
                </w:rPrChange>
              </w:rPr>
            </w:pPr>
            <w:r w:rsidRPr="005D24DA">
              <w:rPr>
                <w:rFonts w:cs="Arial"/>
                <w:sz w:val="16"/>
                <w:szCs w:val="16"/>
                <w:rPrChange w:id="10650"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L"/>
              <w:keepNext w:val="0"/>
              <w:keepLines w:val="0"/>
              <w:widowControl w:val="0"/>
              <w:rPr>
                <w:rFonts w:cs="Arial"/>
                <w:sz w:val="16"/>
                <w:szCs w:val="16"/>
                <w:rPrChange w:id="10651" w:author="CR#0188" w:date="2020-04-07T00:40:00Z">
                  <w:rPr>
                    <w:rFonts w:cs="Arial"/>
                    <w:sz w:val="16"/>
                    <w:szCs w:val="16"/>
                  </w:rPr>
                </w:rPrChange>
              </w:rPr>
            </w:pPr>
            <w:r w:rsidRPr="005D24DA">
              <w:rPr>
                <w:rFonts w:cs="Arial"/>
                <w:sz w:val="16"/>
                <w:szCs w:val="16"/>
                <w:rPrChange w:id="10652" w:author="CR#0188" w:date="2020-04-07T00:40:00Z">
                  <w:rPr>
                    <w:rFonts w:cs="Arial"/>
                    <w:sz w:val="16"/>
                    <w:szCs w:val="16"/>
                  </w:rPr>
                </w:rPrChange>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R"/>
              <w:keepNext w:val="0"/>
              <w:keepLines w:val="0"/>
              <w:widowControl w:val="0"/>
              <w:jc w:val="center"/>
              <w:rPr>
                <w:rFonts w:cs="Arial"/>
                <w:sz w:val="16"/>
                <w:szCs w:val="16"/>
                <w:rPrChange w:id="10653" w:author="CR#0188" w:date="2020-04-07T00:40:00Z">
                  <w:rPr>
                    <w:rFonts w:cs="Arial"/>
                    <w:sz w:val="16"/>
                    <w:szCs w:val="16"/>
                  </w:rPr>
                </w:rPrChange>
              </w:rPr>
            </w:pPr>
            <w:r w:rsidRPr="005D24DA">
              <w:rPr>
                <w:rFonts w:cs="Arial"/>
                <w:sz w:val="16"/>
                <w:szCs w:val="16"/>
                <w:rPrChange w:id="10654"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rPr>
                <w:rFonts w:cs="Arial"/>
                <w:sz w:val="16"/>
                <w:szCs w:val="16"/>
                <w:rPrChange w:id="10655" w:author="CR#0188" w:date="2020-04-07T00:40:00Z">
                  <w:rPr>
                    <w:rFonts w:cs="Arial"/>
                    <w:sz w:val="16"/>
                    <w:szCs w:val="16"/>
                  </w:rPr>
                </w:rPrChange>
              </w:rPr>
            </w:pPr>
            <w:r w:rsidRPr="005D24DA">
              <w:rPr>
                <w:rFonts w:cs="Arial"/>
                <w:sz w:val="16"/>
                <w:szCs w:val="16"/>
                <w:rPrChange w:id="1065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L"/>
              <w:keepNext w:val="0"/>
              <w:keepLines w:val="0"/>
              <w:widowControl w:val="0"/>
              <w:rPr>
                <w:rFonts w:cs="Arial"/>
                <w:sz w:val="16"/>
                <w:szCs w:val="16"/>
                <w:rPrChange w:id="10657" w:author="CR#0188" w:date="2020-04-07T00:40:00Z">
                  <w:rPr>
                    <w:rFonts w:cs="Arial"/>
                    <w:sz w:val="16"/>
                    <w:szCs w:val="16"/>
                  </w:rPr>
                </w:rPrChange>
              </w:rPr>
            </w:pPr>
            <w:r w:rsidRPr="005D24DA">
              <w:rPr>
                <w:rFonts w:cs="Arial"/>
                <w:sz w:val="16"/>
                <w:szCs w:val="16"/>
                <w:rPrChange w:id="10658" w:author="CR#0188" w:date="2020-04-07T00:40:00Z">
                  <w:rPr>
                    <w:rFonts w:cs="Arial"/>
                    <w:sz w:val="16"/>
                    <w:szCs w:val="16"/>
                  </w:rPr>
                </w:rPrChange>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sz w:val="16"/>
                <w:szCs w:val="16"/>
                <w:rPrChange w:id="10659" w:author="CR#0188" w:date="2020-04-07T00:40:00Z">
                  <w:rPr>
                    <w:sz w:val="16"/>
                    <w:szCs w:val="16"/>
                  </w:rPr>
                </w:rPrChange>
              </w:rPr>
            </w:pPr>
            <w:r w:rsidRPr="005D24DA">
              <w:rPr>
                <w:sz w:val="16"/>
                <w:szCs w:val="16"/>
                <w:rPrChange w:id="1066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rPr>
                <w:sz w:val="16"/>
                <w:szCs w:val="16"/>
                <w:rPrChange w:id="1066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sz w:val="16"/>
                <w:szCs w:val="16"/>
                <w:rPrChange w:id="10662" w:author="CR#0188" w:date="2020-04-07T00:40:00Z">
                  <w:rPr>
                    <w:sz w:val="16"/>
                    <w:szCs w:val="16"/>
                  </w:rPr>
                </w:rPrChange>
              </w:rPr>
            </w:pPr>
            <w:r w:rsidRPr="005D24DA">
              <w:rPr>
                <w:sz w:val="16"/>
                <w:szCs w:val="16"/>
                <w:rPrChange w:id="1066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rFonts w:cs="Arial"/>
                <w:sz w:val="16"/>
                <w:szCs w:val="16"/>
                <w:rPrChange w:id="10664" w:author="CR#0188" w:date="2020-04-07T00:40:00Z">
                  <w:rPr>
                    <w:rFonts w:cs="Arial"/>
                    <w:sz w:val="16"/>
                    <w:szCs w:val="16"/>
                  </w:rPr>
                </w:rPrChange>
              </w:rPr>
            </w:pPr>
            <w:r w:rsidRPr="005D24DA">
              <w:rPr>
                <w:rFonts w:cs="Arial"/>
                <w:sz w:val="16"/>
                <w:szCs w:val="16"/>
                <w:rPrChange w:id="10665"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L"/>
              <w:keepNext w:val="0"/>
              <w:keepLines w:val="0"/>
              <w:widowControl w:val="0"/>
              <w:rPr>
                <w:rFonts w:cs="Arial"/>
                <w:sz w:val="16"/>
                <w:szCs w:val="16"/>
                <w:rPrChange w:id="10666" w:author="CR#0188" w:date="2020-04-07T00:40:00Z">
                  <w:rPr>
                    <w:rFonts w:cs="Arial"/>
                    <w:sz w:val="16"/>
                    <w:szCs w:val="16"/>
                  </w:rPr>
                </w:rPrChange>
              </w:rPr>
            </w:pPr>
            <w:r w:rsidRPr="005D24DA">
              <w:rPr>
                <w:rFonts w:cs="Arial"/>
                <w:sz w:val="16"/>
                <w:szCs w:val="16"/>
                <w:rPrChange w:id="10667" w:author="CR#0188" w:date="2020-04-07T00:40:00Z">
                  <w:rPr>
                    <w:rFonts w:cs="Arial"/>
                    <w:sz w:val="16"/>
                    <w:szCs w:val="16"/>
                  </w:rPr>
                </w:rPrChange>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R"/>
              <w:keepNext w:val="0"/>
              <w:keepLines w:val="0"/>
              <w:widowControl w:val="0"/>
              <w:jc w:val="center"/>
              <w:rPr>
                <w:rFonts w:cs="Arial"/>
                <w:sz w:val="16"/>
                <w:szCs w:val="16"/>
                <w:rPrChange w:id="10668" w:author="CR#0188" w:date="2020-04-07T00:40:00Z">
                  <w:rPr>
                    <w:rFonts w:cs="Arial"/>
                    <w:sz w:val="16"/>
                    <w:szCs w:val="16"/>
                  </w:rPr>
                </w:rPrChange>
              </w:rPr>
            </w:pPr>
            <w:r w:rsidRPr="005D24DA">
              <w:rPr>
                <w:rFonts w:cs="Arial"/>
                <w:sz w:val="16"/>
                <w:szCs w:val="16"/>
                <w:rPrChange w:id="10669" w:author="CR#0188" w:date="2020-04-07T00:40:00Z">
                  <w:rPr>
                    <w:rFonts w:cs="Arial"/>
                    <w:sz w:val="16"/>
                    <w:szCs w:val="16"/>
                  </w:rPr>
                </w:rPrChange>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rPr>
                <w:rFonts w:cs="Arial"/>
                <w:sz w:val="16"/>
                <w:szCs w:val="16"/>
                <w:rPrChange w:id="10670" w:author="CR#0188" w:date="2020-04-07T00:40:00Z">
                  <w:rPr>
                    <w:rFonts w:cs="Arial"/>
                    <w:sz w:val="16"/>
                    <w:szCs w:val="16"/>
                  </w:rPr>
                </w:rPrChange>
              </w:rPr>
            </w:pPr>
            <w:r w:rsidRPr="005D24DA">
              <w:rPr>
                <w:rFonts w:cs="Arial"/>
                <w:sz w:val="16"/>
                <w:szCs w:val="16"/>
                <w:rPrChange w:id="1067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L"/>
              <w:keepNext w:val="0"/>
              <w:keepLines w:val="0"/>
              <w:widowControl w:val="0"/>
              <w:rPr>
                <w:rFonts w:cs="Arial"/>
                <w:sz w:val="16"/>
                <w:szCs w:val="16"/>
                <w:rPrChange w:id="10672" w:author="CR#0188" w:date="2020-04-07T00:40:00Z">
                  <w:rPr>
                    <w:rFonts w:cs="Arial"/>
                    <w:sz w:val="16"/>
                    <w:szCs w:val="16"/>
                  </w:rPr>
                </w:rPrChange>
              </w:rPr>
            </w:pPr>
            <w:r w:rsidRPr="005D24DA">
              <w:rPr>
                <w:rFonts w:cs="Arial"/>
                <w:sz w:val="16"/>
                <w:szCs w:val="16"/>
                <w:rPrChange w:id="10673" w:author="CR#0188" w:date="2020-04-07T00:40:00Z">
                  <w:rPr>
                    <w:rFonts w:cs="Arial"/>
                    <w:sz w:val="16"/>
                    <w:szCs w:val="16"/>
                  </w:rPr>
                </w:rPrChange>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sz w:val="16"/>
                <w:szCs w:val="16"/>
                <w:rPrChange w:id="10674" w:author="CR#0188" w:date="2020-04-07T00:40:00Z">
                  <w:rPr>
                    <w:sz w:val="16"/>
                    <w:szCs w:val="16"/>
                  </w:rPr>
                </w:rPrChange>
              </w:rPr>
            </w:pPr>
            <w:r w:rsidRPr="005D24DA">
              <w:rPr>
                <w:sz w:val="16"/>
                <w:szCs w:val="16"/>
                <w:rPrChange w:id="1067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rPr>
                <w:sz w:val="16"/>
                <w:szCs w:val="16"/>
                <w:rPrChange w:id="1067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sz w:val="16"/>
                <w:szCs w:val="16"/>
                <w:rPrChange w:id="10677" w:author="CR#0188" w:date="2020-04-07T00:40:00Z">
                  <w:rPr>
                    <w:sz w:val="16"/>
                    <w:szCs w:val="16"/>
                  </w:rPr>
                </w:rPrChange>
              </w:rPr>
            </w:pPr>
            <w:r w:rsidRPr="005D24DA">
              <w:rPr>
                <w:sz w:val="16"/>
                <w:szCs w:val="16"/>
                <w:rPrChange w:id="1067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rFonts w:cs="Arial"/>
                <w:sz w:val="16"/>
                <w:szCs w:val="16"/>
                <w:rPrChange w:id="10679" w:author="CR#0188" w:date="2020-04-07T00:40:00Z">
                  <w:rPr>
                    <w:rFonts w:cs="Arial"/>
                    <w:sz w:val="16"/>
                    <w:szCs w:val="16"/>
                  </w:rPr>
                </w:rPrChange>
              </w:rPr>
            </w:pPr>
            <w:r w:rsidRPr="005D24DA">
              <w:rPr>
                <w:rFonts w:cs="Arial"/>
                <w:sz w:val="16"/>
                <w:szCs w:val="16"/>
                <w:rPrChange w:id="10680" w:author="CR#0188" w:date="2020-04-07T00:40:00Z">
                  <w:rPr>
                    <w:rFonts w:cs="Arial"/>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L"/>
              <w:keepNext w:val="0"/>
              <w:keepLines w:val="0"/>
              <w:widowControl w:val="0"/>
              <w:rPr>
                <w:rFonts w:cs="Arial"/>
                <w:sz w:val="16"/>
                <w:szCs w:val="16"/>
                <w:rPrChange w:id="10681" w:author="CR#0188" w:date="2020-04-07T00:40:00Z">
                  <w:rPr>
                    <w:rFonts w:cs="Arial"/>
                    <w:sz w:val="16"/>
                    <w:szCs w:val="16"/>
                  </w:rPr>
                </w:rPrChange>
              </w:rPr>
            </w:pPr>
            <w:r w:rsidRPr="005D24DA">
              <w:rPr>
                <w:rFonts w:cs="Arial"/>
                <w:sz w:val="16"/>
                <w:szCs w:val="16"/>
                <w:rPrChange w:id="10682" w:author="CR#0188" w:date="2020-04-07T00:40:00Z">
                  <w:rPr>
                    <w:rFonts w:cs="Arial"/>
                    <w:sz w:val="16"/>
                    <w:szCs w:val="16"/>
                  </w:rPr>
                </w:rPrChange>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R"/>
              <w:keepNext w:val="0"/>
              <w:keepLines w:val="0"/>
              <w:widowControl w:val="0"/>
              <w:jc w:val="center"/>
              <w:rPr>
                <w:rFonts w:cs="Arial"/>
                <w:sz w:val="16"/>
                <w:szCs w:val="16"/>
                <w:rPrChange w:id="10683" w:author="CR#0188" w:date="2020-04-07T00:40:00Z">
                  <w:rPr>
                    <w:rFonts w:cs="Arial"/>
                    <w:sz w:val="16"/>
                    <w:szCs w:val="16"/>
                  </w:rPr>
                </w:rPrChange>
              </w:rPr>
            </w:pPr>
            <w:r w:rsidRPr="005D24DA">
              <w:rPr>
                <w:rFonts w:cs="Arial"/>
                <w:sz w:val="16"/>
                <w:szCs w:val="16"/>
                <w:rPrChange w:id="10684"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rPr>
                <w:rFonts w:cs="Arial"/>
                <w:sz w:val="16"/>
                <w:szCs w:val="16"/>
                <w:rPrChange w:id="10685" w:author="CR#0188" w:date="2020-04-07T00:40:00Z">
                  <w:rPr>
                    <w:rFonts w:cs="Arial"/>
                    <w:sz w:val="16"/>
                    <w:szCs w:val="16"/>
                  </w:rPr>
                </w:rPrChange>
              </w:rPr>
            </w:pPr>
            <w:r w:rsidRPr="005D24DA">
              <w:rPr>
                <w:rFonts w:cs="Arial"/>
                <w:sz w:val="16"/>
                <w:szCs w:val="16"/>
                <w:rPrChange w:id="1068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L"/>
              <w:keepNext w:val="0"/>
              <w:keepLines w:val="0"/>
              <w:widowControl w:val="0"/>
              <w:rPr>
                <w:rFonts w:cs="Arial"/>
                <w:sz w:val="16"/>
                <w:szCs w:val="16"/>
                <w:rPrChange w:id="10687" w:author="CR#0188" w:date="2020-04-07T00:40:00Z">
                  <w:rPr>
                    <w:rFonts w:cs="Arial"/>
                    <w:sz w:val="16"/>
                    <w:szCs w:val="16"/>
                  </w:rPr>
                </w:rPrChange>
              </w:rPr>
            </w:pPr>
            <w:r w:rsidRPr="005D24DA">
              <w:rPr>
                <w:rFonts w:cs="Arial"/>
                <w:sz w:val="16"/>
                <w:szCs w:val="16"/>
                <w:rPrChange w:id="10688" w:author="CR#0188" w:date="2020-04-07T00:40:00Z">
                  <w:rPr>
                    <w:rFonts w:cs="Arial"/>
                    <w:sz w:val="16"/>
                    <w:szCs w:val="16"/>
                  </w:rPr>
                </w:rPrChange>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24DA" w:rsidRDefault="009B4D19" w:rsidP="008C5BCC">
            <w:pPr>
              <w:pStyle w:val="TAC"/>
              <w:keepNext w:val="0"/>
              <w:keepLines w:val="0"/>
              <w:widowControl w:val="0"/>
              <w:jc w:val="left"/>
              <w:rPr>
                <w:sz w:val="16"/>
                <w:szCs w:val="16"/>
                <w:rPrChange w:id="10689" w:author="CR#0188" w:date="2020-04-07T00:40:00Z">
                  <w:rPr>
                    <w:sz w:val="16"/>
                    <w:szCs w:val="16"/>
                  </w:rPr>
                </w:rPrChange>
              </w:rPr>
            </w:pPr>
            <w:r w:rsidRPr="005D24DA">
              <w:rPr>
                <w:sz w:val="16"/>
                <w:szCs w:val="16"/>
                <w:rPrChange w:id="1069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C"/>
              <w:keepNext w:val="0"/>
              <w:keepLines w:val="0"/>
              <w:widowControl w:val="0"/>
              <w:rPr>
                <w:sz w:val="16"/>
                <w:szCs w:val="16"/>
                <w:rPrChange w:id="1069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C"/>
              <w:keepNext w:val="0"/>
              <w:keepLines w:val="0"/>
              <w:widowControl w:val="0"/>
              <w:jc w:val="left"/>
              <w:rPr>
                <w:sz w:val="16"/>
                <w:szCs w:val="16"/>
                <w:rPrChange w:id="10692" w:author="CR#0188" w:date="2020-04-07T00:40:00Z">
                  <w:rPr>
                    <w:sz w:val="16"/>
                    <w:szCs w:val="16"/>
                  </w:rPr>
                </w:rPrChange>
              </w:rPr>
            </w:pPr>
            <w:r w:rsidRPr="005D24DA">
              <w:rPr>
                <w:sz w:val="16"/>
                <w:szCs w:val="16"/>
                <w:rPrChange w:id="1069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C"/>
              <w:keepNext w:val="0"/>
              <w:keepLines w:val="0"/>
              <w:widowControl w:val="0"/>
              <w:jc w:val="left"/>
              <w:rPr>
                <w:rFonts w:cs="Arial"/>
                <w:sz w:val="16"/>
                <w:szCs w:val="16"/>
                <w:rPrChange w:id="10694" w:author="CR#0188" w:date="2020-04-07T00:40:00Z">
                  <w:rPr>
                    <w:rFonts w:cs="Arial"/>
                    <w:sz w:val="16"/>
                    <w:szCs w:val="16"/>
                  </w:rPr>
                </w:rPrChange>
              </w:rPr>
            </w:pPr>
            <w:r w:rsidRPr="005D24DA">
              <w:rPr>
                <w:rFonts w:cs="Arial"/>
                <w:sz w:val="16"/>
                <w:szCs w:val="16"/>
                <w:rPrChange w:id="10695" w:author="CR#0188" w:date="2020-04-07T00:40:00Z">
                  <w:rPr>
                    <w:rFonts w:cs="Arial"/>
                    <w:sz w:val="16"/>
                    <w:szCs w:val="16"/>
                  </w:rPr>
                </w:rPrChang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L"/>
              <w:keepNext w:val="0"/>
              <w:keepLines w:val="0"/>
              <w:widowControl w:val="0"/>
              <w:rPr>
                <w:rFonts w:cs="Arial"/>
                <w:sz w:val="16"/>
                <w:szCs w:val="16"/>
                <w:rPrChange w:id="10696" w:author="CR#0188" w:date="2020-04-07T00:40:00Z">
                  <w:rPr>
                    <w:rFonts w:cs="Arial"/>
                    <w:sz w:val="16"/>
                    <w:szCs w:val="16"/>
                  </w:rPr>
                </w:rPrChange>
              </w:rPr>
            </w:pPr>
            <w:r w:rsidRPr="005D24DA">
              <w:rPr>
                <w:rFonts w:cs="Arial"/>
                <w:sz w:val="16"/>
                <w:szCs w:val="16"/>
                <w:rPrChange w:id="10697" w:author="CR#0188" w:date="2020-04-07T00:40:00Z">
                  <w:rPr>
                    <w:rFonts w:cs="Arial"/>
                    <w:sz w:val="16"/>
                    <w:szCs w:val="16"/>
                  </w:rPr>
                </w:rPrChange>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R"/>
              <w:keepNext w:val="0"/>
              <w:keepLines w:val="0"/>
              <w:widowControl w:val="0"/>
              <w:jc w:val="center"/>
              <w:rPr>
                <w:rFonts w:cs="Arial"/>
                <w:sz w:val="16"/>
                <w:szCs w:val="16"/>
                <w:rPrChange w:id="10698" w:author="CR#0188" w:date="2020-04-07T00:40:00Z">
                  <w:rPr>
                    <w:rFonts w:cs="Arial"/>
                    <w:sz w:val="16"/>
                    <w:szCs w:val="16"/>
                  </w:rPr>
                </w:rPrChange>
              </w:rPr>
            </w:pPr>
            <w:r w:rsidRPr="005D24DA">
              <w:rPr>
                <w:rFonts w:cs="Arial"/>
                <w:sz w:val="16"/>
                <w:szCs w:val="16"/>
                <w:rPrChange w:id="10699"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C"/>
              <w:keepNext w:val="0"/>
              <w:keepLines w:val="0"/>
              <w:widowControl w:val="0"/>
              <w:rPr>
                <w:rFonts w:cs="Arial"/>
                <w:sz w:val="16"/>
                <w:szCs w:val="16"/>
                <w:rPrChange w:id="10700" w:author="CR#0188" w:date="2020-04-07T00:40:00Z">
                  <w:rPr>
                    <w:rFonts w:cs="Arial"/>
                    <w:sz w:val="16"/>
                    <w:szCs w:val="16"/>
                  </w:rPr>
                </w:rPrChange>
              </w:rPr>
            </w:pPr>
            <w:r w:rsidRPr="005D24DA">
              <w:rPr>
                <w:rFonts w:cs="Arial"/>
                <w:sz w:val="16"/>
                <w:szCs w:val="16"/>
                <w:rPrChange w:id="1070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L"/>
              <w:keepNext w:val="0"/>
              <w:keepLines w:val="0"/>
              <w:widowControl w:val="0"/>
              <w:rPr>
                <w:rFonts w:cs="Arial"/>
                <w:sz w:val="16"/>
                <w:szCs w:val="16"/>
                <w:rPrChange w:id="10702" w:author="CR#0188" w:date="2020-04-07T00:40:00Z">
                  <w:rPr>
                    <w:rFonts w:cs="Arial"/>
                    <w:sz w:val="16"/>
                    <w:szCs w:val="16"/>
                  </w:rPr>
                </w:rPrChange>
              </w:rPr>
            </w:pPr>
            <w:r w:rsidRPr="005D24DA">
              <w:rPr>
                <w:rFonts w:cs="Arial"/>
                <w:sz w:val="16"/>
                <w:szCs w:val="16"/>
                <w:rPrChange w:id="10703" w:author="CR#0188" w:date="2020-04-07T00:40:00Z">
                  <w:rPr>
                    <w:rFonts w:cs="Arial"/>
                    <w:sz w:val="16"/>
                    <w:szCs w:val="16"/>
                  </w:rPr>
                </w:rPrChange>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5D24DA" w:rsidRDefault="00360AAE" w:rsidP="008C5BCC">
            <w:pPr>
              <w:pStyle w:val="TAC"/>
              <w:keepNext w:val="0"/>
              <w:keepLines w:val="0"/>
              <w:widowControl w:val="0"/>
              <w:jc w:val="left"/>
              <w:rPr>
                <w:sz w:val="16"/>
                <w:szCs w:val="16"/>
                <w:rPrChange w:id="10704" w:author="CR#0188" w:date="2020-04-07T00:40:00Z">
                  <w:rPr>
                    <w:sz w:val="16"/>
                    <w:szCs w:val="16"/>
                  </w:rPr>
                </w:rPrChange>
              </w:rPr>
            </w:pPr>
            <w:r w:rsidRPr="005D24DA">
              <w:rPr>
                <w:sz w:val="16"/>
                <w:szCs w:val="16"/>
                <w:rPrChange w:id="1070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C"/>
              <w:keepNext w:val="0"/>
              <w:keepLines w:val="0"/>
              <w:widowControl w:val="0"/>
              <w:rPr>
                <w:sz w:val="16"/>
                <w:szCs w:val="16"/>
                <w:rPrChange w:id="1070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C"/>
              <w:keepNext w:val="0"/>
              <w:keepLines w:val="0"/>
              <w:widowControl w:val="0"/>
              <w:jc w:val="left"/>
              <w:rPr>
                <w:sz w:val="16"/>
                <w:szCs w:val="16"/>
                <w:rPrChange w:id="10707" w:author="CR#0188" w:date="2020-04-07T00:40:00Z">
                  <w:rPr>
                    <w:sz w:val="16"/>
                    <w:szCs w:val="16"/>
                  </w:rPr>
                </w:rPrChange>
              </w:rPr>
            </w:pPr>
            <w:r w:rsidRPr="005D24DA">
              <w:rPr>
                <w:sz w:val="16"/>
                <w:szCs w:val="16"/>
                <w:rPrChange w:id="1070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C"/>
              <w:keepNext w:val="0"/>
              <w:keepLines w:val="0"/>
              <w:widowControl w:val="0"/>
              <w:jc w:val="left"/>
              <w:rPr>
                <w:rFonts w:cs="Arial"/>
                <w:sz w:val="16"/>
                <w:szCs w:val="16"/>
                <w:rPrChange w:id="10709" w:author="CR#0188" w:date="2020-04-07T00:40:00Z">
                  <w:rPr>
                    <w:rFonts w:cs="Arial"/>
                    <w:sz w:val="16"/>
                    <w:szCs w:val="16"/>
                  </w:rPr>
                </w:rPrChange>
              </w:rPr>
            </w:pPr>
            <w:r w:rsidRPr="005D24DA">
              <w:rPr>
                <w:rFonts w:cs="Arial"/>
                <w:sz w:val="16"/>
                <w:szCs w:val="16"/>
                <w:rPrChange w:id="10710" w:author="CR#0188" w:date="2020-04-07T00:40:00Z">
                  <w:rPr>
                    <w:rFonts w:cs="Arial"/>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L"/>
              <w:keepNext w:val="0"/>
              <w:keepLines w:val="0"/>
              <w:widowControl w:val="0"/>
              <w:rPr>
                <w:rFonts w:cs="Arial"/>
                <w:sz w:val="16"/>
                <w:szCs w:val="16"/>
                <w:rPrChange w:id="10711" w:author="CR#0188" w:date="2020-04-07T00:40:00Z">
                  <w:rPr>
                    <w:rFonts w:cs="Arial"/>
                    <w:sz w:val="16"/>
                    <w:szCs w:val="16"/>
                  </w:rPr>
                </w:rPrChange>
              </w:rPr>
            </w:pPr>
            <w:r w:rsidRPr="005D24DA">
              <w:rPr>
                <w:rFonts w:cs="Arial"/>
                <w:sz w:val="16"/>
                <w:szCs w:val="16"/>
                <w:rPrChange w:id="10712" w:author="CR#0188" w:date="2020-04-07T00:40:00Z">
                  <w:rPr>
                    <w:rFonts w:cs="Arial"/>
                    <w:sz w:val="16"/>
                    <w:szCs w:val="16"/>
                  </w:rPr>
                </w:rPrChange>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R"/>
              <w:keepNext w:val="0"/>
              <w:keepLines w:val="0"/>
              <w:widowControl w:val="0"/>
              <w:jc w:val="center"/>
              <w:rPr>
                <w:rFonts w:cs="Arial"/>
                <w:sz w:val="16"/>
                <w:szCs w:val="16"/>
                <w:rPrChange w:id="10713" w:author="CR#0188" w:date="2020-04-07T00:40:00Z">
                  <w:rPr>
                    <w:rFonts w:cs="Arial"/>
                    <w:sz w:val="16"/>
                    <w:szCs w:val="16"/>
                  </w:rPr>
                </w:rPrChange>
              </w:rPr>
            </w:pPr>
            <w:r w:rsidRPr="005D24DA">
              <w:rPr>
                <w:rFonts w:cs="Arial"/>
                <w:sz w:val="16"/>
                <w:szCs w:val="16"/>
                <w:rPrChange w:id="10714"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C"/>
              <w:keepNext w:val="0"/>
              <w:keepLines w:val="0"/>
              <w:widowControl w:val="0"/>
              <w:rPr>
                <w:rFonts w:cs="Arial"/>
                <w:sz w:val="16"/>
                <w:szCs w:val="16"/>
                <w:rPrChange w:id="10715" w:author="CR#0188" w:date="2020-04-07T00:40:00Z">
                  <w:rPr>
                    <w:rFonts w:cs="Arial"/>
                    <w:sz w:val="16"/>
                    <w:szCs w:val="16"/>
                  </w:rPr>
                </w:rPrChange>
              </w:rPr>
            </w:pPr>
            <w:r w:rsidRPr="005D24DA">
              <w:rPr>
                <w:rFonts w:cs="Arial"/>
                <w:sz w:val="16"/>
                <w:szCs w:val="16"/>
                <w:rPrChange w:id="1071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L"/>
              <w:keepNext w:val="0"/>
              <w:keepLines w:val="0"/>
              <w:widowControl w:val="0"/>
              <w:rPr>
                <w:rFonts w:cs="Arial"/>
                <w:sz w:val="16"/>
                <w:szCs w:val="16"/>
                <w:rPrChange w:id="10717" w:author="CR#0188" w:date="2020-04-07T00:40:00Z">
                  <w:rPr>
                    <w:rFonts w:cs="Arial"/>
                    <w:sz w:val="16"/>
                    <w:szCs w:val="16"/>
                  </w:rPr>
                </w:rPrChange>
              </w:rPr>
            </w:pPr>
            <w:r w:rsidRPr="005D24DA">
              <w:rPr>
                <w:rFonts w:cs="Arial"/>
                <w:sz w:val="16"/>
                <w:szCs w:val="16"/>
                <w:rPrChange w:id="10718" w:author="CR#0188" w:date="2020-04-07T00:40:00Z">
                  <w:rPr>
                    <w:rFonts w:cs="Arial"/>
                    <w:sz w:val="16"/>
                    <w:szCs w:val="16"/>
                  </w:rPr>
                </w:rPrChange>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5D24DA" w:rsidRDefault="005A31A5" w:rsidP="008C5BCC">
            <w:pPr>
              <w:pStyle w:val="TAC"/>
              <w:keepNext w:val="0"/>
              <w:keepLines w:val="0"/>
              <w:widowControl w:val="0"/>
              <w:jc w:val="left"/>
              <w:rPr>
                <w:sz w:val="16"/>
                <w:szCs w:val="16"/>
                <w:rPrChange w:id="10719" w:author="CR#0188" w:date="2020-04-07T00:40:00Z">
                  <w:rPr>
                    <w:sz w:val="16"/>
                    <w:szCs w:val="16"/>
                  </w:rPr>
                </w:rPrChange>
              </w:rPr>
            </w:pPr>
            <w:r w:rsidRPr="005D24DA">
              <w:rPr>
                <w:sz w:val="16"/>
                <w:szCs w:val="16"/>
                <w:rPrChange w:id="1072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rPr>
                <w:sz w:val="16"/>
                <w:szCs w:val="16"/>
                <w:rPrChange w:id="1072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jc w:val="left"/>
              <w:rPr>
                <w:sz w:val="16"/>
                <w:szCs w:val="16"/>
                <w:rPrChange w:id="10722" w:author="CR#0188" w:date="2020-04-07T00:40:00Z">
                  <w:rPr>
                    <w:sz w:val="16"/>
                    <w:szCs w:val="16"/>
                  </w:rPr>
                </w:rPrChange>
              </w:rPr>
            </w:pPr>
            <w:r w:rsidRPr="005D24DA">
              <w:rPr>
                <w:sz w:val="16"/>
                <w:szCs w:val="16"/>
                <w:rPrChange w:id="1072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jc w:val="left"/>
              <w:rPr>
                <w:rFonts w:cs="Arial"/>
                <w:sz w:val="16"/>
                <w:szCs w:val="16"/>
                <w:rPrChange w:id="10724" w:author="CR#0188" w:date="2020-04-07T00:40:00Z">
                  <w:rPr>
                    <w:rFonts w:cs="Arial"/>
                    <w:sz w:val="16"/>
                    <w:szCs w:val="16"/>
                  </w:rPr>
                </w:rPrChange>
              </w:rPr>
            </w:pPr>
            <w:r w:rsidRPr="005D24DA">
              <w:rPr>
                <w:rFonts w:cs="Arial"/>
                <w:sz w:val="16"/>
                <w:szCs w:val="16"/>
                <w:rPrChange w:id="10725" w:author="CR#0188" w:date="2020-04-07T00:40:00Z">
                  <w:rPr>
                    <w:rFonts w:cs="Arial"/>
                    <w:sz w:val="16"/>
                    <w:szCs w:val="16"/>
                  </w:rPr>
                </w:rPrChang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L"/>
              <w:keepNext w:val="0"/>
              <w:keepLines w:val="0"/>
              <w:widowControl w:val="0"/>
              <w:rPr>
                <w:rFonts w:cs="Arial"/>
                <w:sz w:val="16"/>
                <w:szCs w:val="16"/>
                <w:rPrChange w:id="10726" w:author="CR#0188" w:date="2020-04-07T00:40:00Z">
                  <w:rPr>
                    <w:rFonts w:cs="Arial"/>
                    <w:sz w:val="16"/>
                    <w:szCs w:val="16"/>
                  </w:rPr>
                </w:rPrChange>
              </w:rPr>
            </w:pPr>
            <w:r w:rsidRPr="005D24DA">
              <w:rPr>
                <w:rFonts w:cs="Arial"/>
                <w:sz w:val="16"/>
                <w:szCs w:val="16"/>
                <w:rPrChange w:id="10727" w:author="CR#0188" w:date="2020-04-07T00:40:00Z">
                  <w:rPr>
                    <w:rFonts w:cs="Arial"/>
                    <w:sz w:val="16"/>
                    <w:szCs w:val="16"/>
                  </w:rPr>
                </w:rPrChange>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R"/>
              <w:keepNext w:val="0"/>
              <w:keepLines w:val="0"/>
              <w:widowControl w:val="0"/>
              <w:jc w:val="center"/>
              <w:rPr>
                <w:rFonts w:cs="Arial"/>
                <w:sz w:val="16"/>
                <w:szCs w:val="16"/>
                <w:rPrChange w:id="10728" w:author="CR#0188" w:date="2020-04-07T00:40:00Z">
                  <w:rPr>
                    <w:rFonts w:cs="Arial"/>
                    <w:sz w:val="16"/>
                    <w:szCs w:val="16"/>
                  </w:rPr>
                </w:rPrChange>
              </w:rPr>
            </w:pPr>
            <w:r w:rsidRPr="005D24DA">
              <w:rPr>
                <w:rFonts w:cs="Arial"/>
                <w:sz w:val="16"/>
                <w:szCs w:val="16"/>
                <w:rPrChange w:id="10729"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rPr>
                <w:rFonts w:cs="Arial"/>
                <w:sz w:val="16"/>
                <w:szCs w:val="16"/>
                <w:rPrChange w:id="10730" w:author="CR#0188" w:date="2020-04-07T00:40:00Z">
                  <w:rPr>
                    <w:rFonts w:cs="Arial"/>
                    <w:sz w:val="16"/>
                    <w:szCs w:val="16"/>
                  </w:rPr>
                </w:rPrChange>
              </w:rPr>
            </w:pPr>
            <w:r w:rsidRPr="005D24DA">
              <w:rPr>
                <w:rFonts w:cs="Arial"/>
                <w:sz w:val="16"/>
                <w:szCs w:val="16"/>
                <w:rPrChange w:id="1073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L"/>
              <w:keepNext w:val="0"/>
              <w:keepLines w:val="0"/>
              <w:widowControl w:val="0"/>
              <w:rPr>
                <w:rFonts w:cs="Arial"/>
                <w:sz w:val="16"/>
                <w:szCs w:val="16"/>
                <w:rPrChange w:id="10732" w:author="CR#0188" w:date="2020-04-07T00:40:00Z">
                  <w:rPr>
                    <w:rFonts w:cs="Arial"/>
                    <w:sz w:val="16"/>
                    <w:szCs w:val="16"/>
                  </w:rPr>
                </w:rPrChange>
              </w:rPr>
            </w:pPr>
            <w:r w:rsidRPr="005D24DA">
              <w:rPr>
                <w:rFonts w:cs="Arial"/>
                <w:sz w:val="16"/>
                <w:szCs w:val="16"/>
                <w:rPrChange w:id="10733" w:author="CR#0188" w:date="2020-04-07T00:40:00Z">
                  <w:rPr>
                    <w:rFonts w:cs="Arial"/>
                    <w:sz w:val="16"/>
                    <w:szCs w:val="16"/>
                  </w:rPr>
                </w:rPrChange>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jc w:val="left"/>
              <w:rPr>
                <w:sz w:val="16"/>
                <w:szCs w:val="16"/>
                <w:rPrChange w:id="10734" w:author="CR#0188" w:date="2020-04-07T00:40:00Z">
                  <w:rPr>
                    <w:sz w:val="16"/>
                    <w:szCs w:val="16"/>
                  </w:rPr>
                </w:rPrChange>
              </w:rPr>
            </w:pPr>
            <w:r w:rsidRPr="005D24DA">
              <w:rPr>
                <w:sz w:val="16"/>
                <w:szCs w:val="16"/>
                <w:rPrChange w:id="1073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rPr>
                <w:sz w:val="16"/>
                <w:szCs w:val="16"/>
                <w:rPrChange w:id="1073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jc w:val="left"/>
              <w:rPr>
                <w:sz w:val="16"/>
                <w:szCs w:val="16"/>
                <w:rPrChange w:id="10737" w:author="CR#0188" w:date="2020-04-07T00:40:00Z">
                  <w:rPr>
                    <w:sz w:val="16"/>
                    <w:szCs w:val="16"/>
                  </w:rPr>
                </w:rPrChange>
              </w:rPr>
            </w:pPr>
            <w:r w:rsidRPr="005D24DA">
              <w:rPr>
                <w:sz w:val="16"/>
                <w:szCs w:val="16"/>
                <w:rPrChange w:id="1073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jc w:val="left"/>
              <w:rPr>
                <w:rFonts w:cs="Arial"/>
                <w:sz w:val="16"/>
                <w:szCs w:val="16"/>
                <w:rPrChange w:id="10739" w:author="CR#0188" w:date="2020-04-07T00:40:00Z">
                  <w:rPr>
                    <w:rFonts w:cs="Arial"/>
                    <w:sz w:val="16"/>
                    <w:szCs w:val="16"/>
                  </w:rPr>
                </w:rPrChange>
              </w:rPr>
            </w:pPr>
            <w:r w:rsidRPr="005D24DA">
              <w:rPr>
                <w:rFonts w:cs="Arial"/>
                <w:sz w:val="16"/>
                <w:szCs w:val="16"/>
                <w:rPrChange w:id="10740"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L"/>
              <w:keepNext w:val="0"/>
              <w:keepLines w:val="0"/>
              <w:widowControl w:val="0"/>
              <w:rPr>
                <w:rFonts w:cs="Arial"/>
                <w:sz w:val="16"/>
                <w:szCs w:val="16"/>
                <w:rPrChange w:id="10741" w:author="CR#0188" w:date="2020-04-07T00:40:00Z">
                  <w:rPr>
                    <w:rFonts w:cs="Arial"/>
                    <w:sz w:val="16"/>
                    <w:szCs w:val="16"/>
                  </w:rPr>
                </w:rPrChange>
              </w:rPr>
            </w:pPr>
            <w:r w:rsidRPr="005D24DA">
              <w:rPr>
                <w:rFonts w:cs="Arial"/>
                <w:sz w:val="16"/>
                <w:szCs w:val="16"/>
                <w:rPrChange w:id="10742" w:author="CR#0188" w:date="2020-04-07T00:40:00Z">
                  <w:rPr>
                    <w:rFonts w:cs="Arial"/>
                    <w:sz w:val="16"/>
                    <w:szCs w:val="16"/>
                  </w:rPr>
                </w:rPrChange>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R"/>
              <w:keepNext w:val="0"/>
              <w:keepLines w:val="0"/>
              <w:widowControl w:val="0"/>
              <w:jc w:val="center"/>
              <w:rPr>
                <w:rFonts w:cs="Arial"/>
                <w:sz w:val="16"/>
                <w:szCs w:val="16"/>
                <w:rPrChange w:id="10743" w:author="CR#0188" w:date="2020-04-07T00:40:00Z">
                  <w:rPr>
                    <w:rFonts w:cs="Arial"/>
                    <w:sz w:val="16"/>
                    <w:szCs w:val="16"/>
                  </w:rPr>
                </w:rPrChange>
              </w:rPr>
            </w:pPr>
            <w:r w:rsidRPr="005D24DA">
              <w:rPr>
                <w:rFonts w:cs="Arial"/>
                <w:sz w:val="16"/>
                <w:szCs w:val="16"/>
                <w:rPrChange w:id="10744"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rPr>
                <w:rFonts w:cs="Arial"/>
                <w:sz w:val="16"/>
                <w:szCs w:val="16"/>
                <w:rPrChange w:id="10745" w:author="CR#0188" w:date="2020-04-07T00:40:00Z">
                  <w:rPr>
                    <w:rFonts w:cs="Arial"/>
                    <w:sz w:val="16"/>
                    <w:szCs w:val="16"/>
                  </w:rPr>
                </w:rPrChange>
              </w:rPr>
            </w:pPr>
            <w:r w:rsidRPr="005D24DA">
              <w:rPr>
                <w:rFonts w:cs="Arial"/>
                <w:sz w:val="16"/>
                <w:szCs w:val="16"/>
                <w:rPrChange w:id="1074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L"/>
              <w:keepNext w:val="0"/>
              <w:keepLines w:val="0"/>
              <w:widowControl w:val="0"/>
              <w:rPr>
                <w:rFonts w:cs="Arial"/>
                <w:sz w:val="16"/>
                <w:szCs w:val="16"/>
                <w:rPrChange w:id="10747" w:author="CR#0188" w:date="2020-04-07T00:40:00Z">
                  <w:rPr>
                    <w:rFonts w:cs="Arial"/>
                    <w:sz w:val="16"/>
                    <w:szCs w:val="16"/>
                  </w:rPr>
                </w:rPrChange>
              </w:rPr>
            </w:pPr>
            <w:r w:rsidRPr="005D24DA">
              <w:rPr>
                <w:rFonts w:cs="Arial"/>
                <w:sz w:val="16"/>
                <w:szCs w:val="16"/>
                <w:rPrChange w:id="10748" w:author="CR#0188" w:date="2020-04-07T00:40:00Z">
                  <w:rPr>
                    <w:rFonts w:cs="Arial"/>
                    <w:sz w:val="16"/>
                    <w:szCs w:val="16"/>
                  </w:rPr>
                </w:rPrChange>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5D24DA" w:rsidRDefault="00E14914" w:rsidP="008C5BCC">
            <w:pPr>
              <w:pStyle w:val="TAC"/>
              <w:keepNext w:val="0"/>
              <w:keepLines w:val="0"/>
              <w:widowControl w:val="0"/>
              <w:jc w:val="left"/>
              <w:rPr>
                <w:sz w:val="16"/>
                <w:szCs w:val="16"/>
                <w:rPrChange w:id="10749" w:author="CR#0188" w:date="2020-04-07T00:40:00Z">
                  <w:rPr>
                    <w:sz w:val="16"/>
                    <w:szCs w:val="16"/>
                  </w:rPr>
                </w:rPrChange>
              </w:rPr>
            </w:pPr>
            <w:r w:rsidRPr="005D24DA">
              <w:rPr>
                <w:sz w:val="16"/>
                <w:szCs w:val="16"/>
                <w:rPrChange w:id="1075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C"/>
              <w:keepNext w:val="0"/>
              <w:keepLines w:val="0"/>
              <w:widowControl w:val="0"/>
              <w:rPr>
                <w:sz w:val="16"/>
                <w:szCs w:val="16"/>
                <w:rPrChange w:id="1075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C"/>
              <w:keepNext w:val="0"/>
              <w:keepLines w:val="0"/>
              <w:widowControl w:val="0"/>
              <w:jc w:val="left"/>
              <w:rPr>
                <w:sz w:val="16"/>
                <w:szCs w:val="16"/>
                <w:rPrChange w:id="10752" w:author="CR#0188" w:date="2020-04-07T00:40:00Z">
                  <w:rPr>
                    <w:sz w:val="16"/>
                    <w:szCs w:val="16"/>
                  </w:rPr>
                </w:rPrChange>
              </w:rPr>
            </w:pPr>
            <w:r w:rsidRPr="005D24DA">
              <w:rPr>
                <w:sz w:val="16"/>
                <w:szCs w:val="16"/>
                <w:rPrChange w:id="1075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C"/>
              <w:keepNext w:val="0"/>
              <w:keepLines w:val="0"/>
              <w:widowControl w:val="0"/>
              <w:jc w:val="left"/>
              <w:rPr>
                <w:rFonts w:cs="Arial"/>
                <w:sz w:val="16"/>
                <w:szCs w:val="16"/>
                <w:rPrChange w:id="10754" w:author="CR#0188" w:date="2020-04-07T00:40:00Z">
                  <w:rPr>
                    <w:rFonts w:cs="Arial"/>
                    <w:sz w:val="16"/>
                    <w:szCs w:val="16"/>
                  </w:rPr>
                </w:rPrChange>
              </w:rPr>
            </w:pPr>
            <w:r w:rsidRPr="005D24DA">
              <w:rPr>
                <w:rFonts w:cs="Arial"/>
                <w:sz w:val="16"/>
                <w:szCs w:val="16"/>
                <w:rPrChange w:id="10755"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L"/>
              <w:keepNext w:val="0"/>
              <w:keepLines w:val="0"/>
              <w:widowControl w:val="0"/>
              <w:rPr>
                <w:rFonts w:cs="Arial"/>
                <w:sz w:val="16"/>
                <w:szCs w:val="16"/>
                <w:rPrChange w:id="10756" w:author="CR#0188" w:date="2020-04-07T00:40:00Z">
                  <w:rPr>
                    <w:rFonts w:cs="Arial"/>
                    <w:sz w:val="16"/>
                    <w:szCs w:val="16"/>
                  </w:rPr>
                </w:rPrChange>
              </w:rPr>
            </w:pPr>
            <w:r w:rsidRPr="005D24DA">
              <w:rPr>
                <w:rFonts w:cs="Arial"/>
                <w:sz w:val="16"/>
                <w:szCs w:val="16"/>
                <w:rPrChange w:id="10757" w:author="CR#0188" w:date="2020-04-07T00:40:00Z">
                  <w:rPr>
                    <w:rFonts w:cs="Arial"/>
                    <w:sz w:val="16"/>
                    <w:szCs w:val="16"/>
                  </w:rPr>
                </w:rPrChange>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R"/>
              <w:keepNext w:val="0"/>
              <w:keepLines w:val="0"/>
              <w:widowControl w:val="0"/>
              <w:jc w:val="center"/>
              <w:rPr>
                <w:rFonts w:cs="Arial"/>
                <w:sz w:val="16"/>
                <w:szCs w:val="16"/>
                <w:rPrChange w:id="10758" w:author="CR#0188" w:date="2020-04-07T00:40:00Z">
                  <w:rPr>
                    <w:rFonts w:cs="Arial"/>
                    <w:sz w:val="16"/>
                    <w:szCs w:val="16"/>
                  </w:rPr>
                </w:rPrChange>
              </w:rPr>
            </w:pPr>
            <w:r w:rsidRPr="005D24DA">
              <w:rPr>
                <w:rFonts w:cs="Arial"/>
                <w:sz w:val="16"/>
                <w:szCs w:val="16"/>
                <w:rPrChange w:id="10759"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C"/>
              <w:keepNext w:val="0"/>
              <w:keepLines w:val="0"/>
              <w:widowControl w:val="0"/>
              <w:rPr>
                <w:rFonts w:cs="Arial"/>
                <w:sz w:val="16"/>
                <w:szCs w:val="16"/>
                <w:rPrChange w:id="10760" w:author="CR#0188" w:date="2020-04-07T00:40:00Z">
                  <w:rPr>
                    <w:rFonts w:cs="Arial"/>
                    <w:sz w:val="16"/>
                    <w:szCs w:val="16"/>
                  </w:rPr>
                </w:rPrChange>
              </w:rPr>
            </w:pPr>
            <w:r w:rsidRPr="005D24DA">
              <w:rPr>
                <w:rFonts w:cs="Arial"/>
                <w:sz w:val="16"/>
                <w:szCs w:val="16"/>
                <w:rPrChange w:id="1076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L"/>
              <w:keepNext w:val="0"/>
              <w:keepLines w:val="0"/>
              <w:widowControl w:val="0"/>
              <w:rPr>
                <w:rFonts w:cs="Arial"/>
                <w:sz w:val="16"/>
                <w:szCs w:val="16"/>
                <w:rPrChange w:id="10762" w:author="CR#0188" w:date="2020-04-07T00:40:00Z">
                  <w:rPr>
                    <w:rFonts w:cs="Arial"/>
                    <w:sz w:val="16"/>
                    <w:szCs w:val="16"/>
                  </w:rPr>
                </w:rPrChange>
              </w:rPr>
            </w:pPr>
            <w:r w:rsidRPr="005D24DA">
              <w:rPr>
                <w:rFonts w:cs="Arial"/>
                <w:sz w:val="16"/>
                <w:szCs w:val="16"/>
                <w:rPrChange w:id="10763" w:author="CR#0188" w:date="2020-04-07T00:40:00Z">
                  <w:rPr>
                    <w:rFonts w:cs="Arial"/>
                    <w:sz w:val="16"/>
                    <w:szCs w:val="16"/>
                  </w:rPr>
                </w:rPrChange>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5D24DA" w:rsidRDefault="000E47A7" w:rsidP="008C5BCC">
            <w:pPr>
              <w:pStyle w:val="TAC"/>
              <w:keepNext w:val="0"/>
              <w:keepLines w:val="0"/>
              <w:widowControl w:val="0"/>
              <w:jc w:val="left"/>
              <w:rPr>
                <w:sz w:val="16"/>
                <w:szCs w:val="16"/>
                <w:rPrChange w:id="10764" w:author="CR#0188" w:date="2020-04-07T00:40:00Z">
                  <w:rPr>
                    <w:sz w:val="16"/>
                    <w:szCs w:val="16"/>
                  </w:rPr>
                </w:rPrChange>
              </w:rPr>
            </w:pPr>
            <w:r w:rsidRPr="005D24DA">
              <w:rPr>
                <w:sz w:val="16"/>
                <w:szCs w:val="16"/>
                <w:rPrChange w:id="1076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C"/>
              <w:keepNext w:val="0"/>
              <w:keepLines w:val="0"/>
              <w:widowControl w:val="0"/>
              <w:rPr>
                <w:sz w:val="16"/>
                <w:szCs w:val="16"/>
                <w:rPrChange w:id="1076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C"/>
              <w:keepNext w:val="0"/>
              <w:keepLines w:val="0"/>
              <w:widowControl w:val="0"/>
              <w:jc w:val="left"/>
              <w:rPr>
                <w:sz w:val="16"/>
                <w:szCs w:val="16"/>
                <w:rPrChange w:id="10767" w:author="CR#0188" w:date="2020-04-07T00:40:00Z">
                  <w:rPr>
                    <w:sz w:val="16"/>
                    <w:szCs w:val="16"/>
                  </w:rPr>
                </w:rPrChange>
              </w:rPr>
            </w:pPr>
            <w:r w:rsidRPr="005D24DA">
              <w:rPr>
                <w:sz w:val="16"/>
                <w:szCs w:val="16"/>
                <w:rPrChange w:id="1076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C"/>
              <w:keepNext w:val="0"/>
              <w:keepLines w:val="0"/>
              <w:widowControl w:val="0"/>
              <w:jc w:val="left"/>
              <w:rPr>
                <w:rFonts w:cs="Arial"/>
                <w:sz w:val="16"/>
                <w:szCs w:val="16"/>
                <w:rPrChange w:id="10769" w:author="CR#0188" w:date="2020-04-07T00:40:00Z">
                  <w:rPr>
                    <w:rFonts w:cs="Arial"/>
                    <w:sz w:val="16"/>
                    <w:szCs w:val="16"/>
                  </w:rPr>
                </w:rPrChange>
              </w:rPr>
            </w:pPr>
            <w:r w:rsidRPr="005D24DA">
              <w:rPr>
                <w:rFonts w:cs="Arial"/>
                <w:sz w:val="16"/>
                <w:szCs w:val="16"/>
                <w:rPrChange w:id="10770"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L"/>
              <w:keepNext w:val="0"/>
              <w:keepLines w:val="0"/>
              <w:widowControl w:val="0"/>
              <w:rPr>
                <w:rFonts w:cs="Arial"/>
                <w:sz w:val="16"/>
                <w:szCs w:val="16"/>
                <w:rPrChange w:id="10771" w:author="CR#0188" w:date="2020-04-07T00:40:00Z">
                  <w:rPr>
                    <w:rFonts w:cs="Arial"/>
                    <w:sz w:val="16"/>
                    <w:szCs w:val="16"/>
                  </w:rPr>
                </w:rPrChange>
              </w:rPr>
            </w:pPr>
            <w:r w:rsidRPr="005D24DA">
              <w:rPr>
                <w:rFonts w:cs="Arial"/>
                <w:sz w:val="16"/>
                <w:szCs w:val="16"/>
                <w:rPrChange w:id="10772" w:author="CR#0188" w:date="2020-04-07T00:40:00Z">
                  <w:rPr>
                    <w:rFonts w:cs="Arial"/>
                    <w:sz w:val="16"/>
                    <w:szCs w:val="16"/>
                  </w:rPr>
                </w:rPrChange>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R"/>
              <w:keepNext w:val="0"/>
              <w:keepLines w:val="0"/>
              <w:widowControl w:val="0"/>
              <w:jc w:val="center"/>
              <w:rPr>
                <w:rFonts w:cs="Arial"/>
                <w:sz w:val="16"/>
                <w:szCs w:val="16"/>
                <w:rPrChange w:id="10773" w:author="CR#0188" w:date="2020-04-07T00:40:00Z">
                  <w:rPr>
                    <w:rFonts w:cs="Arial"/>
                    <w:sz w:val="16"/>
                    <w:szCs w:val="16"/>
                  </w:rPr>
                </w:rPrChange>
              </w:rPr>
            </w:pPr>
            <w:r w:rsidRPr="005D24DA">
              <w:rPr>
                <w:rFonts w:cs="Arial"/>
                <w:sz w:val="16"/>
                <w:szCs w:val="16"/>
                <w:rPrChange w:id="10774"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C"/>
              <w:keepNext w:val="0"/>
              <w:keepLines w:val="0"/>
              <w:widowControl w:val="0"/>
              <w:rPr>
                <w:rFonts w:cs="Arial"/>
                <w:sz w:val="16"/>
                <w:szCs w:val="16"/>
                <w:rPrChange w:id="10775" w:author="CR#0188" w:date="2020-04-07T00:40:00Z">
                  <w:rPr>
                    <w:rFonts w:cs="Arial"/>
                    <w:sz w:val="16"/>
                    <w:szCs w:val="16"/>
                  </w:rPr>
                </w:rPrChange>
              </w:rPr>
            </w:pPr>
            <w:r w:rsidRPr="005D24DA">
              <w:rPr>
                <w:rFonts w:cs="Arial"/>
                <w:sz w:val="16"/>
                <w:szCs w:val="16"/>
                <w:rPrChange w:id="1077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L"/>
              <w:keepNext w:val="0"/>
              <w:keepLines w:val="0"/>
              <w:widowControl w:val="0"/>
              <w:rPr>
                <w:rFonts w:cs="Arial"/>
                <w:sz w:val="16"/>
                <w:szCs w:val="16"/>
                <w:rPrChange w:id="10777" w:author="CR#0188" w:date="2020-04-07T00:40:00Z">
                  <w:rPr>
                    <w:rFonts w:cs="Arial"/>
                    <w:sz w:val="16"/>
                    <w:szCs w:val="16"/>
                  </w:rPr>
                </w:rPrChange>
              </w:rPr>
            </w:pPr>
            <w:r w:rsidRPr="005D24DA">
              <w:rPr>
                <w:rFonts w:cs="Arial"/>
                <w:sz w:val="16"/>
                <w:szCs w:val="16"/>
                <w:rPrChange w:id="10778" w:author="CR#0188" w:date="2020-04-07T00:40:00Z">
                  <w:rPr>
                    <w:rFonts w:cs="Arial"/>
                    <w:sz w:val="16"/>
                    <w:szCs w:val="16"/>
                  </w:rPr>
                </w:rPrChange>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5D24DA" w:rsidRDefault="00B74FBD" w:rsidP="008C5BCC">
            <w:pPr>
              <w:pStyle w:val="TAC"/>
              <w:keepNext w:val="0"/>
              <w:keepLines w:val="0"/>
              <w:widowControl w:val="0"/>
              <w:jc w:val="left"/>
              <w:rPr>
                <w:sz w:val="16"/>
                <w:szCs w:val="16"/>
                <w:rPrChange w:id="10779" w:author="CR#0188" w:date="2020-04-07T00:40:00Z">
                  <w:rPr>
                    <w:sz w:val="16"/>
                    <w:szCs w:val="16"/>
                  </w:rPr>
                </w:rPrChange>
              </w:rPr>
            </w:pPr>
            <w:r w:rsidRPr="005D24DA">
              <w:rPr>
                <w:sz w:val="16"/>
                <w:szCs w:val="16"/>
                <w:rPrChange w:id="1078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C"/>
              <w:keepNext w:val="0"/>
              <w:keepLines w:val="0"/>
              <w:widowControl w:val="0"/>
              <w:rPr>
                <w:sz w:val="16"/>
                <w:szCs w:val="16"/>
                <w:rPrChange w:id="1078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C"/>
              <w:keepNext w:val="0"/>
              <w:keepLines w:val="0"/>
              <w:widowControl w:val="0"/>
              <w:jc w:val="left"/>
              <w:rPr>
                <w:sz w:val="16"/>
                <w:szCs w:val="16"/>
                <w:rPrChange w:id="10782" w:author="CR#0188" w:date="2020-04-07T00:40:00Z">
                  <w:rPr>
                    <w:sz w:val="16"/>
                    <w:szCs w:val="16"/>
                  </w:rPr>
                </w:rPrChange>
              </w:rPr>
            </w:pPr>
            <w:r w:rsidRPr="005D24DA">
              <w:rPr>
                <w:sz w:val="16"/>
                <w:szCs w:val="16"/>
                <w:rPrChange w:id="1078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C"/>
              <w:keepNext w:val="0"/>
              <w:keepLines w:val="0"/>
              <w:widowControl w:val="0"/>
              <w:jc w:val="left"/>
              <w:rPr>
                <w:rFonts w:cs="Arial"/>
                <w:sz w:val="16"/>
                <w:szCs w:val="16"/>
                <w:rPrChange w:id="10784" w:author="CR#0188" w:date="2020-04-07T00:40:00Z">
                  <w:rPr>
                    <w:rFonts w:cs="Arial"/>
                    <w:sz w:val="16"/>
                    <w:szCs w:val="16"/>
                  </w:rPr>
                </w:rPrChange>
              </w:rPr>
            </w:pPr>
            <w:r w:rsidRPr="005D24DA">
              <w:rPr>
                <w:rFonts w:cs="Arial"/>
                <w:sz w:val="16"/>
                <w:szCs w:val="16"/>
                <w:rPrChange w:id="10785"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L"/>
              <w:keepNext w:val="0"/>
              <w:keepLines w:val="0"/>
              <w:widowControl w:val="0"/>
              <w:rPr>
                <w:rFonts w:cs="Arial"/>
                <w:sz w:val="16"/>
                <w:szCs w:val="16"/>
                <w:rPrChange w:id="10786" w:author="CR#0188" w:date="2020-04-07T00:40:00Z">
                  <w:rPr>
                    <w:rFonts w:cs="Arial"/>
                    <w:sz w:val="16"/>
                    <w:szCs w:val="16"/>
                  </w:rPr>
                </w:rPrChange>
              </w:rPr>
            </w:pPr>
            <w:r w:rsidRPr="005D24DA">
              <w:rPr>
                <w:rFonts w:cs="Arial"/>
                <w:sz w:val="16"/>
                <w:szCs w:val="16"/>
                <w:rPrChange w:id="10787" w:author="CR#0188" w:date="2020-04-07T00:40:00Z">
                  <w:rPr>
                    <w:rFonts w:cs="Arial"/>
                    <w:sz w:val="16"/>
                    <w:szCs w:val="16"/>
                  </w:rPr>
                </w:rPrChange>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R"/>
              <w:keepNext w:val="0"/>
              <w:keepLines w:val="0"/>
              <w:widowControl w:val="0"/>
              <w:jc w:val="center"/>
              <w:rPr>
                <w:rFonts w:cs="Arial"/>
                <w:sz w:val="16"/>
                <w:szCs w:val="16"/>
                <w:rPrChange w:id="10788" w:author="CR#0188" w:date="2020-04-07T00:40:00Z">
                  <w:rPr>
                    <w:rFonts w:cs="Arial"/>
                    <w:sz w:val="16"/>
                    <w:szCs w:val="16"/>
                  </w:rPr>
                </w:rPrChange>
              </w:rPr>
            </w:pPr>
            <w:r w:rsidRPr="005D24DA">
              <w:rPr>
                <w:rFonts w:cs="Arial"/>
                <w:sz w:val="16"/>
                <w:szCs w:val="16"/>
                <w:rPrChange w:id="10789"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C"/>
              <w:keepNext w:val="0"/>
              <w:keepLines w:val="0"/>
              <w:widowControl w:val="0"/>
              <w:rPr>
                <w:rFonts w:cs="Arial"/>
                <w:sz w:val="16"/>
                <w:szCs w:val="16"/>
                <w:rPrChange w:id="10790" w:author="CR#0188" w:date="2020-04-07T00:40:00Z">
                  <w:rPr>
                    <w:rFonts w:cs="Arial"/>
                    <w:sz w:val="16"/>
                    <w:szCs w:val="16"/>
                  </w:rPr>
                </w:rPrChange>
              </w:rPr>
            </w:pPr>
            <w:r w:rsidRPr="005D24DA">
              <w:rPr>
                <w:rFonts w:cs="Arial"/>
                <w:sz w:val="16"/>
                <w:szCs w:val="16"/>
                <w:rPrChange w:id="1079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L"/>
              <w:keepNext w:val="0"/>
              <w:keepLines w:val="0"/>
              <w:widowControl w:val="0"/>
              <w:rPr>
                <w:rFonts w:cs="Arial"/>
                <w:sz w:val="16"/>
                <w:szCs w:val="16"/>
                <w:rPrChange w:id="10792" w:author="CR#0188" w:date="2020-04-07T00:40:00Z">
                  <w:rPr>
                    <w:rFonts w:cs="Arial"/>
                    <w:sz w:val="16"/>
                    <w:szCs w:val="16"/>
                  </w:rPr>
                </w:rPrChange>
              </w:rPr>
            </w:pPr>
            <w:r w:rsidRPr="005D24DA">
              <w:rPr>
                <w:rFonts w:cs="Arial"/>
                <w:sz w:val="16"/>
                <w:szCs w:val="16"/>
                <w:rPrChange w:id="10793" w:author="CR#0188" w:date="2020-04-07T00:40:00Z">
                  <w:rPr>
                    <w:rFonts w:cs="Arial"/>
                    <w:sz w:val="16"/>
                    <w:szCs w:val="16"/>
                  </w:rPr>
                </w:rPrChange>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5D24DA" w:rsidRDefault="000A39A5" w:rsidP="008C5BCC">
            <w:pPr>
              <w:pStyle w:val="TAC"/>
              <w:keepNext w:val="0"/>
              <w:keepLines w:val="0"/>
              <w:widowControl w:val="0"/>
              <w:jc w:val="left"/>
              <w:rPr>
                <w:sz w:val="16"/>
                <w:szCs w:val="16"/>
                <w:rPrChange w:id="10794" w:author="CR#0188" w:date="2020-04-07T00:40:00Z">
                  <w:rPr>
                    <w:sz w:val="16"/>
                    <w:szCs w:val="16"/>
                  </w:rPr>
                </w:rPrChange>
              </w:rPr>
            </w:pPr>
            <w:r w:rsidRPr="005D24DA">
              <w:rPr>
                <w:sz w:val="16"/>
                <w:szCs w:val="16"/>
                <w:rPrChange w:id="1079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C"/>
              <w:keepNext w:val="0"/>
              <w:keepLines w:val="0"/>
              <w:widowControl w:val="0"/>
              <w:rPr>
                <w:sz w:val="16"/>
                <w:szCs w:val="16"/>
                <w:rPrChange w:id="1079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C"/>
              <w:keepNext w:val="0"/>
              <w:keepLines w:val="0"/>
              <w:widowControl w:val="0"/>
              <w:jc w:val="left"/>
              <w:rPr>
                <w:sz w:val="16"/>
                <w:szCs w:val="16"/>
                <w:rPrChange w:id="10797" w:author="CR#0188" w:date="2020-04-07T00:40:00Z">
                  <w:rPr>
                    <w:sz w:val="16"/>
                    <w:szCs w:val="16"/>
                  </w:rPr>
                </w:rPrChange>
              </w:rPr>
            </w:pPr>
            <w:r w:rsidRPr="005D24DA">
              <w:rPr>
                <w:sz w:val="16"/>
                <w:szCs w:val="16"/>
                <w:rPrChange w:id="1079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C"/>
              <w:keepNext w:val="0"/>
              <w:keepLines w:val="0"/>
              <w:widowControl w:val="0"/>
              <w:jc w:val="left"/>
              <w:rPr>
                <w:rFonts w:cs="Arial"/>
                <w:sz w:val="16"/>
                <w:szCs w:val="16"/>
                <w:rPrChange w:id="10799" w:author="CR#0188" w:date="2020-04-07T00:40:00Z">
                  <w:rPr>
                    <w:rFonts w:cs="Arial"/>
                    <w:sz w:val="16"/>
                    <w:szCs w:val="16"/>
                  </w:rPr>
                </w:rPrChange>
              </w:rPr>
            </w:pPr>
            <w:r w:rsidRPr="005D24DA">
              <w:rPr>
                <w:rFonts w:cs="Arial"/>
                <w:sz w:val="16"/>
                <w:szCs w:val="16"/>
                <w:rPrChange w:id="10800"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L"/>
              <w:keepNext w:val="0"/>
              <w:keepLines w:val="0"/>
              <w:widowControl w:val="0"/>
              <w:rPr>
                <w:rFonts w:cs="Arial"/>
                <w:sz w:val="16"/>
                <w:szCs w:val="16"/>
                <w:rPrChange w:id="10801" w:author="CR#0188" w:date="2020-04-07T00:40:00Z">
                  <w:rPr>
                    <w:rFonts w:cs="Arial"/>
                    <w:sz w:val="16"/>
                    <w:szCs w:val="16"/>
                  </w:rPr>
                </w:rPrChange>
              </w:rPr>
            </w:pPr>
            <w:r w:rsidRPr="005D24DA">
              <w:rPr>
                <w:rFonts w:cs="Arial"/>
                <w:sz w:val="16"/>
                <w:szCs w:val="16"/>
                <w:rPrChange w:id="10802" w:author="CR#0188" w:date="2020-04-07T00:40:00Z">
                  <w:rPr>
                    <w:rFonts w:cs="Arial"/>
                    <w:sz w:val="16"/>
                    <w:szCs w:val="16"/>
                  </w:rPr>
                </w:rPrChange>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R"/>
              <w:keepNext w:val="0"/>
              <w:keepLines w:val="0"/>
              <w:widowControl w:val="0"/>
              <w:jc w:val="center"/>
              <w:rPr>
                <w:rFonts w:cs="Arial"/>
                <w:sz w:val="16"/>
                <w:szCs w:val="16"/>
                <w:rPrChange w:id="10803" w:author="CR#0188" w:date="2020-04-07T00:40:00Z">
                  <w:rPr>
                    <w:rFonts w:cs="Arial"/>
                    <w:sz w:val="16"/>
                    <w:szCs w:val="16"/>
                  </w:rPr>
                </w:rPrChange>
              </w:rPr>
            </w:pPr>
            <w:r w:rsidRPr="005D24DA">
              <w:rPr>
                <w:rFonts w:cs="Arial"/>
                <w:sz w:val="16"/>
                <w:szCs w:val="16"/>
                <w:rPrChange w:id="10804"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C"/>
              <w:keepNext w:val="0"/>
              <w:keepLines w:val="0"/>
              <w:widowControl w:val="0"/>
              <w:rPr>
                <w:rFonts w:cs="Arial"/>
                <w:sz w:val="16"/>
                <w:szCs w:val="16"/>
                <w:rPrChange w:id="10805" w:author="CR#0188" w:date="2020-04-07T00:40:00Z">
                  <w:rPr>
                    <w:rFonts w:cs="Arial"/>
                    <w:sz w:val="16"/>
                    <w:szCs w:val="16"/>
                  </w:rPr>
                </w:rPrChange>
              </w:rPr>
            </w:pPr>
            <w:r w:rsidRPr="005D24DA">
              <w:rPr>
                <w:rFonts w:cs="Arial"/>
                <w:sz w:val="16"/>
                <w:szCs w:val="16"/>
                <w:rPrChange w:id="10806"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L"/>
              <w:keepNext w:val="0"/>
              <w:keepLines w:val="0"/>
              <w:widowControl w:val="0"/>
              <w:rPr>
                <w:rFonts w:cs="Arial"/>
                <w:sz w:val="16"/>
                <w:szCs w:val="16"/>
                <w:rPrChange w:id="10807" w:author="CR#0188" w:date="2020-04-07T00:40:00Z">
                  <w:rPr>
                    <w:rFonts w:cs="Arial"/>
                    <w:sz w:val="16"/>
                    <w:szCs w:val="16"/>
                  </w:rPr>
                </w:rPrChange>
              </w:rPr>
            </w:pPr>
            <w:r w:rsidRPr="005D24DA">
              <w:rPr>
                <w:rFonts w:cs="Arial"/>
                <w:sz w:val="16"/>
                <w:szCs w:val="16"/>
                <w:rPrChange w:id="10808" w:author="CR#0188" w:date="2020-04-07T00:40:00Z">
                  <w:rPr>
                    <w:rFonts w:cs="Arial"/>
                    <w:sz w:val="16"/>
                    <w:szCs w:val="16"/>
                  </w:rPr>
                </w:rPrChange>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5D24DA" w:rsidRDefault="00783CED" w:rsidP="008C5BCC">
            <w:pPr>
              <w:pStyle w:val="TAC"/>
              <w:keepNext w:val="0"/>
              <w:keepLines w:val="0"/>
              <w:widowControl w:val="0"/>
              <w:jc w:val="left"/>
              <w:rPr>
                <w:sz w:val="16"/>
                <w:szCs w:val="16"/>
                <w:rPrChange w:id="10809" w:author="CR#0188" w:date="2020-04-07T00:40:00Z">
                  <w:rPr>
                    <w:sz w:val="16"/>
                    <w:szCs w:val="16"/>
                  </w:rPr>
                </w:rPrChange>
              </w:rPr>
            </w:pPr>
            <w:r w:rsidRPr="005D24DA">
              <w:rPr>
                <w:sz w:val="16"/>
                <w:szCs w:val="16"/>
                <w:rPrChange w:id="10810"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C"/>
              <w:keepNext w:val="0"/>
              <w:keepLines w:val="0"/>
              <w:widowControl w:val="0"/>
              <w:rPr>
                <w:sz w:val="16"/>
                <w:szCs w:val="16"/>
                <w:rPrChange w:id="10811"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C"/>
              <w:keepNext w:val="0"/>
              <w:keepLines w:val="0"/>
              <w:widowControl w:val="0"/>
              <w:jc w:val="left"/>
              <w:rPr>
                <w:sz w:val="16"/>
                <w:szCs w:val="16"/>
                <w:rPrChange w:id="10812" w:author="CR#0188" w:date="2020-04-07T00:40:00Z">
                  <w:rPr>
                    <w:sz w:val="16"/>
                    <w:szCs w:val="16"/>
                  </w:rPr>
                </w:rPrChange>
              </w:rPr>
            </w:pPr>
            <w:r w:rsidRPr="005D24DA">
              <w:rPr>
                <w:sz w:val="16"/>
                <w:szCs w:val="16"/>
                <w:rPrChange w:id="10813"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C"/>
              <w:keepNext w:val="0"/>
              <w:keepLines w:val="0"/>
              <w:widowControl w:val="0"/>
              <w:jc w:val="left"/>
              <w:rPr>
                <w:rFonts w:cs="Arial"/>
                <w:sz w:val="16"/>
                <w:szCs w:val="16"/>
                <w:rPrChange w:id="10814" w:author="CR#0188" w:date="2020-04-07T00:40:00Z">
                  <w:rPr>
                    <w:rFonts w:cs="Arial"/>
                    <w:sz w:val="16"/>
                    <w:szCs w:val="16"/>
                  </w:rPr>
                </w:rPrChange>
              </w:rPr>
            </w:pPr>
            <w:r w:rsidRPr="005D24DA">
              <w:rPr>
                <w:rFonts w:cs="Arial"/>
                <w:sz w:val="16"/>
                <w:szCs w:val="16"/>
                <w:rPrChange w:id="10815" w:author="CR#0188" w:date="2020-04-07T00:40:00Z">
                  <w:rPr>
                    <w:rFonts w:cs="Arial"/>
                    <w:sz w:val="16"/>
                    <w:szCs w:val="16"/>
                  </w:rPr>
                </w:rPrChang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L"/>
              <w:keepNext w:val="0"/>
              <w:keepLines w:val="0"/>
              <w:widowControl w:val="0"/>
              <w:rPr>
                <w:rFonts w:cs="Arial"/>
                <w:sz w:val="16"/>
                <w:szCs w:val="16"/>
                <w:rPrChange w:id="10816" w:author="CR#0188" w:date="2020-04-07T00:40:00Z">
                  <w:rPr>
                    <w:rFonts w:cs="Arial"/>
                    <w:sz w:val="16"/>
                    <w:szCs w:val="16"/>
                  </w:rPr>
                </w:rPrChange>
              </w:rPr>
            </w:pPr>
            <w:r w:rsidRPr="005D24DA">
              <w:rPr>
                <w:rFonts w:cs="Arial"/>
                <w:sz w:val="16"/>
                <w:szCs w:val="16"/>
                <w:rPrChange w:id="10817" w:author="CR#0188" w:date="2020-04-07T00:40:00Z">
                  <w:rPr>
                    <w:rFonts w:cs="Arial"/>
                    <w:sz w:val="16"/>
                    <w:szCs w:val="16"/>
                  </w:rPr>
                </w:rPrChange>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R"/>
              <w:keepNext w:val="0"/>
              <w:keepLines w:val="0"/>
              <w:widowControl w:val="0"/>
              <w:jc w:val="center"/>
              <w:rPr>
                <w:rFonts w:cs="Arial"/>
                <w:sz w:val="16"/>
                <w:szCs w:val="16"/>
                <w:rPrChange w:id="10818" w:author="CR#0188" w:date="2020-04-07T00:40:00Z">
                  <w:rPr>
                    <w:rFonts w:cs="Arial"/>
                    <w:sz w:val="16"/>
                    <w:szCs w:val="16"/>
                  </w:rPr>
                </w:rPrChange>
              </w:rPr>
            </w:pPr>
            <w:r w:rsidRPr="005D24DA">
              <w:rPr>
                <w:rFonts w:cs="Arial"/>
                <w:sz w:val="16"/>
                <w:szCs w:val="16"/>
                <w:rPrChange w:id="10819" w:author="CR#0188" w:date="2020-04-07T00:40:00Z">
                  <w:rPr>
                    <w:rFonts w:cs="Arial"/>
                    <w:sz w:val="16"/>
                    <w:szCs w:val="16"/>
                  </w:rPr>
                </w:rPrChange>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C"/>
              <w:keepNext w:val="0"/>
              <w:keepLines w:val="0"/>
              <w:widowControl w:val="0"/>
              <w:rPr>
                <w:rFonts w:cs="Arial"/>
                <w:sz w:val="16"/>
                <w:szCs w:val="16"/>
                <w:rPrChange w:id="10820" w:author="CR#0188" w:date="2020-04-07T00:40:00Z">
                  <w:rPr>
                    <w:rFonts w:cs="Arial"/>
                    <w:sz w:val="16"/>
                    <w:szCs w:val="16"/>
                  </w:rPr>
                </w:rPrChange>
              </w:rPr>
            </w:pPr>
            <w:r w:rsidRPr="005D24DA">
              <w:rPr>
                <w:rFonts w:cs="Arial"/>
                <w:sz w:val="16"/>
                <w:szCs w:val="16"/>
                <w:rPrChange w:id="1082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L"/>
              <w:keepNext w:val="0"/>
              <w:keepLines w:val="0"/>
              <w:widowControl w:val="0"/>
              <w:rPr>
                <w:rFonts w:cs="Arial"/>
                <w:sz w:val="16"/>
                <w:szCs w:val="16"/>
                <w:rPrChange w:id="10822" w:author="CR#0188" w:date="2020-04-07T00:40:00Z">
                  <w:rPr>
                    <w:rFonts w:cs="Arial"/>
                    <w:sz w:val="16"/>
                    <w:szCs w:val="16"/>
                  </w:rPr>
                </w:rPrChange>
              </w:rPr>
            </w:pPr>
            <w:r w:rsidRPr="005D24DA">
              <w:rPr>
                <w:rFonts w:cs="Arial"/>
                <w:sz w:val="16"/>
                <w:szCs w:val="16"/>
                <w:rPrChange w:id="10823" w:author="CR#0188" w:date="2020-04-07T00:40:00Z">
                  <w:rPr>
                    <w:rFonts w:cs="Arial"/>
                    <w:sz w:val="16"/>
                    <w:szCs w:val="16"/>
                  </w:rPr>
                </w:rPrChange>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5D24DA" w:rsidRDefault="005C7258" w:rsidP="008C5BCC">
            <w:pPr>
              <w:pStyle w:val="TAC"/>
              <w:keepNext w:val="0"/>
              <w:keepLines w:val="0"/>
              <w:widowControl w:val="0"/>
              <w:jc w:val="left"/>
              <w:rPr>
                <w:sz w:val="16"/>
                <w:szCs w:val="16"/>
                <w:rPrChange w:id="10824" w:author="CR#0188" w:date="2020-04-07T00:40:00Z">
                  <w:rPr>
                    <w:sz w:val="16"/>
                    <w:szCs w:val="16"/>
                  </w:rPr>
                </w:rPrChange>
              </w:rPr>
            </w:pPr>
            <w:r w:rsidRPr="005D24DA">
              <w:rPr>
                <w:sz w:val="16"/>
                <w:szCs w:val="16"/>
                <w:rPrChange w:id="10825" w:author="CR#0188" w:date="2020-04-07T00:40:00Z">
                  <w:rPr>
                    <w:sz w:val="16"/>
                    <w:szCs w:val="16"/>
                  </w:rPr>
                </w:rPrChange>
              </w:rPr>
              <w:t>15.8.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C"/>
              <w:keepNext w:val="0"/>
              <w:keepLines w:val="0"/>
              <w:widowControl w:val="0"/>
              <w:rPr>
                <w:sz w:val="16"/>
                <w:szCs w:val="16"/>
                <w:rPrChange w:id="10826"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C"/>
              <w:keepNext w:val="0"/>
              <w:keepLines w:val="0"/>
              <w:widowControl w:val="0"/>
              <w:jc w:val="left"/>
              <w:rPr>
                <w:sz w:val="16"/>
                <w:szCs w:val="16"/>
                <w:rPrChange w:id="10827" w:author="CR#0188" w:date="2020-04-07T00:40:00Z">
                  <w:rPr>
                    <w:sz w:val="16"/>
                    <w:szCs w:val="16"/>
                  </w:rPr>
                </w:rPrChange>
              </w:rPr>
            </w:pPr>
            <w:r w:rsidRPr="005D24DA">
              <w:rPr>
                <w:sz w:val="16"/>
                <w:szCs w:val="16"/>
                <w:rPrChange w:id="10828"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C"/>
              <w:keepNext w:val="0"/>
              <w:keepLines w:val="0"/>
              <w:widowControl w:val="0"/>
              <w:jc w:val="left"/>
              <w:rPr>
                <w:rFonts w:cs="Arial"/>
                <w:sz w:val="16"/>
                <w:szCs w:val="16"/>
                <w:rPrChange w:id="10829" w:author="CR#0188" w:date="2020-04-07T00:40:00Z">
                  <w:rPr>
                    <w:rFonts w:cs="Arial"/>
                    <w:sz w:val="16"/>
                    <w:szCs w:val="16"/>
                  </w:rPr>
                </w:rPrChange>
              </w:rPr>
            </w:pPr>
            <w:r w:rsidRPr="005D24DA">
              <w:rPr>
                <w:rFonts w:cs="Arial"/>
                <w:sz w:val="16"/>
                <w:szCs w:val="16"/>
                <w:rPrChange w:id="10830" w:author="CR#0188" w:date="2020-04-07T00:40:00Z">
                  <w:rPr>
                    <w:rFonts w:cs="Arial"/>
                    <w:sz w:val="16"/>
                    <w:szCs w:val="16"/>
                  </w:rPr>
                </w:rPrChange>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L"/>
              <w:keepNext w:val="0"/>
              <w:keepLines w:val="0"/>
              <w:widowControl w:val="0"/>
              <w:rPr>
                <w:rFonts w:cs="Arial"/>
                <w:sz w:val="16"/>
                <w:szCs w:val="16"/>
                <w:rPrChange w:id="10831" w:author="CR#0188" w:date="2020-04-07T00:40:00Z">
                  <w:rPr>
                    <w:rFonts w:cs="Arial"/>
                    <w:sz w:val="16"/>
                    <w:szCs w:val="16"/>
                  </w:rPr>
                </w:rPrChange>
              </w:rPr>
            </w:pPr>
            <w:r w:rsidRPr="005D24DA">
              <w:rPr>
                <w:rFonts w:cs="Arial"/>
                <w:sz w:val="16"/>
                <w:szCs w:val="16"/>
                <w:rPrChange w:id="10832" w:author="CR#0188" w:date="2020-04-07T00:40:00Z">
                  <w:rPr>
                    <w:rFonts w:cs="Arial"/>
                    <w:sz w:val="16"/>
                    <w:szCs w:val="16"/>
                  </w:rPr>
                </w:rPrChange>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R"/>
              <w:keepNext w:val="0"/>
              <w:keepLines w:val="0"/>
              <w:widowControl w:val="0"/>
              <w:jc w:val="center"/>
              <w:rPr>
                <w:rFonts w:cs="Arial"/>
                <w:sz w:val="16"/>
                <w:szCs w:val="16"/>
                <w:rPrChange w:id="10833" w:author="CR#0188" w:date="2020-04-07T00:40:00Z">
                  <w:rPr>
                    <w:rFonts w:cs="Arial"/>
                    <w:sz w:val="16"/>
                    <w:szCs w:val="16"/>
                  </w:rPr>
                </w:rPrChange>
              </w:rPr>
            </w:pPr>
            <w:r w:rsidRPr="005D24DA">
              <w:rPr>
                <w:rFonts w:cs="Arial"/>
                <w:sz w:val="16"/>
                <w:szCs w:val="16"/>
                <w:rPrChange w:id="10834"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C"/>
              <w:keepNext w:val="0"/>
              <w:keepLines w:val="0"/>
              <w:widowControl w:val="0"/>
              <w:rPr>
                <w:rFonts w:cs="Arial"/>
                <w:sz w:val="16"/>
                <w:szCs w:val="16"/>
                <w:rPrChange w:id="10835" w:author="CR#0188" w:date="2020-04-07T00:40:00Z">
                  <w:rPr>
                    <w:rFonts w:cs="Arial"/>
                    <w:sz w:val="16"/>
                    <w:szCs w:val="16"/>
                  </w:rPr>
                </w:rPrChange>
              </w:rPr>
            </w:pPr>
            <w:r w:rsidRPr="005D24DA">
              <w:rPr>
                <w:rFonts w:cs="Arial"/>
                <w:sz w:val="16"/>
                <w:szCs w:val="16"/>
                <w:rPrChange w:id="10836" w:author="CR#0188" w:date="2020-04-07T00:40:00Z">
                  <w:rPr>
                    <w:rFonts w:cs="Arial"/>
                    <w:sz w:val="16"/>
                    <w:szCs w:val="16"/>
                  </w:rPr>
                </w:rPrChange>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L"/>
              <w:keepNext w:val="0"/>
              <w:keepLines w:val="0"/>
              <w:widowControl w:val="0"/>
              <w:rPr>
                <w:rFonts w:cs="Arial"/>
                <w:sz w:val="16"/>
                <w:szCs w:val="16"/>
                <w:rPrChange w:id="10837" w:author="CR#0188" w:date="2020-04-07T00:40:00Z">
                  <w:rPr>
                    <w:rFonts w:cs="Arial"/>
                    <w:sz w:val="16"/>
                    <w:szCs w:val="16"/>
                  </w:rPr>
                </w:rPrChange>
              </w:rPr>
            </w:pPr>
            <w:r w:rsidRPr="005D24DA">
              <w:rPr>
                <w:rFonts w:cs="Arial"/>
                <w:sz w:val="16"/>
                <w:szCs w:val="16"/>
                <w:rPrChange w:id="10838" w:author="CR#0188" w:date="2020-04-07T00:40:00Z">
                  <w:rPr>
                    <w:rFonts w:cs="Arial"/>
                    <w:sz w:val="16"/>
                    <w:szCs w:val="16"/>
                  </w:rPr>
                </w:rPrChange>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Pr="005D24DA" w:rsidRDefault="000C4E96" w:rsidP="008C5BCC">
            <w:pPr>
              <w:pStyle w:val="TAC"/>
              <w:keepNext w:val="0"/>
              <w:keepLines w:val="0"/>
              <w:widowControl w:val="0"/>
              <w:jc w:val="left"/>
              <w:rPr>
                <w:sz w:val="16"/>
                <w:szCs w:val="16"/>
                <w:rPrChange w:id="10839" w:author="CR#0188" w:date="2020-04-07T00:40:00Z">
                  <w:rPr>
                    <w:sz w:val="16"/>
                    <w:szCs w:val="16"/>
                  </w:rPr>
                </w:rPrChange>
              </w:rPr>
            </w:pPr>
            <w:r w:rsidRPr="005D24DA">
              <w:rPr>
                <w:sz w:val="16"/>
                <w:szCs w:val="16"/>
                <w:rPrChange w:id="10840" w:author="CR#0188" w:date="2020-04-07T00:40:00Z">
                  <w:rPr>
                    <w:sz w:val="16"/>
                    <w:szCs w:val="16"/>
                  </w:rPr>
                </w:rPrChange>
              </w:rPr>
              <w:t>1</w:t>
            </w:r>
            <w:r w:rsidR="00CD1D85" w:rsidRPr="005D24DA">
              <w:rPr>
                <w:sz w:val="16"/>
                <w:szCs w:val="16"/>
                <w:rPrChange w:id="10841" w:author="CR#0188" w:date="2020-04-07T00:40:00Z">
                  <w:rPr>
                    <w:sz w:val="16"/>
                    <w:szCs w:val="16"/>
                  </w:rPr>
                </w:rPrChange>
              </w:rPr>
              <w:t>6</w:t>
            </w:r>
            <w:r w:rsidRPr="005D24DA">
              <w:rPr>
                <w:sz w:val="16"/>
                <w:szCs w:val="16"/>
                <w:rPrChange w:id="10842" w:author="CR#0188" w:date="2020-04-07T00:40:00Z">
                  <w:rPr>
                    <w:sz w:val="16"/>
                    <w:szCs w:val="16"/>
                  </w:rPr>
                </w:rPrChange>
              </w:rPr>
              <w:t>.</w:t>
            </w:r>
            <w:r w:rsidR="00CD1D85" w:rsidRPr="005D24DA">
              <w:rPr>
                <w:sz w:val="16"/>
                <w:szCs w:val="16"/>
                <w:rPrChange w:id="10843" w:author="CR#0188" w:date="2020-04-07T00:40:00Z">
                  <w:rPr>
                    <w:sz w:val="16"/>
                    <w:szCs w:val="16"/>
                  </w:rPr>
                </w:rPrChange>
              </w:rPr>
              <w:t>0</w:t>
            </w:r>
            <w:r w:rsidRPr="005D24DA">
              <w:rPr>
                <w:sz w:val="16"/>
                <w:szCs w:val="16"/>
                <w:rPrChange w:id="10844" w:author="CR#0188" w:date="2020-04-07T00:40:00Z">
                  <w:rPr>
                    <w:sz w:val="16"/>
                    <w:szCs w:val="16"/>
                  </w:rPr>
                </w:rPrChange>
              </w:rPr>
              <w:t>.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rPr>
                <w:sz w:val="16"/>
                <w:szCs w:val="16"/>
                <w:rPrChange w:id="10845"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jc w:val="left"/>
              <w:rPr>
                <w:sz w:val="16"/>
                <w:szCs w:val="16"/>
                <w:rPrChange w:id="10846" w:author="CR#0188" w:date="2020-04-07T00:40:00Z">
                  <w:rPr>
                    <w:sz w:val="16"/>
                    <w:szCs w:val="16"/>
                  </w:rPr>
                </w:rPrChange>
              </w:rPr>
            </w:pPr>
            <w:r w:rsidRPr="005D24DA">
              <w:rPr>
                <w:sz w:val="16"/>
                <w:szCs w:val="16"/>
                <w:rPrChange w:id="10847"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jc w:val="left"/>
              <w:rPr>
                <w:rFonts w:cs="Arial"/>
                <w:sz w:val="16"/>
                <w:szCs w:val="16"/>
                <w:rPrChange w:id="10848" w:author="CR#0188" w:date="2020-04-07T00:40:00Z">
                  <w:rPr>
                    <w:rFonts w:cs="Arial"/>
                    <w:sz w:val="16"/>
                    <w:szCs w:val="16"/>
                  </w:rPr>
                </w:rPrChange>
              </w:rPr>
            </w:pPr>
            <w:r w:rsidRPr="005D24DA">
              <w:rPr>
                <w:rFonts w:cs="Arial"/>
                <w:sz w:val="16"/>
                <w:szCs w:val="16"/>
                <w:rPrChange w:id="10849" w:author="CR#0188" w:date="2020-04-07T00:40:00Z">
                  <w:rPr>
                    <w:rFonts w:cs="Arial"/>
                    <w:sz w:val="16"/>
                    <w:szCs w:val="16"/>
                  </w:rPr>
                </w:rPrChange>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L"/>
              <w:keepNext w:val="0"/>
              <w:keepLines w:val="0"/>
              <w:widowControl w:val="0"/>
              <w:rPr>
                <w:rFonts w:cs="Arial"/>
                <w:sz w:val="16"/>
                <w:szCs w:val="16"/>
                <w:rPrChange w:id="10850" w:author="CR#0188" w:date="2020-04-07T00:40:00Z">
                  <w:rPr>
                    <w:rFonts w:cs="Arial"/>
                    <w:sz w:val="16"/>
                    <w:szCs w:val="16"/>
                  </w:rPr>
                </w:rPrChange>
              </w:rPr>
            </w:pPr>
            <w:r w:rsidRPr="005D24DA">
              <w:rPr>
                <w:rFonts w:cs="Arial"/>
                <w:sz w:val="16"/>
                <w:szCs w:val="16"/>
                <w:rPrChange w:id="10851" w:author="CR#0188" w:date="2020-04-07T00:40:00Z">
                  <w:rPr>
                    <w:rFonts w:cs="Arial"/>
                    <w:sz w:val="16"/>
                    <w:szCs w:val="16"/>
                  </w:rPr>
                </w:rPrChange>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R"/>
              <w:keepNext w:val="0"/>
              <w:keepLines w:val="0"/>
              <w:widowControl w:val="0"/>
              <w:jc w:val="center"/>
              <w:rPr>
                <w:rFonts w:cs="Arial"/>
                <w:sz w:val="16"/>
                <w:szCs w:val="16"/>
                <w:rPrChange w:id="10852" w:author="CR#0188" w:date="2020-04-07T00:40:00Z">
                  <w:rPr>
                    <w:rFonts w:cs="Arial"/>
                    <w:sz w:val="16"/>
                    <w:szCs w:val="16"/>
                  </w:rPr>
                </w:rPrChange>
              </w:rPr>
            </w:pPr>
            <w:r w:rsidRPr="005D24DA">
              <w:rPr>
                <w:rFonts w:cs="Arial"/>
                <w:sz w:val="16"/>
                <w:szCs w:val="16"/>
                <w:rPrChange w:id="10853"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rPr>
                <w:rFonts w:cs="Arial"/>
                <w:sz w:val="16"/>
                <w:szCs w:val="16"/>
                <w:rPrChange w:id="10854" w:author="CR#0188" w:date="2020-04-07T00:40:00Z">
                  <w:rPr>
                    <w:rFonts w:cs="Arial"/>
                    <w:sz w:val="16"/>
                    <w:szCs w:val="16"/>
                  </w:rPr>
                </w:rPrChange>
              </w:rPr>
            </w:pPr>
            <w:r w:rsidRPr="005D24DA">
              <w:rPr>
                <w:rFonts w:cs="Arial"/>
                <w:sz w:val="16"/>
                <w:szCs w:val="16"/>
                <w:rPrChange w:id="10855" w:author="CR#0188" w:date="2020-04-07T00:40:00Z">
                  <w:rPr>
                    <w:rFonts w:cs="Arial"/>
                    <w:sz w:val="16"/>
                    <w:szCs w:val="16"/>
                  </w:rPr>
                </w:rPrChange>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L"/>
              <w:keepNext w:val="0"/>
              <w:keepLines w:val="0"/>
              <w:widowControl w:val="0"/>
              <w:rPr>
                <w:rFonts w:cs="Arial"/>
                <w:sz w:val="16"/>
                <w:szCs w:val="16"/>
                <w:rPrChange w:id="10856" w:author="CR#0188" w:date="2020-04-07T00:40:00Z">
                  <w:rPr>
                    <w:rFonts w:cs="Arial"/>
                    <w:sz w:val="16"/>
                    <w:szCs w:val="16"/>
                  </w:rPr>
                </w:rPrChange>
              </w:rPr>
            </w:pPr>
            <w:r w:rsidRPr="005D24DA">
              <w:rPr>
                <w:rFonts w:cs="Arial"/>
                <w:sz w:val="16"/>
                <w:szCs w:val="16"/>
                <w:rPrChange w:id="10857" w:author="CR#0188" w:date="2020-04-07T00:40:00Z">
                  <w:rPr>
                    <w:rFonts w:cs="Arial"/>
                    <w:sz w:val="16"/>
                    <w:szCs w:val="16"/>
                  </w:rPr>
                </w:rPrChange>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jc w:val="left"/>
              <w:rPr>
                <w:sz w:val="16"/>
                <w:szCs w:val="16"/>
                <w:rPrChange w:id="10858" w:author="CR#0188" w:date="2020-04-07T00:40:00Z">
                  <w:rPr>
                    <w:sz w:val="16"/>
                    <w:szCs w:val="16"/>
                  </w:rPr>
                </w:rPrChange>
              </w:rPr>
            </w:pPr>
            <w:r w:rsidRPr="005D24DA">
              <w:rPr>
                <w:sz w:val="16"/>
                <w:szCs w:val="16"/>
                <w:rPrChange w:id="10859" w:author="CR#0188" w:date="2020-04-07T00:40:00Z">
                  <w:rPr>
                    <w:sz w:val="16"/>
                    <w:szCs w:val="16"/>
                  </w:rPr>
                </w:rPrChange>
              </w:rPr>
              <w:t>16.0.0</w:t>
            </w:r>
          </w:p>
        </w:tc>
      </w:tr>
      <w:tr w:rsidR="005D24DA" w:rsidRPr="005D24DA"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rPr>
                <w:sz w:val="16"/>
                <w:szCs w:val="16"/>
                <w:rPrChange w:id="10860" w:author="CR#0188" w:date="2020-04-07T00:40:00Z">
                  <w:rPr>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jc w:val="left"/>
              <w:rPr>
                <w:sz w:val="16"/>
                <w:szCs w:val="16"/>
                <w:rPrChange w:id="10861" w:author="CR#0188" w:date="2020-04-07T00:40:00Z">
                  <w:rPr>
                    <w:sz w:val="16"/>
                    <w:szCs w:val="16"/>
                  </w:rPr>
                </w:rPrChange>
              </w:rPr>
            </w:pPr>
            <w:r w:rsidRPr="005D24DA">
              <w:rPr>
                <w:sz w:val="16"/>
                <w:szCs w:val="16"/>
                <w:rPrChange w:id="10862" w:author="CR#0188" w:date="2020-04-07T00:40:00Z">
                  <w:rPr>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jc w:val="left"/>
              <w:rPr>
                <w:rFonts w:cs="Arial"/>
                <w:sz w:val="16"/>
                <w:szCs w:val="16"/>
                <w:rPrChange w:id="10863" w:author="CR#0188" w:date="2020-04-07T00:40:00Z">
                  <w:rPr>
                    <w:rFonts w:cs="Arial"/>
                    <w:sz w:val="16"/>
                    <w:szCs w:val="16"/>
                  </w:rPr>
                </w:rPrChange>
              </w:rPr>
            </w:pPr>
            <w:r w:rsidRPr="005D24DA">
              <w:rPr>
                <w:rFonts w:cs="Arial"/>
                <w:sz w:val="16"/>
                <w:szCs w:val="16"/>
                <w:rPrChange w:id="10864" w:author="CR#0188" w:date="2020-04-07T00:40:00Z">
                  <w:rPr>
                    <w:rFonts w:cs="Arial"/>
                    <w:sz w:val="16"/>
                    <w:szCs w:val="16"/>
                  </w:rPr>
                </w:rPrChange>
              </w:rPr>
              <w:t>RP-1929</w:t>
            </w:r>
            <w:r w:rsidR="004C28C7" w:rsidRPr="005D24DA">
              <w:rPr>
                <w:rFonts w:cs="Arial"/>
                <w:sz w:val="16"/>
                <w:szCs w:val="16"/>
                <w:rPrChange w:id="10865" w:author="CR#0188" w:date="2020-04-07T00:40:00Z">
                  <w:rPr>
                    <w:rFonts w:cs="Arial"/>
                    <w:sz w:val="16"/>
                    <w:szCs w:val="16"/>
                  </w:rPr>
                </w:rPrChange>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L"/>
              <w:keepNext w:val="0"/>
              <w:keepLines w:val="0"/>
              <w:widowControl w:val="0"/>
              <w:rPr>
                <w:rFonts w:cs="Arial"/>
                <w:sz w:val="16"/>
                <w:szCs w:val="16"/>
                <w:rPrChange w:id="10866" w:author="CR#0188" w:date="2020-04-07T00:40:00Z">
                  <w:rPr>
                    <w:rFonts w:cs="Arial"/>
                    <w:sz w:val="16"/>
                    <w:szCs w:val="16"/>
                  </w:rPr>
                </w:rPrChange>
              </w:rPr>
            </w:pPr>
            <w:r w:rsidRPr="005D24DA">
              <w:rPr>
                <w:rFonts w:cs="Arial"/>
                <w:sz w:val="16"/>
                <w:szCs w:val="16"/>
                <w:rPrChange w:id="10867" w:author="CR#0188" w:date="2020-04-07T00:40:00Z">
                  <w:rPr>
                    <w:rFonts w:cs="Arial"/>
                    <w:sz w:val="16"/>
                    <w:szCs w:val="16"/>
                  </w:rPr>
                </w:rPrChange>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R"/>
              <w:keepNext w:val="0"/>
              <w:keepLines w:val="0"/>
              <w:widowControl w:val="0"/>
              <w:jc w:val="center"/>
              <w:rPr>
                <w:rFonts w:cs="Arial"/>
                <w:sz w:val="16"/>
                <w:szCs w:val="16"/>
                <w:rPrChange w:id="10868" w:author="CR#0188" w:date="2020-04-07T00:40:00Z">
                  <w:rPr>
                    <w:rFonts w:cs="Arial"/>
                    <w:sz w:val="16"/>
                    <w:szCs w:val="16"/>
                  </w:rPr>
                </w:rPrChange>
              </w:rPr>
            </w:pPr>
            <w:r w:rsidRPr="005D24DA">
              <w:rPr>
                <w:rFonts w:cs="Arial"/>
                <w:sz w:val="16"/>
                <w:szCs w:val="16"/>
                <w:rPrChange w:id="10869" w:author="CR#0188" w:date="2020-04-07T00:40:00Z">
                  <w:rPr>
                    <w:rFonts w:cs="Arial"/>
                    <w:sz w:val="16"/>
                    <w:szCs w:val="16"/>
                  </w:rPr>
                </w:rPrChange>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F2BDD" w:rsidP="008C5BCC">
            <w:pPr>
              <w:pStyle w:val="TAC"/>
              <w:keepNext w:val="0"/>
              <w:keepLines w:val="0"/>
              <w:widowControl w:val="0"/>
              <w:rPr>
                <w:rFonts w:cs="Arial"/>
                <w:sz w:val="16"/>
                <w:szCs w:val="16"/>
                <w:rPrChange w:id="10870" w:author="CR#0188" w:date="2020-04-07T00:40:00Z">
                  <w:rPr>
                    <w:rFonts w:cs="Arial"/>
                    <w:sz w:val="16"/>
                    <w:szCs w:val="16"/>
                  </w:rPr>
                </w:rPrChange>
              </w:rPr>
            </w:pPr>
            <w:r w:rsidRPr="005D24DA">
              <w:rPr>
                <w:rFonts w:cs="Arial"/>
                <w:sz w:val="16"/>
                <w:szCs w:val="16"/>
                <w:rPrChange w:id="10871" w:author="CR#0188" w:date="2020-04-07T00:40:00Z">
                  <w:rPr>
                    <w:rFonts w:cs="Arial"/>
                    <w:sz w:val="16"/>
                    <w:szCs w:val="16"/>
                  </w:rPr>
                </w:rPrChange>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C28C7" w:rsidP="008C5BCC">
            <w:pPr>
              <w:pStyle w:val="TAL"/>
              <w:keepNext w:val="0"/>
              <w:keepLines w:val="0"/>
              <w:widowControl w:val="0"/>
              <w:rPr>
                <w:rFonts w:cs="Arial"/>
                <w:sz w:val="16"/>
                <w:szCs w:val="16"/>
                <w:rPrChange w:id="10872" w:author="CR#0188" w:date="2020-04-07T00:40:00Z">
                  <w:rPr>
                    <w:rFonts w:cs="Arial"/>
                    <w:sz w:val="16"/>
                    <w:szCs w:val="16"/>
                  </w:rPr>
                </w:rPrChange>
              </w:rPr>
            </w:pPr>
            <w:r w:rsidRPr="005D24DA">
              <w:rPr>
                <w:rFonts w:cs="Arial"/>
                <w:sz w:val="16"/>
                <w:szCs w:val="16"/>
                <w:rPrChange w:id="10873" w:author="CR#0188" w:date="2020-04-07T00:40:00Z">
                  <w:rPr>
                    <w:rFonts w:cs="Arial"/>
                    <w:sz w:val="16"/>
                    <w:szCs w:val="16"/>
                  </w:rPr>
                </w:rPrChange>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5D24DA" w:rsidRDefault="004C28C7" w:rsidP="008C5BCC">
            <w:pPr>
              <w:pStyle w:val="TAC"/>
              <w:keepNext w:val="0"/>
              <w:keepLines w:val="0"/>
              <w:widowControl w:val="0"/>
              <w:jc w:val="left"/>
              <w:rPr>
                <w:sz w:val="16"/>
                <w:szCs w:val="16"/>
                <w:rPrChange w:id="10874" w:author="CR#0188" w:date="2020-04-07T00:40:00Z">
                  <w:rPr>
                    <w:sz w:val="16"/>
                    <w:szCs w:val="16"/>
                  </w:rPr>
                </w:rPrChange>
              </w:rPr>
            </w:pPr>
            <w:r w:rsidRPr="005D24DA">
              <w:rPr>
                <w:sz w:val="16"/>
                <w:szCs w:val="16"/>
                <w:rPrChange w:id="10875" w:author="CR#0188" w:date="2020-04-07T00:40:00Z">
                  <w:rPr>
                    <w:sz w:val="16"/>
                    <w:szCs w:val="16"/>
                  </w:rPr>
                </w:rPrChange>
              </w:rPr>
              <w:t>16.0.0</w:t>
            </w:r>
          </w:p>
        </w:tc>
      </w:tr>
      <w:tr w:rsidR="00960495" w:rsidRPr="005D24DA" w:rsidTr="00D331F7">
        <w:trPr>
          <w:ins w:id="10876" w:author="CR#0165r3" w:date="2020-04-06T23:5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10700F" w:rsidP="008C5BCC">
            <w:pPr>
              <w:pStyle w:val="TAC"/>
              <w:keepNext w:val="0"/>
              <w:keepLines w:val="0"/>
              <w:widowControl w:val="0"/>
              <w:rPr>
                <w:ins w:id="10877" w:author="CR#0165r3" w:date="2020-04-06T23:50:00Z"/>
                <w:sz w:val="16"/>
                <w:szCs w:val="16"/>
                <w:rPrChange w:id="10878" w:author="CR#0188" w:date="2020-04-07T00:40:00Z">
                  <w:rPr>
                    <w:ins w:id="10879" w:author="CR#0165r3" w:date="2020-04-06T23:50:00Z"/>
                    <w:sz w:val="16"/>
                    <w:szCs w:val="16"/>
                  </w:rPr>
                </w:rPrChange>
              </w:rPr>
            </w:pPr>
            <w:ins w:id="10880" w:author="CR#0165r3" w:date="2020-04-06T23:51:00Z">
              <w:r w:rsidRPr="005D24DA">
                <w:rPr>
                  <w:sz w:val="16"/>
                  <w:szCs w:val="16"/>
                  <w:rPrChange w:id="10881" w:author="CR#0188" w:date="2020-04-07T00:40:00Z">
                    <w:rPr>
                      <w:sz w:val="16"/>
                      <w:szCs w:val="16"/>
                    </w:rPr>
                  </w:rPrChange>
                </w:rPr>
                <w:t>2020/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C"/>
              <w:keepNext w:val="0"/>
              <w:keepLines w:val="0"/>
              <w:widowControl w:val="0"/>
              <w:jc w:val="left"/>
              <w:rPr>
                <w:ins w:id="10882" w:author="CR#0165r3" w:date="2020-04-06T23:50:00Z"/>
                <w:sz w:val="16"/>
                <w:szCs w:val="16"/>
                <w:rPrChange w:id="10883" w:author="CR#0188" w:date="2020-04-07T00:40:00Z">
                  <w:rPr>
                    <w:ins w:id="10884" w:author="CR#0165r3" w:date="2020-04-06T23:50:00Z"/>
                    <w:sz w:val="16"/>
                    <w:szCs w:val="16"/>
                  </w:rPr>
                </w:rPrChange>
              </w:rPr>
            </w:pPr>
            <w:ins w:id="10885" w:author="CR#0165r3" w:date="2020-04-06T23:50:00Z">
              <w:r w:rsidRPr="005D24DA">
                <w:rPr>
                  <w:sz w:val="16"/>
                  <w:szCs w:val="16"/>
                  <w:rPrChange w:id="10886"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C"/>
              <w:keepNext w:val="0"/>
              <w:keepLines w:val="0"/>
              <w:widowControl w:val="0"/>
              <w:jc w:val="left"/>
              <w:rPr>
                <w:ins w:id="10887" w:author="CR#0165r3" w:date="2020-04-06T23:50:00Z"/>
                <w:rFonts w:cs="Arial"/>
                <w:sz w:val="16"/>
                <w:szCs w:val="16"/>
                <w:rPrChange w:id="10888" w:author="CR#0188" w:date="2020-04-07T00:40:00Z">
                  <w:rPr>
                    <w:ins w:id="10889" w:author="CR#0165r3" w:date="2020-04-06T23:50:00Z"/>
                    <w:rFonts w:cs="Arial"/>
                    <w:sz w:val="16"/>
                    <w:szCs w:val="16"/>
                  </w:rPr>
                </w:rPrChange>
              </w:rPr>
            </w:pPr>
            <w:ins w:id="10890" w:author="CR#0165r3" w:date="2020-04-06T23:50:00Z">
              <w:r w:rsidRPr="005D24DA">
                <w:rPr>
                  <w:rFonts w:cs="Arial"/>
                  <w:sz w:val="16"/>
                  <w:szCs w:val="16"/>
                  <w:rPrChange w:id="10891" w:author="CR#0188" w:date="2020-04-07T00:40:00Z">
                    <w:rPr>
                      <w:rFonts w:cs="Arial"/>
                      <w:sz w:val="16"/>
                      <w:szCs w:val="16"/>
                    </w:rPr>
                  </w:rPrChange>
                </w:rPr>
                <w:t>RP-2003</w:t>
              </w:r>
            </w:ins>
            <w:ins w:id="10892" w:author="CR#0165r3" w:date="2020-04-06T23:51:00Z">
              <w:r w:rsidRPr="005D24DA">
                <w:rPr>
                  <w:rFonts w:cs="Arial"/>
                  <w:sz w:val="16"/>
                  <w:szCs w:val="16"/>
                  <w:rPrChange w:id="10893" w:author="CR#0188" w:date="2020-04-07T00:40:00Z">
                    <w:rPr>
                      <w:rFonts w:cs="Arial"/>
                      <w:sz w:val="16"/>
                      <w:szCs w:val="16"/>
                    </w:rPr>
                  </w:rPrChange>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L"/>
              <w:keepNext w:val="0"/>
              <w:keepLines w:val="0"/>
              <w:widowControl w:val="0"/>
              <w:rPr>
                <w:ins w:id="10894" w:author="CR#0165r3" w:date="2020-04-06T23:50:00Z"/>
                <w:rFonts w:cs="Arial"/>
                <w:sz w:val="16"/>
                <w:szCs w:val="16"/>
                <w:rPrChange w:id="10895" w:author="CR#0188" w:date="2020-04-07T00:40:00Z">
                  <w:rPr>
                    <w:ins w:id="10896" w:author="CR#0165r3" w:date="2020-04-06T23:50:00Z"/>
                    <w:rFonts w:cs="Arial"/>
                    <w:sz w:val="16"/>
                    <w:szCs w:val="16"/>
                  </w:rPr>
                </w:rPrChange>
              </w:rPr>
            </w:pPr>
            <w:ins w:id="10897" w:author="CR#0165r3" w:date="2020-04-06T23:50:00Z">
              <w:r w:rsidRPr="005D24DA">
                <w:rPr>
                  <w:rFonts w:cs="Arial"/>
                  <w:sz w:val="16"/>
                  <w:szCs w:val="16"/>
                  <w:rPrChange w:id="10898" w:author="CR#0188" w:date="2020-04-07T00:40:00Z">
                    <w:rPr>
                      <w:rFonts w:cs="Arial"/>
                      <w:sz w:val="16"/>
                      <w:szCs w:val="16"/>
                    </w:rPr>
                  </w:rPrChange>
                </w:rPr>
                <w:t>01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R"/>
              <w:keepNext w:val="0"/>
              <w:keepLines w:val="0"/>
              <w:widowControl w:val="0"/>
              <w:jc w:val="center"/>
              <w:rPr>
                <w:ins w:id="10899" w:author="CR#0165r3" w:date="2020-04-06T23:50:00Z"/>
                <w:rFonts w:cs="Arial"/>
                <w:sz w:val="16"/>
                <w:szCs w:val="16"/>
                <w:rPrChange w:id="10900" w:author="CR#0188" w:date="2020-04-07T00:40:00Z">
                  <w:rPr>
                    <w:ins w:id="10901" w:author="CR#0165r3" w:date="2020-04-06T23:50:00Z"/>
                    <w:rFonts w:cs="Arial"/>
                    <w:sz w:val="16"/>
                    <w:szCs w:val="16"/>
                  </w:rPr>
                </w:rPrChange>
              </w:rPr>
            </w:pPr>
            <w:ins w:id="10902" w:author="CR#0165r3" w:date="2020-04-06T23:50:00Z">
              <w:r w:rsidRPr="005D24DA">
                <w:rPr>
                  <w:rFonts w:cs="Arial"/>
                  <w:sz w:val="16"/>
                  <w:szCs w:val="16"/>
                  <w:rPrChange w:id="10903" w:author="CR#0188" w:date="2020-04-07T00:40:00Z">
                    <w:rPr>
                      <w:rFonts w:cs="Arial"/>
                      <w:sz w:val="16"/>
                      <w:szCs w:val="16"/>
                    </w:rPr>
                  </w:rPrChange>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C"/>
              <w:keepNext w:val="0"/>
              <w:keepLines w:val="0"/>
              <w:widowControl w:val="0"/>
              <w:rPr>
                <w:ins w:id="10904" w:author="CR#0165r3" w:date="2020-04-06T23:50:00Z"/>
                <w:rFonts w:cs="Arial"/>
                <w:sz w:val="16"/>
                <w:szCs w:val="16"/>
                <w:rPrChange w:id="10905" w:author="CR#0188" w:date="2020-04-07T00:40:00Z">
                  <w:rPr>
                    <w:ins w:id="10906" w:author="CR#0165r3" w:date="2020-04-06T23:50:00Z"/>
                    <w:rFonts w:cs="Arial"/>
                    <w:sz w:val="16"/>
                    <w:szCs w:val="16"/>
                  </w:rPr>
                </w:rPrChange>
              </w:rPr>
            </w:pPr>
            <w:ins w:id="10907" w:author="CR#0165r3" w:date="2020-04-06T23:50:00Z">
              <w:r w:rsidRPr="005D24DA">
                <w:rPr>
                  <w:rFonts w:cs="Arial"/>
                  <w:sz w:val="16"/>
                  <w:szCs w:val="16"/>
                  <w:rPrChange w:id="10908"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L"/>
              <w:keepNext w:val="0"/>
              <w:keepLines w:val="0"/>
              <w:widowControl w:val="0"/>
              <w:rPr>
                <w:ins w:id="10909" w:author="CR#0165r3" w:date="2020-04-06T23:50:00Z"/>
                <w:rFonts w:cs="Arial"/>
                <w:sz w:val="16"/>
                <w:szCs w:val="16"/>
                <w:rPrChange w:id="10910" w:author="CR#0188" w:date="2020-04-07T00:40:00Z">
                  <w:rPr>
                    <w:ins w:id="10911" w:author="CR#0165r3" w:date="2020-04-06T23:50:00Z"/>
                    <w:rFonts w:cs="Arial"/>
                    <w:sz w:val="16"/>
                    <w:szCs w:val="16"/>
                  </w:rPr>
                </w:rPrChange>
              </w:rPr>
            </w:pPr>
            <w:ins w:id="10912" w:author="CR#0165r3" w:date="2020-04-06T23:50:00Z">
              <w:r w:rsidRPr="005D24DA">
                <w:rPr>
                  <w:rFonts w:cs="Arial"/>
                  <w:sz w:val="16"/>
                  <w:szCs w:val="16"/>
                  <w:rPrChange w:id="10913" w:author="CR#0188" w:date="2020-04-07T00:40:00Z">
                    <w:rPr>
                      <w:rFonts w:cs="Arial"/>
                      <w:sz w:val="16"/>
                      <w:szCs w:val="16"/>
                    </w:rPr>
                  </w:rPrChange>
                </w:rPr>
                <w:t>Introduction of SRVCC from 5G to 3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0495" w:rsidRPr="005D24DA" w:rsidRDefault="00960495" w:rsidP="008C5BCC">
            <w:pPr>
              <w:pStyle w:val="TAC"/>
              <w:keepNext w:val="0"/>
              <w:keepLines w:val="0"/>
              <w:widowControl w:val="0"/>
              <w:jc w:val="left"/>
              <w:rPr>
                <w:ins w:id="10914" w:author="CR#0165r3" w:date="2020-04-06T23:50:00Z"/>
                <w:sz w:val="16"/>
                <w:szCs w:val="16"/>
                <w:rPrChange w:id="10915" w:author="CR#0188" w:date="2020-04-07T00:40:00Z">
                  <w:rPr>
                    <w:ins w:id="10916" w:author="CR#0165r3" w:date="2020-04-06T23:50:00Z"/>
                    <w:sz w:val="16"/>
                    <w:szCs w:val="16"/>
                  </w:rPr>
                </w:rPrChange>
              </w:rPr>
            </w:pPr>
            <w:ins w:id="10917" w:author="CR#0165r3" w:date="2020-04-06T23:51:00Z">
              <w:r w:rsidRPr="005D24DA">
                <w:rPr>
                  <w:sz w:val="16"/>
                  <w:szCs w:val="16"/>
                  <w:rPrChange w:id="10918" w:author="CR#0188" w:date="2020-04-07T00:40:00Z">
                    <w:rPr>
                      <w:sz w:val="16"/>
                      <w:szCs w:val="16"/>
                    </w:rPr>
                  </w:rPrChange>
                </w:rPr>
                <w:t>16.1.0</w:t>
              </w:r>
            </w:ins>
          </w:p>
        </w:tc>
      </w:tr>
      <w:tr w:rsidR="004D505D" w:rsidRPr="005D24DA" w:rsidTr="00D331F7">
        <w:trPr>
          <w:ins w:id="10919" w:author="CR#0182r1" w:date="2020-04-06T23:5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C"/>
              <w:keepNext w:val="0"/>
              <w:keepLines w:val="0"/>
              <w:widowControl w:val="0"/>
              <w:rPr>
                <w:ins w:id="10920" w:author="CR#0182r1" w:date="2020-04-06T23:54:00Z"/>
                <w:sz w:val="16"/>
                <w:szCs w:val="16"/>
                <w:rPrChange w:id="10921" w:author="CR#0188" w:date="2020-04-07T00:40:00Z">
                  <w:rPr>
                    <w:ins w:id="10922" w:author="CR#0182r1" w:date="2020-04-06T23:54: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C"/>
              <w:keepNext w:val="0"/>
              <w:keepLines w:val="0"/>
              <w:widowControl w:val="0"/>
              <w:jc w:val="left"/>
              <w:rPr>
                <w:ins w:id="10923" w:author="CR#0182r1" w:date="2020-04-06T23:54:00Z"/>
                <w:sz w:val="16"/>
                <w:szCs w:val="16"/>
                <w:rPrChange w:id="10924" w:author="CR#0188" w:date="2020-04-07T00:40:00Z">
                  <w:rPr>
                    <w:ins w:id="10925" w:author="CR#0182r1" w:date="2020-04-06T23:54:00Z"/>
                    <w:sz w:val="16"/>
                    <w:szCs w:val="16"/>
                  </w:rPr>
                </w:rPrChange>
              </w:rPr>
            </w:pPr>
            <w:ins w:id="10926" w:author="CR#0182r1" w:date="2020-04-06T23:54:00Z">
              <w:r w:rsidRPr="005D24DA">
                <w:rPr>
                  <w:sz w:val="16"/>
                  <w:szCs w:val="16"/>
                  <w:rPrChange w:id="10927"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C"/>
              <w:keepNext w:val="0"/>
              <w:keepLines w:val="0"/>
              <w:widowControl w:val="0"/>
              <w:jc w:val="left"/>
              <w:rPr>
                <w:ins w:id="10928" w:author="CR#0182r1" w:date="2020-04-06T23:54:00Z"/>
                <w:rFonts w:cs="Arial"/>
                <w:sz w:val="16"/>
                <w:szCs w:val="16"/>
                <w:rPrChange w:id="10929" w:author="CR#0188" w:date="2020-04-07T00:40:00Z">
                  <w:rPr>
                    <w:ins w:id="10930" w:author="CR#0182r1" w:date="2020-04-06T23:54:00Z"/>
                    <w:rFonts w:cs="Arial"/>
                    <w:sz w:val="16"/>
                    <w:szCs w:val="16"/>
                  </w:rPr>
                </w:rPrChange>
              </w:rPr>
            </w:pPr>
            <w:ins w:id="10931" w:author="CR#0182r1" w:date="2020-04-06T23:54:00Z">
              <w:r w:rsidRPr="005D24DA">
                <w:rPr>
                  <w:rFonts w:cs="Arial"/>
                  <w:sz w:val="16"/>
                  <w:szCs w:val="16"/>
                  <w:rPrChange w:id="10932" w:author="CR#0188" w:date="2020-04-07T00:40:00Z">
                    <w:rPr>
                      <w:rFonts w:cs="Arial"/>
                      <w:sz w:val="16"/>
                      <w:szCs w:val="16"/>
                    </w:rPr>
                  </w:rPrChange>
                </w:rPr>
                <w:t>RP-2003</w:t>
              </w:r>
            </w:ins>
            <w:ins w:id="10933" w:author="CR#0182r1" w:date="2020-04-06T23:55:00Z">
              <w:r w:rsidRPr="005D24DA">
                <w:rPr>
                  <w:rFonts w:cs="Arial"/>
                  <w:sz w:val="16"/>
                  <w:szCs w:val="16"/>
                  <w:rPrChange w:id="10934" w:author="CR#0188" w:date="2020-04-07T00:40:00Z">
                    <w:rPr>
                      <w:rFonts w:cs="Arial"/>
                      <w:sz w:val="16"/>
                      <w:szCs w:val="16"/>
                    </w:rPr>
                  </w:rPrChange>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L"/>
              <w:keepNext w:val="0"/>
              <w:keepLines w:val="0"/>
              <w:widowControl w:val="0"/>
              <w:rPr>
                <w:ins w:id="10935" w:author="CR#0182r1" w:date="2020-04-06T23:54:00Z"/>
                <w:rFonts w:cs="Arial"/>
                <w:sz w:val="16"/>
                <w:szCs w:val="16"/>
                <w:rPrChange w:id="10936" w:author="CR#0188" w:date="2020-04-07T00:40:00Z">
                  <w:rPr>
                    <w:ins w:id="10937" w:author="CR#0182r1" w:date="2020-04-06T23:54:00Z"/>
                    <w:rFonts w:cs="Arial"/>
                    <w:sz w:val="16"/>
                    <w:szCs w:val="16"/>
                  </w:rPr>
                </w:rPrChange>
              </w:rPr>
            </w:pPr>
            <w:ins w:id="10938" w:author="CR#0182r1" w:date="2020-04-06T23:54:00Z">
              <w:r w:rsidRPr="005D24DA">
                <w:rPr>
                  <w:rFonts w:cs="Arial"/>
                  <w:sz w:val="16"/>
                  <w:szCs w:val="16"/>
                  <w:rPrChange w:id="10939" w:author="CR#0188" w:date="2020-04-07T00:40:00Z">
                    <w:rPr>
                      <w:rFonts w:cs="Arial"/>
                      <w:sz w:val="16"/>
                      <w:szCs w:val="16"/>
                    </w:rPr>
                  </w:rPrChange>
                </w:rPr>
                <w:t>01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R"/>
              <w:keepNext w:val="0"/>
              <w:keepLines w:val="0"/>
              <w:widowControl w:val="0"/>
              <w:jc w:val="center"/>
              <w:rPr>
                <w:ins w:id="10940" w:author="CR#0182r1" w:date="2020-04-06T23:54:00Z"/>
                <w:rFonts w:cs="Arial"/>
                <w:sz w:val="16"/>
                <w:szCs w:val="16"/>
                <w:rPrChange w:id="10941" w:author="CR#0188" w:date="2020-04-07T00:40:00Z">
                  <w:rPr>
                    <w:ins w:id="10942" w:author="CR#0182r1" w:date="2020-04-06T23:54:00Z"/>
                    <w:rFonts w:cs="Arial"/>
                    <w:sz w:val="16"/>
                    <w:szCs w:val="16"/>
                  </w:rPr>
                </w:rPrChange>
              </w:rPr>
            </w:pPr>
            <w:ins w:id="10943" w:author="CR#0182r1" w:date="2020-04-06T23:54:00Z">
              <w:r w:rsidRPr="005D24DA">
                <w:rPr>
                  <w:rFonts w:cs="Arial"/>
                  <w:sz w:val="16"/>
                  <w:szCs w:val="16"/>
                  <w:rPrChange w:id="10944" w:author="CR#0188" w:date="2020-04-07T00:40:00Z">
                    <w:rPr>
                      <w:rFonts w:cs="Arial"/>
                      <w:sz w:val="16"/>
                      <w:szCs w:val="16"/>
                    </w:rPr>
                  </w:rPrChange>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C"/>
              <w:keepNext w:val="0"/>
              <w:keepLines w:val="0"/>
              <w:widowControl w:val="0"/>
              <w:rPr>
                <w:ins w:id="10945" w:author="CR#0182r1" w:date="2020-04-06T23:54:00Z"/>
                <w:rFonts w:cs="Arial"/>
                <w:sz w:val="16"/>
                <w:szCs w:val="16"/>
                <w:rPrChange w:id="10946" w:author="CR#0188" w:date="2020-04-07T00:40:00Z">
                  <w:rPr>
                    <w:ins w:id="10947" w:author="CR#0182r1" w:date="2020-04-06T23:54:00Z"/>
                    <w:rFonts w:cs="Arial"/>
                    <w:sz w:val="16"/>
                    <w:szCs w:val="16"/>
                  </w:rPr>
                </w:rPrChange>
              </w:rPr>
            </w:pPr>
            <w:ins w:id="10948" w:author="CR#0182r1" w:date="2020-04-06T23:54:00Z">
              <w:r w:rsidRPr="005D24DA">
                <w:rPr>
                  <w:rFonts w:cs="Arial"/>
                  <w:sz w:val="16"/>
                  <w:szCs w:val="16"/>
                  <w:rPrChange w:id="10949"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L"/>
              <w:keepNext w:val="0"/>
              <w:keepLines w:val="0"/>
              <w:widowControl w:val="0"/>
              <w:rPr>
                <w:ins w:id="10950" w:author="CR#0182r1" w:date="2020-04-06T23:54:00Z"/>
                <w:rFonts w:cs="Arial"/>
                <w:sz w:val="16"/>
                <w:szCs w:val="16"/>
                <w:rPrChange w:id="10951" w:author="CR#0188" w:date="2020-04-07T00:40:00Z">
                  <w:rPr>
                    <w:ins w:id="10952" w:author="CR#0182r1" w:date="2020-04-06T23:54:00Z"/>
                    <w:rFonts w:cs="Arial"/>
                    <w:sz w:val="16"/>
                    <w:szCs w:val="16"/>
                  </w:rPr>
                </w:rPrChange>
              </w:rPr>
            </w:pPr>
            <w:ins w:id="10953" w:author="CR#0182r1" w:date="2020-04-06T23:55:00Z">
              <w:r w:rsidRPr="005D24DA">
                <w:rPr>
                  <w:rFonts w:cs="Arial"/>
                  <w:sz w:val="16"/>
                  <w:szCs w:val="16"/>
                  <w:rPrChange w:id="10954" w:author="CR#0188" w:date="2020-04-07T00:40:00Z">
                    <w:rPr>
                      <w:rFonts w:cs="Arial"/>
                      <w:sz w:val="16"/>
                      <w:szCs w:val="16"/>
                    </w:rPr>
                  </w:rPrChange>
                </w:rPr>
                <w:t>Introduction of cross link interference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505D" w:rsidRPr="005D24DA" w:rsidRDefault="004D505D" w:rsidP="008C5BCC">
            <w:pPr>
              <w:pStyle w:val="TAC"/>
              <w:keepNext w:val="0"/>
              <w:keepLines w:val="0"/>
              <w:widowControl w:val="0"/>
              <w:jc w:val="left"/>
              <w:rPr>
                <w:ins w:id="10955" w:author="CR#0182r1" w:date="2020-04-06T23:54:00Z"/>
                <w:sz w:val="16"/>
                <w:szCs w:val="16"/>
                <w:rPrChange w:id="10956" w:author="CR#0188" w:date="2020-04-07T00:40:00Z">
                  <w:rPr>
                    <w:ins w:id="10957" w:author="CR#0182r1" w:date="2020-04-06T23:54:00Z"/>
                    <w:sz w:val="16"/>
                    <w:szCs w:val="16"/>
                  </w:rPr>
                </w:rPrChange>
              </w:rPr>
            </w:pPr>
            <w:ins w:id="10958" w:author="CR#0182r1" w:date="2020-04-06T23:55:00Z">
              <w:r w:rsidRPr="005D24DA">
                <w:rPr>
                  <w:sz w:val="16"/>
                  <w:szCs w:val="16"/>
                  <w:rPrChange w:id="10959" w:author="CR#0188" w:date="2020-04-07T00:40:00Z">
                    <w:rPr>
                      <w:sz w:val="16"/>
                      <w:szCs w:val="16"/>
                    </w:rPr>
                  </w:rPrChange>
                </w:rPr>
                <w:t>16.1.0</w:t>
              </w:r>
            </w:ins>
          </w:p>
        </w:tc>
      </w:tr>
      <w:tr w:rsidR="009C7220" w:rsidRPr="005D24DA" w:rsidTr="00D331F7">
        <w:trPr>
          <w:ins w:id="10960" w:author="CR#0183r2" w:date="2020-04-07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C"/>
              <w:keepNext w:val="0"/>
              <w:keepLines w:val="0"/>
              <w:widowControl w:val="0"/>
              <w:rPr>
                <w:ins w:id="10961" w:author="CR#0183r2" w:date="2020-04-07T00:02:00Z"/>
                <w:sz w:val="16"/>
                <w:szCs w:val="16"/>
                <w:rPrChange w:id="10962" w:author="CR#0188" w:date="2020-04-07T00:40:00Z">
                  <w:rPr>
                    <w:ins w:id="10963" w:author="CR#0183r2" w:date="2020-04-07T00:02: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C"/>
              <w:keepNext w:val="0"/>
              <w:keepLines w:val="0"/>
              <w:widowControl w:val="0"/>
              <w:jc w:val="left"/>
              <w:rPr>
                <w:ins w:id="10964" w:author="CR#0183r2" w:date="2020-04-07T00:02:00Z"/>
                <w:sz w:val="16"/>
                <w:szCs w:val="16"/>
                <w:rPrChange w:id="10965" w:author="CR#0188" w:date="2020-04-07T00:40:00Z">
                  <w:rPr>
                    <w:ins w:id="10966" w:author="CR#0183r2" w:date="2020-04-07T00:02:00Z"/>
                    <w:sz w:val="16"/>
                    <w:szCs w:val="16"/>
                  </w:rPr>
                </w:rPrChange>
              </w:rPr>
            </w:pPr>
            <w:ins w:id="10967" w:author="CR#0183r2" w:date="2020-04-07T00:02:00Z">
              <w:r w:rsidRPr="005D24DA">
                <w:rPr>
                  <w:sz w:val="16"/>
                  <w:szCs w:val="16"/>
                  <w:rPrChange w:id="10968"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C"/>
              <w:keepNext w:val="0"/>
              <w:keepLines w:val="0"/>
              <w:widowControl w:val="0"/>
              <w:jc w:val="left"/>
              <w:rPr>
                <w:ins w:id="10969" w:author="CR#0183r2" w:date="2020-04-07T00:02:00Z"/>
                <w:rFonts w:cs="Arial"/>
                <w:sz w:val="16"/>
                <w:szCs w:val="16"/>
                <w:rPrChange w:id="10970" w:author="CR#0188" w:date="2020-04-07T00:40:00Z">
                  <w:rPr>
                    <w:ins w:id="10971" w:author="CR#0183r2" w:date="2020-04-07T00:02:00Z"/>
                    <w:rFonts w:cs="Arial"/>
                    <w:sz w:val="16"/>
                    <w:szCs w:val="16"/>
                  </w:rPr>
                </w:rPrChange>
              </w:rPr>
            </w:pPr>
            <w:ins w:id="10972" w:author="CR#0183r2" w:date="2020-04-07T00:02:00Z">
              <w:r w:rsidRPr="005D24DA">
                <w:rPr>
                  <w:rFonts w:cs="Arial"/>
                  <w:sz w:val="16"/>
                  <w:szCs w:val="16"/>
                  <w:rPrChange w:id="10973" w:author="CR#0188" w:date="2020-04-07T00:40:00Z">
                    <w:rPr>
                      <w:rFonts w:cs="Arial"/>
                      <w:sz w:val="16"/>
                      <w:szCs w:val="16"/>
                    </w:rPr>
                  </w:rPrChange>
                </w:rPr>
                <w:t>RP-2003</w:t>
              </w:r>
            </w:ins>
            <w:ins w:id="10974" w:author="CR#0183r2" w:date="2020-04-07T00:03:00Z">
              <w:r w:rsidRPr="005D24DA">
                <w:rPr>
                  <w:rFonts w:cs="Arial"/>
                  <w:sz w:val="16"/>
                  <w:szCs w:val="16"/>
                  <w:rPrChange w:id="10975" w:author="CR#0188" w:date="2020-04-07T00:40:00Z">
                    <w:rPr>
                      <w:rFonts w:cs="Arial"/>
                      <w:sz w:val="16"/>
                      <w:szCs w:val="16"/>
                    </w:rPr>
                  </w:rPrChange>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L"/>
              <w:keepNext w:val="0"/>
              <w:keepLines w:val="0"/>
              <w:widowControl w:val="0"/>
              <w:rPr>
                <w:ins w:id="10976" w:author="CR#0183r2" w:date="2020-04-07T00:02:00Z"/>
                <w:rFonts w:cs="Arial"/>
                <w:sz w:val="16"/>
                <w:szCs w:val="16"/>
                <w:rPrChange w:id="10977" w:author="CR#0188" w:date="2020-04-07T00:40:00Z">
                  <w:rPr>
                    <w:ins w:id="10978" w:author="CR#0183r2" w:date="2020-04-07T00:02:00Z"/>
                    <w:rFonts w:cs="Arial"/>
                    <w:sz w:val="16"/>
                    <w:szCs w:val="16"/>
                  </w:rPr>
                </w:rPrChange>
              </w:rPr>
            </w:pPr>
            <w:ins w:id="10979" w:author="CR#0183r2" w:date="2020-04-07T00:02:00Z">
              <w:r w:rsidRPr="005D24DA">
                <w:rPr>
                  <w:rFonts w:cs="Arial"/>
                  <w:sz w:val="16"/>
                  <w:szCs w:val="16"/>
                  <w:rPrChange w:id="10980" w:author="CR#0188" w:date="2020-04-07T00:40:00Z">
                    <w:rPr>
                      <w:rFonts w:cs="Arial"/>
                      <w:sz w:val="16"/>
                      <w:szCs w:val="16"/>
                    </w:rPr>
                  </w:rPrChange>
                </w:rPr>
                <w:t>01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R"/>
              <w:keepNext w:val="0"/>
              <w:keepLines w:val="0"/>
              <w:widowControl w:val="0"/>
              <w:jc w:val="center"/>
              <w:rPr>
                <w:ins w:id="10981" w:author="CR#0183r2" w:date="2020-04-07T00:02:00Z"/>
                <w:rFonts w:cs="Arial"/>
                <w:sz w:val="16"/>
                <w:szCs w:val="16"/>
                <w:rPrChange w:id="10982" w:author="CR#0188" w:date="2020-04-07T00:40:00Z">
                  <w:rPr>
                    <w:ins w:id="10983" w:author="CR#0183r2" w:date="2020-04-07T00:02:00Z"/>
                    <w:rFonts w:cs="Arial"/>
                    <w:sz w:val="16"/>
                    <w:szCs w:val="16"/>
                  </w:rPr>
                </w:rPrChange>
              </w:rPr>
            </w:pPr>
            <w:ins w:id="10984" w:author="CR#0183r2" w:date="2020-04-07T00:02:00Z">
              <w:r w:rsidRPr="005D24DA">
                <w:rPr>
                  <w:rFonts w:cs="Arial"/>
                  <w:sz w:val="16"/>
                  <w:szCs w:val="16"/>
                  <w:rPrChange w:id="10985" w:author="CR#0188" w:date="2020-04-07T00:40:00Z">
                    <w:rPr>
                      <w:rFonts w:cs="Arial"/>
                      <w:sz w:val="16"/>
                      <w:szCs w:val="16"/>
                    </w:rPr>
                  </w:rPrChange>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C"/>
              <w:keepNext w:val="0"/>
              <w:keepLines w:val="0"/>
              <w:widowControl w:val="0"/>
              <w:rPr>
                <w:ins w:id="10986" w:author="CR#0183r2" w:date="2020-04-07T00:02:00Z"/>
                <w:rFonts w:cs="Arial"/>
                <w:sz w:val="16"/>
                <w:szCs w:val="16"/>
                <w:rPrChange w:id="10987" w:author="CR#0188" w:date="2020-04-07T00:40:00Z">
                  <w:rPr>
                    <w:ins w:id="10988" w:author="CR#0183r2" w:date="2020-04-07T00:02:00Z"/>
                    <w:rFonts w:cs="Arial"/>
                    <w:sz w:val="16"/>
                    <w:szCs w:val="16"/>
                  </w:rPr>
                </w:rPrChange>
              </w:rPr>
            </w:pPr>
            <w:ins w:id="10989" w:author="CR#0183r2" w:date="2020-04-07T00:02:00Z">
              <w:r w:rsidRPr="005D24DA">
                <w:rPr>
                  <w:rFonts w:cs="Arial"/>
                  <w:sz w:val="16"/>
                  <w:szCs w:val="16"/>
                  <w:rPrChange w:id="10990"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L"/>
              <w:keepNext w:val="0"/>
              <w:keepLines w:val="0"/>
              <w:widowControl w:val="0"/>
              <w:rPr>
                <w:ins w:id="10991" w:author="CR#0183r2" w:date="2020-04-07T00:02:00Z"/>
                <w:rFonts w:cs="Arial"/>
                <w:sz w:val="16"/>
                <w:szCs w:val="16"/>
                <w:rPrChange w:id="10992" w:author="CR#0188" w:date="2020-04-07T00:40:00Z">
                  <w:rPr>
                    <w:ins w:id="10993" w:author="CR#0183r2" w:date="2020-04-07T00:02:00Z"/>
                    <w:rFonts w:cs="Arial"/>
                    <w:sz w:val="16"/>
                    <w:szCs w:val="16"/>
                  </w:rPr>
                </w:rPrChange>
              </w:rPr>
            </w:pPr>
            <w:ins w:id="10994" w:author="CR#0183r2" w:date="2020-04-07T00:02:00Z">
              <w:r w:rsidRPr="005D24DA">
                <w:rPr>
                  <w:rFonts w:cs="Arial"/>
                  <w:sz w:val="16"/>
                  <w:szCs w:val="16"/>
                  <w:rPrChange w:id="10995" w:author="CR#0188" w:date="2020-04-07T00:40:00Z">
                    <w:rPr>
                      <w:rFonts w:cs="Arial"/>
                      <w:sz w:val="16"/>
                      <w:szCs w:val="16"/>
                    </w:rPr>
                  </w:rPrChange>
                </w:rPr>
                <w:t>Introduction of NR-U to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7220" w:rsidRPr="005D24DA" w:rsidRDefault="009C7220" w:rsidP="008C5BCC">
            <w:pPr>
              <w:pStyle w:val="TAC"/>
              <w:keepNext w:val="0"/>
              <w:keepLines w:val="0"/>
              <w:widowControl w:val="0"/>
              <w:jc w:val="left"/>
              <w:rPr>
                <w:ins w:id="10996" w:author="CR#0183r2" w:date="2020-04-07T00:02:00Z"/>
                <w:sz w:val="16"/>
                <w:szCs w:val="16"/>
                <w:rPrChange w:id="10997" w:author="CR#0188" w:date="2020-04-07T00:40:00Z">
                  <w:rPr>
                    <w:ins w:id="10998" w:author="CR#0183r2" w:date="2020-04-07T00:02:00Z"/>
                    <w:sz w:val="16"/>
                    <w:szCs w:val="16"/>
                  </w:rPr>
                </w:rPrChange>
              </w:rPr>
            </w:pPr>
            <w:ins w:id="10999" w:author="CR#0183r2" w:date="2020-04-07T00:02:00Z">
              <w:r w:rsidRPr="005D24DA">
                <w:rPr>
                  <w:sz w:val="16"/>
                  <w:szCs w:val="16"/>
                  <w:rPrChange w:id="11000" w:author="CR#0188" w:date="2020-04-07T00:40:00Z">
                    <w:rPr>
                      <w:sz w:val="16"/>
                      <w:szCs w:val="16"/>
                    </w:rPr>
                  </w:rPrChange>
                </w:rPr>
                <w:t>16.1.0</w:t>
              </w:r>
            </w:ins>
          </w:p>
        </w:tc>
      </w:tr>
      <w:tr w:rsidR="005C3EAE" w:rsidRPr="005D24DA" w:rsidTr="00D331F7">
        <w:trPr>
          <w:ins w:id="11001" w:author="CR#0184r2" w:date="2020-04-07T00:0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C"/>
              <w:keepNext w:val="0"/>
              <w:keepLines w:val="0"/>
              <w:widowControl w:val="0"/>
              <w:rPr>
                <w:ins w:id="11002" w:author="CR#0184r2" w:date="2020-04-07T00:05:00Z"/>
                <w:sz w:val="16"/>
                <w:szCs w:val="16"/>
                <w:rPrChange w:id="11003" w:author="CR#0188" w:date="2020-04-07T00:40:00Z">
                  <w:rPr>
                    <w:ins w:id="11004" w:author="CR#0184r2" w:date="2020-04-07T00:05: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C"/>
              <w:keepNext w:val="0"/>
              <w:keepLines w:val="0"/>
              <w:widowControl w:val="0"/>
              <w:jc w:val="left"/>
              <w:rPr>
                <w:ins w:id="11005" w:author="CR#0184r2" w:date="2020-04-07T00:05:00Z"/>
                <w:sz w:val="16"/>
                <w:szCs w:val="16"/>
                <w:rPrChange w:id="11006" w:author="CR#0188" w:date="2020-04-07T00:40:00Z">
                  <w:rPr>
                    <w:ins w:id="11007" w:author="CR#0184r2" w:date="2020-04-07T00:05:00Z"/>
                    <w:sz w:val="16"/>
                    <w:szCs w:val="16"/>
                  </w:rPr>
                </w:rPrChange>
              </w:rPr>
            </w:pPr>
            <w:ins w:id="11008" w:author="CR#0184r2" w:date="2020-04-07T00:05:00Z">
              <w:r w:rsidRPr="005D24DA">
                <w:rPr>
                  <w:sz w:val="16"/>
                  <w:szCs w:val="16"/>
                  <w:rPrChange w:id="11009"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C"/>
              <w:keepNext w:val="0"/>
              <w:keepLines w:val="0"/>
              <w:widowControl w:val="0"/>
              <w:jc w:val="left"/>
              <w:rPr>
                <w:ins w:id="11010" w:author="CR#0184r2" w:date="2020-04-07T00:05:00Z"/>
                <w:rFonts w:cs="Arial"/>
                <w:sz w:val="16"/>
                <w:szCs w:val="16"/>
                <w:rPrChange w:id="11011" w:author="CR#0188" w:date="2020-04-07T00:40:00Z">
                  <w:rPr>
                    <w:ins w:id="11012" w:author="CR#0184r2" w:date="2020-04-07T00:05:00Z"/>
                    <w:rFonts w:cs="Arial"/>
                    <w:sz w:val="16"/>
                    <w:szCs w:val="16"/>
                  </w:rPr>
                </w:rPrChange>
              </w:rPr>
            </w:pPr>
            <w:ins w:id="11013" w:author="CR#0184r2" w:date="2020-04-07T00:05:00Z">
              <w:r w:rsidRPr="005D24DA">
                <w:rPr>
                  <w:rFonts w:cs="Arial"/>
                  <w:sz w:val="16"/>
                  <w:szCs w:val="16"/>
                  <w:rPrChange w:id="11014" w:author="CR#0188" w:date="2020-04-07T00:40:00Z">
                    <w:rPr>
                      <w:rFonts w:cs="Arial"/>
                      <w:sz w:val="16"/>
                      <w:szCs w:val="16"/>
                    </w:rPr>
                  </w:rPrChange>
                </w:rPr>
                <w:t>RP-2003</w:t>
              </w:r>
            </w:ins>
            <w:ins w:id="11015" w:author="CR#0184r2" w:date="2020-04-07T00:07:00Z">
              <w:r w:rsidRPr="005D24DA">
                <w:rPr>
                  <w:rFonts w:cs="Arial"/>
                  <w:sz w:val="16"/>
                  <w:szCs w:val="16"/>
                  <w:rPrChange w:id="11016" w:author="CR#0188" w:date="2020-04-07T00:40:00Z">
                    <w:rPr>
                      <w:rFonts w:cs="Arial"/>
                      <w:sz w:val="16"/>
                      <w:szCs w:val="16"/>
                    </w:rPr>
                  </w:rPrChange>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L"/>
              <w:keepNext w:val="0"/>
              <w:keepLines w:val="0"/>
              <w:widowControl w:val="0"/>
              <w:rPr>
                <w:ins w:id="11017" w:author="CR#0184r2" w:date="2020-04-07T00:05:00Z"/>
                <w:rFonts w:cs="Arial"/>
                <w:sz w:val="16"/>
                <w:szCs w:val="16"/>
                <w:rPrChange w:id="11018" w:author="CR#0188" w:date="2020-04-07T00:40:00Z">
                  <w:rPr>
                    <w:ins w:id="11019" w:author="CR#0184r2" w:date="2020-04-07T00:05:00Z"/>
                    <w:rFonts w:cs="Arial"/>
                    <w:sz w:val="16"/>
                    <w:szCs w:val="16"/>
                  </w:rPr>
                </w:rPrChange>
              </w:rPr>
            </w:pPr>
            <w:ins w:id="11020" w:author="CR#0184r2" w:date="2020-04-07T00:05:00Z">
              <w:r w:rsidRPr="005D24DA">
                <w:rPr>
                  <w:rFonts w:cs="Arial"/>
                  <w:sz w:val="16"/>
                  <w:szCs w:val="16"/>
                  <w:rPrChange w:id="11021" w:author="CR#0188" w:date="2020-04-07T00:40:00Z">
                    <w:rPr>
                      <w:rFonts w:cs="Arial"/>
                      <w:sz w:val="16"/>
                      <w:szCs w:val="16"/>
                    </w:rPr>
                  </w:rPrChange>
                </w:rPr>
                <w:t>018</w:t>
              </w:r>
            </w:ins>
            <w:ins w:id="11022" w:author="CR#0184r2" w:date="2020-04-07T00:06:00Z">
              <w:r w:rsidRPr="005D24DA">
                <w:rPr>
                  <w:rFonts w:cs="Arial"/>
                  <w:sz w:val="16"/>
                  <w:szCs w:val="16"/>
                  <w:rPrChange w:id="11023" w:author="CR#0188" w:date="2020-04-07T00:40:00Z">
                    <w:rPr>
                      <w:rFonts w:cs="Arial"/>
                      <w:sz w:val="16"/>
                      <w:szCs w:val="16"/>
                    </w:rPr>
                  </w:rPrChange>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R"/>
              <w:keepNext w:val="0"/>
              <w:keepLines w:val="0"/>
              <w:widowControl w:val="0"/>
              <w:jc w:val="center"/>
              <w:rPr>
                <w:ins w:id="11024" w:author="CR#0184r2" w:date="2020-04-07T00:05:00Z"/>
                <w:rFonts w:cs="Arial"/>
                <w:sz w:val="16"/>
                <w:szCs w:val="16"/>
                <w:rPrChange w:id="11025" w:author="CR#0188" w:date="2020-04-07T00:40:00Z">
                  <w:rPr>
                    <w:ins w:id="11026" w:author="CR#0184r2" w:date="2020-04-07T00:05:00Z"/>
                    <w:rFonts w:cs="Arial"/>
                    <w:sz w:val="16"/>
                    <w:szCs w:val="16"/>
                  </w:rPr>
                </w:rPrChange>
              </w:rPr>
            </w:pPr>
            <w:ins w:id="11027" w:author="CR#0184r2" w:date="2020-04-07T00:06:00Z">
              <w:r w:rsidRPr="005D24DA">
                <w:rPr>
                  <w:rFonts w:cs="Arial"/>
                  <w:sz w:val="16"/>
                  <w:szCs w:val="16"/>
                  <w:rPrChange w:id="11028" w:author="CR#0188" w:date="2020-04-07T00:40:00Z">
                    <w:rPr>
                      <w:rFonts w:cs="Arial"/>
                      <w:sz w:val="16"/>
                      <w:szCs w:val="16"/>
                    </w:rPr>
                  </w:rPrChange>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C"/>
              <w:keepNext w:val="0"/>
              <w:keepLines w:val="0"/>
              <w:widowControl w:val="0"/>
              <w:rPr>
                <w:ins w:id="11029" w:author="CR#0184r2" w:date="2020-04-07T00:05:00Z"/>
                <w:rFonts w:cs="Arial"/>
                <w:sz w:val="16"/>
                <w:szCs w:val="16"/>
                <w:rPrChange w:id="11030" w:author="CR#0188" w:date="2020-04-07T00:40:00Z">
                  <w:rPr>
                    <w:ins w:id="11031" w:author="CR#0184r2" w:date="2020-04-07T00:05:00Z"/>
                    <w:rFonts w:cs="Arial"/>
                    <w:sz w:val="16"/>
                    <w:szCs w:val="16"/>
                  </w:rPr>
                </w:rPrChange>
              </w:rPr>
            </w:pPr>
            <w:ins w:id="11032" w:author="CR#0184r2" w:date="2020-04-07T00:06:00Z">
              <w:r w:rsidRPr="005D24DA">
                <w:rPr>
                  <w:rFonts w:cs="Arial"/>
                  <w:sz w:val="16"/>
                  <w:szCs w:val="16"/>
                  <w:rPrChange w:id="11033"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L"/>
              <w:keepNext w:val="0"/>
              <w:keepLines w:val="0"/>
              <w:widowControl w:val="0"/>
              <w:rPr>
                <w:ins w:id="11034" w:author="CR#0184r2" w:date="2020-04-07T00:05:00Z"/>
                <w:rFonts w:cs="Arial"/>
                <w:sz w:val="16"/>
                <w:szCs w:val="16"/>
                <w:rPrChange w:id="11035" w:author="CR#0188" w:date="2020-04-07T00:40:00Z">
                  <w:rPr>
                    <w:ins w:id="11036" w:author="CR#0184r2" w:date="2020-04-07T00:05:00Z"/>
                    <w:rFonts w:cs="Arial"/>
                    <w:sz w:val="16"/>
                    <w:szCs w:val="16"/>
                  </w:rPr>
                </w:rPrChange>
              </w:rPr>
            </w:pPr>
            <w:ins w:id="11037" w:author="CR#0184r2" w:date="2020-04-07T00:06:00Z">
              <w:r w:rsidRPr="005D24DA">
                <w:rPr>
                  <w:rFonts w:cs="Arial"/>
                  <w:sz w:val="16"/>
                  <w:szCs w:val="16"/>
                  <w:rPrChange w:id="11038" w:author="CR#0188" w:date="2020-04-07T00:40:00Z">
                    <w:rPr>
                      <w:rFonts w:cs="Arial"/>
                      <w:sz w:val="16"/>
                      <w:szCs w:val="16"/>
                    </w:rPr>
                  </w:rPrChange>
                </w:rPr>
                <w:t>CR for supporting UE Power Saving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3EAE" w:rsidRPr="005D24DA" w:rsidRDefault="005C3EAE" w:rsidP="008C5BCC">
            <w:pPr>
              <w:pStyle w:val="TAC"/>
              <w:keepNext w:val="0"/>
              <w:keepLines w:val="0"/>
              <w:widowControl w:val="0"/>
              <w:jc w:val="left"/>
              <w:rPr>
                <w:ins w:id="11039" w:author="CR#0184r2" w:date="2020-04-07T00:05:00Z"/>
                <w:sz w:val="16"/>
                <w:szCs w:val="16"/>
                <w:rPrChange w:id="11040" w:author="CR#0188" w:date="2020-04-07T00:40:00Z">
                  <w:rPr>
                    <w:ins w:id="11041" w:author="CR#0184r2" w:date="2020-04-07T00:05:00Z"/>
                    <w:sz w:val="16"/>
                    <w:szCs w:val="16"/>
                  </w:rPr>
                </w:rPrChange>
              </w:rPr>
            </w:pPr>
            <w:ins w:id="11042" w:author="CR#0184r2" w:date="2020-04-07T00:06:00Z">
              <w:r w:rsidRPr="005D24DA">
                <w:rPr>
                  <w:sz w:val="16"/>
                  <w:szCs w:val="16"/>
                  <w:rPrChange w:id="11043" w:author="CR#0188" w:date="2020-04-07T00:40:00Z">
                    <w:rPr>
                      <w:sz w:val="16"/>
                      <w:szCs w:val="16"/>
                    </w:rPr>
                  </w:rPrChange>
                </w:rPr>
                <w:t>16.1.0</w:t>
              </w:r>
            </w:ins>
          </w:p>
        </w:tc>
      </w:tr>
      <w:tr w:rsidR="00F577AB" w:rsidRPr="005D24DA" w:rsidTr="00D331F7">
        <w:trPr>
          <w:ins w:id="11044" w:author="CR#0185" w:date="2020-04-07T00:1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rPr>
                <w:ins w:id="11045" w:author="CR#0185" w:date="2020-04-07T00:14:00Z"/>
                <w:sz w:val="16"/>
                <w:szCs w:val="16"/>
                <w:rPrChange w:id="11046" w:author="CR#0188" w:date="2020-04-07T00:40:00Z">
                  <w:rPr>
                    <w:ins w:id="11047" w:author="CR#0185" w:date="2020-04-07T00:14: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jc w:val="left"/>
              <w:rPr>
                <w:ins w:id="11048" w:author="CR#0185" w:date="2020-04-07T00:14:00Z"/>
                <w:sz w:val="16"/>
                <w:szCs w:val="16"/>
                <w:rPrChange w:id="11049" w:author="CR#0188" w:date="2020-04-07T00:40:00Z">
                  <w:rPr>
                    <w:ins w:id="11050" w:author="CR#0185" w:date="2020-04-07T00:14:00Z"/>
                    <w:sz w:val="16"/>
                    <w:szCs w:val="16"/>
                  </w:rPr>
                </w:rPrChange>
              </w:rPr>
            </w:pPr>
            <w:ins w:id="11051" w:author="CR#0185" w:date="2020-04-07T00:14:00Z">
              <w:r w:rsidRPr="005D24DA">
                <w:rPr>
                  <w:sz w:val="16"/>
                  <w:szCs w:val="16"/>
                  <w:rPrChange w:id="11052"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jc w:val="left"/>
              <w:rPr>
                <w:ins w:id="11053" w:author="CR#0185" w:date="2020-04-07T00:14:00Z"/>
                <w:rFonts w:cs="Arial"/>
                <w:sz w:val="16"/>
                <w:szCs w:val="16"/>
                <w:rPrChange w:id="11054" w:author="CR#0188" w:date="2020-04-07T00:40:00Z">
                  <w:rPr>
                    <w:ins w:id="11055" w:author="CR#0185" w:date="2020-04-07T00:14:00Z"/>
                    <w:rFonts w:cs="Arial"/>
                    <w:sz w:val="16"/>
                    <w:szCs w:val="16"/>
                  </w:rPr>
                </w:rPrChange>
              </w:rPr>
            </w:pPr>
            <w:ins w:id="11056" w:author="CR#0185" w:date="2020-04-07T00:14:00Z">
              <w:r w:rsidRPr="005D24DA">
                <w:rPr>
                  <w:rFonts w:cs="Arial"/>
                  <w:sz w:val="16"/>
                  <w:szCs w:val="16"/>
                  <w:rPrChange w:id="11057" w:author="CR#0188" w:date="2020-04-07T00:40:00Z">
                    <w:rPr>
                      <w:rFonts w:cs="Arial"/>
                      <w:sz w:val="16"/>
                      <w:szCs w:val="16"/>
                    </w:rPr>
                  </w:rPrChange>
                </w:rPr>
                <w:t>RP-2003</w:t>
              </w:r>
            </w:ins>
            <w:ins w:id="11058" w:author="CR#0185" w:date="2020-04-07T00:15:00Z">
              <w:r w:rsidRPr="005D24DA">
                <w:rPr>
                  <w:rFonts w:cs="Arial"/>
                  <w:sz w:val="16"/>
                  <w:szCs w:val="16"/>
                  <w:rPrChange w:id="11059" w:author="CR#0188" w:date="2020-04-07T00:40:00Z">
                    <w:rPr>
                      <w:rFonts w:cs="Arial"/>
                      <w:sz w:val="16"/>
                      <w:szCs w:val="16"/>
                    </w:rPr>
                  </w:rPrChange>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L"/>
              <w:keepNext w:val="0"/>
              <w:keepLines w:val="0"/>
              <w:widowControl w:val="0"/>
              <w:rPr>
                <w:ins w:id="11060" w:author="CR#0185" w:date="2020-04-07T00:14:00Z"/>
                <w:rFonts w:cs="Arial"/>
                <w:sz w:val="16"/>
                <w:szCs w:val="16"/>
                <w:rPrChange w:id="11061" w:author="CR#0188" w:date="2020-04-07T00:40:00Z">
                  <w:rPr>
                    <w:ins w:id="11062" w:author="CR#0185" w:date="2020-04-07T00:14:00Z"/>
                    <w:rFonts w:cs="Arial"/>
                    <w:sz w:val="16"/>
                    <w:szCs w:val="16"/>
                  </w:rPr>
                </w:rPrChange>
              </w:rPr>
            </w:pPr>
            <w:ins w:id="11063" w:author="CR#0185" w:date="2020-04-07T00:15:00Z">
              <w:r w:rsidRPr="005D24DA">
                <w:rPr>
                  <w:rFonts w:cs="Arial"/>
                  <w:sz w:val="16"/>
                  <w:szCs w:val="16"/>
                  <w:rPrChange w:id="11064" w:author="CR#0188" w:date="2020-04-07T00:40:00Z">
                    <w:rPr>
                      <w:rFonts w:cs="Arial"/>
                      <w:sz w:val="16"/>
                      <w:szCs w:val="16"/>
                    </w:rPr>
                  </w:rPrChange>
                </w:rPr>
                <w:t>01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R"/>
              <w:keepNext w:val="0"/>
              <w:keepLines w:val="0"/>
              <w:widowControl w:val="0"/>
              <w:jc w:val="center"/>
              <w:rPr>
                <w:ins w:id="11065" w:author="CR#0185" w:date="2020-04-07T00:14:00Z"/>
                <w:rFonts w:cs="Arial"/>
                <w:sz w:val="16"/>
                <w:szCs w:val="16"/>
                <w:rPrChange w:id="11066" w:author="CR#0188" w:date="2020-04-07T00:40:00Z">
                  <w:rPr>
                    <w:ins w:id="11067" w:author="CR#0185" w:date="2020-04-07T00:14:00Z"/>
                    <w:rFonts w:cs="Arial"/>
                    <w:sz w:val="16"/>
                    <w:szCs w:val="16"/>
                  </w:rPr>
                </w:rPrChange>
              </w:rPr>
            </w:pPr>
            <w:ins w:id="11068" w:author="CR#0185" w:date="2020-04-07T00:15:00Z">
              <w:r w:rsidRPr="005D24DA">
                <w:rPr>
                  <w:rFonts w:cs="Arial"/>
                  <w:sz w:val="16"/>
                  <w:szCs w:val="16"/>
                  <w:rPrChange w:id="11069" w:author="CR#0188" w:date="2020-04-07T00:40:00Z">
                    <w:rPr>
                      <w:rFonts w:cs="Arial"/>
                      <w:sz w:val="16"/>
                      <w:szCs w:val="16"/>
                    </w:rPr>
                  </w:rPrChange>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rPr>
                <w:ins w:id="11070" w:author="CR#0185" w:date="2020-04-07T00:14:00Z"/>
                <w:rFonts w:cs="Arial"/>
                <w:sz w:val="16"/>
                <w:szCs w:val="16"/>
                <w:rPrChange w:id="11071" w:author="CR#0188" w:date="2020-04-07T00:40:00Z">
                  <w:rPr>
                    <w:ins w:id="11072" w:author="CR#0185" w:date="2020-04-07T00:14:00Z"/>
                    <w:rFonts w:cs="Arial"/>
                    <w:sz w:val="16"/>
                    <w:szCs w:val="16"/>
                  </w:rPr>
                </w:rPrChange>
              </w:rPr>
            </w:pPr>
            <w:ins w:id="11073" w:author="CR#0185" w:date="2020-04-07T00:15:00Z">
              <w:r w:rsidRPr="005D24DA">
                <w:rPr>
                  <w:rFonts w:cs="Arial"/>
                  <w:sz w:val="16"/>
                  <w:szCs w:val="16"/>
                  <w:rPrChange w:id="11074"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L"/>
              <w:keepNext w:val="0"/>
              <w:keepLines w:val="0"/>
              <w:widowControl w:val="0"/>
              <w:rPr>
                <w:ins w:id="11075" w:author="CR#0185" w:date="2020-04-07T00:14:00Z"/>
                <w:rFonts w:cs="Arial"/>
                <w:sz w:val="16"/>
                <w:szCs w:val="16"/>
                <w:rPrChange w:id="11076" w:author="CR#0188" w:date="2020-04-07T00:40:00Z">
                  <w:rPr>
                    <w:ins w:id="11077" w:author="CR#0185" w:date="2020-04-07T00:14:00Z"/>
                    <w:rFonts w:cs="Arial"/>
                    <w:sz w:val="16"/>
                    <w:szCs w:val="16"/>
                  </w:rPr>
                </w:rPrChange>
              </w:rPr>
            </w:pPr>
            <w:ins w:id="11078" w:author="CR#0185" w:date="2020-04-07T00:15:00Z">
              <w:r w:rsidRPr="005D24DA">
                <w:rPr>
                  <w:rFonts w:cs="Arial"/>
                  <w:sz w:val="16"/>
                  <w:szCs w:val="16"/>
                  <w:rPrChange w:id="11079" w:author="CR#0188" w:date="2020-04-07T00:40:00Z">
                    <w:rPr>
                      <w:rFonts w:cs="Arial"/>
                      <w:sz w:val="16"/>
                      <w:szCs w:val="16"/>
                    </w:rPr>
                  </w:rPrChange>
                </w:rPr>
                <w:t>Stage 2 CR for Inter-RAT HO between NR to EN-DC in Rel-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jc w:val="left"/>
              <w:rPr>
                <w:ins w:id="11080" w:author="CR#0185" w:date="2020-04-07T00:14:00Z"/>
                <w:sz w:val="16"/>
                <w:szCs w:val="16"/>
                <w:rPrChange w:id="11081" w:author="CR#0188" w:date="2020-04-07T00:40:00Z">
                  <w:rPr>
                    <w:ins w:id="11082" w:author="CR#0185" w:date="2020-04-07T00:14:00Z"/>
                    <w:sz w:val="16"/>
                    <w:szCs w:val="16"/>
                  </w:rPr>
                </w:rPrChange>
              </w:rPr>
            </w:pPr>
            <w:ins w:id="11083" w:author="CR#0185" w:date="2020-04-07T00:15:00Z">
              <w:r w:rsidRPr="005D24DA">
                <w:rPr>
                  <w:sz w:val="16"/>
                  <w:szCs w:val="16"/>
                  <w:rPrChange w:id="11084" w:author="CR#0188" w:date="2020-04-07T00:40:00Z">
                    <w:rPr>
                      <w:sz w:val="16"/>
                      <w:szCs w:val="16"/>
                    </w:rPr>
                  </w:rPrChange>
                </w:rPr>
                <w:t>16.1.0</w:t>
              </w:r>
            </w:ins>
          </w:p>
        </w:tc>
      </w:tr>
      <w:tr w:rsidR="00F577AB" w:rsidRPr="005D24DA" w:rsidTr="00D331F7">
        <w:trPr>
          <w:ins w:id="11085" w:author="CR#0186r2" w:date="2020-04-07T00:2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rPr>
                <w:ins w:id="11086" w:author="CR#0186r2" w:date="2020-04-07T00:23:00Z"/>
                <w:sz w:val="16"/>
                <w:szCs w:val="16"/>
                <w:rPrChange w:id="11087" w:author="CR#0188" w:date="2020-04-07T00:40:00Z">
                  <w:rPr>
                    <w:ins w:id="11088" w:author="CR#0186r2" w:date="2020-04-07T00:23: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jc w:val="left"/>
              <w:rPr>
                <w:ins w:id="11089" w:author="CR#0186r2" w:date="2020-04-07T00:23:00Z"/>
                <w:sz w:val="16"/>
                <w:szCs w:val="16"/>
                <w:rPrChange w:id="11090" w:author="CR#0188" w:date="2020-04-07T00:40:00Z">
                  <w:rPr>
                    <w:ins w:id="11091" w:author="CR#0186r2" w:date="2020-04-07T00:23:00Z"/>
                    <w:sz w:val="16"/>
                    <w:szCs w:val="16"/>
                  </w:rPr>
                </w:rPrChange>
              </w:rPr>
            </w:pPr>
            <w:ins w:id="11092" w:author="CR#0186r2" w:date="2020-04-07T00:23:00Z">
              <w:r w:rsidRPr="005D24DA">
                <w:rPr>
                  <w:sz w:val="16"/>
                  <w:szCs w:val="16"/>
                  <w:rPrChange w:id="11093"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jc w:val="left"/>
              <w:rPr>
                <w:ins w:id="11094" w:author="CR#0186r2" w:date="2020-04-07T00:23:00Z"/>
                <w:rFonts w:cs="Arial"/>
                <w:sz w:val="16"/>
                <w:szCs w:val="16"/>
                <w:rPrChange w:id="11095" w:author="CR#0188" w:date="2020-04-07T00:40:00Z">
                  <w:rPr>
                    <w:ins w:id="11096" w:author="CR#0186r2" w:date="2020-04-07T00:23:00Z"/>
                    <w:rFonts w:cs="Arial"/>
                    <w:sz w:val="16"/>
                    <w:szCs w:val="16"/>
                  </w:rPr>
                </w:rPrChange>
              </w:rPr>
            </w:pPr>
            <w:ins w:id="11097" w:author="CR#0186r2" w:date="2020-04-07T00:23:00Z">
              <w:r w:rsidRPr="005D24DA">
                <w:rPr>
                  <w:rFonts w:cs="Arial"/>
                  <w:sz w:val="16"/>
                  <w:szCs w:val="16"/>
                  <w:rPrChange w:id="11098" w:author="CR#0188" w:date="2020-04-07T00:40:00Z">
                    <w:rPr>
                      <w:rFonts w:cs="Arial"/>
                      <w:sz w:val="16"/>
                      <w:szCs w:val="16"/>
                    </w:rPr>
                  </w:rPrChange>
                </w:rPr>
                <w:t>RP-2003</w:t>
              </w:r>
            </w:ins>
            <w:ins w:id="11099" w:author="CR#0186r2" w:date="2020-04-07T00:24:00Z">
              <w:r w:rsidRPr="005D24DA">
                <w:rPr>
                  <w:rFonts w:cs="Arial"/>
                  <w:sz w:val="16"/>
                  <w:szCs w:val="16"/>
                  <w:rPrChange w:id="11100" w:author="CR#0188" w:date="2020-04-07T00:40:00Z">
                    <w:rPr>
                      <w:rFonts w:cs="Arial"/>
                      <w:sz w:val="16"/>
                      <w:szCs w:val="16"/>
                    </w:rPr>
                  </w:rPrChange>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L"/>
              <w:keepNext w:val="0"/>
              <w:keepLines w:val="0"/>
              <w:widowControl w:val="0"/>
              <w:rPr>
                <w:ins w:id="11101" w:author="CR#0186r2" w:date="2020-04-07T00:23:00Z"/>
                <w:rFonts w:cs="Arial"/>
                <w:sz w:val="16"/>
                <w:szCs w:val="16"/>
                <w:rPrChange w:id="11102" w:author="CR#0188" w:date="2020-04-07T00:40:00Z">
                  <w:rPr>
                    <w:ins w:id="11103" w:author="CR#0186r2" w:date="2020-04-07T00:23:00Z"/>
                    <w:rFonts w:cs="Arial"/>
                    <w:sz w:val="16"/>
                    <w:szCs w:val="16"/>
                  </w:rPr>
                </w:rPrChange>
              </w:rPr>
            </w:pPr>
            <w:ins w:id="11104" w:author="CR#0186r2" w:date="2020-04-07T00:24:00Z">
              <w:r w:rsidRPr="005D24DA">
                <w:rPr>
                  <w:rFonts w:cs="Arial"/>
                  <w:sz w:val="16"/>
                  <w:szCs w:val="16"/>
                  <w:rPrChange w:id="11105" w:author="CR#0188" w:date="2020-04-07T00:40:00Z">
                    <w:rPr>
                      <w:rFonts w:cs="Arial"/>
                      <w:sz w:val="16"/>
                      <w:szCs w:val="16"/>
                    </w:rPr>
                  </w:rPrChange>
                </w:rPr>
                <w:t>01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R"/>
              <w:keepNext w:val="0"/>
              <w:keepLines w:val="0"/>
              <w:widowControl w:val="0"/>
              <w:jc w:val="center"/>
              <w:rPr>
                <w:ins w:id="11106" w:author="CR#0186r2" w:date="2020-04-07T00:23:00Z"/>
                <w:rFonts w:cs="Arial"/>
                <w:sz w:val="16"/>
                <w:szCs w:val="16"/>
                <w:rPrChange w:id="11107" w:author="CR#0188" w:date="2020-04-07T00:40:00Z">
                  <w:rPr>
                    <w:ins w:id="11108" w:author="CR#0186r2" w:date="2020-04-07T00:23:00Z"/>
                    <w:rFonts w:cs="Arial"/>
                    <w:sz w:val="16"/>
                    <w:szCs w:val="16"/>
                  </w:rPr>
                </w:rPrChange>
              </w:rPr>
            </w:pPr>
            <w:ins w:id="11109" w:author="CR#0186r2" w:date="2020-04-07T00:24:00Z">
              <w:r w:rsidRPr="005D24DA">
                <w:rPr>
                  <w:rFonts w:cs="Arial"/>
                  <w:sz w:val="16"/>
                  <w:szCs w:val="16"/>
                  <w:rPrChange w:id="11110" w:author="CR#0188" w:date="2020-04-07T00:40:00Z">
                    <w:rPr>
                      <w:rFonts w:cs="Arial"/>
                      <w:sz w:val="16"/>
                      <w:szCs w:val="16"/>
                    </w:rPr>
                  </w:rPrChange>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rPr>
                <w:ins w:id="11111" w:author="CR#0186r2" w:date="2020-04-07T00:23:00Z"/>
                <w:rFonts w:cs="Arial"/>
                <w:sz w:val="16"/>
                <w:szCs w:val="16"/>
                <w:rPrChange w:id="11112" w:author="CR#0188" w:date="2020-04-07T00:40:00Z">
                  <w:rPr>
                    <w:ins w:id="11113" w:author="CR#0186r2" w:date="2020-04-07T00:23:00Z"/>
                    <w:rFonts w:cs="Arial"/>
                    <w:sz w:val="16"/>
                    <w:szCs w:val="16"/>
                  </w:rPr>
                </w:rPrChange>
              </w:rPr>
            </w:pPr>
            <w:ins w:id="11114" w:author="CR#0186r2" w:date="2020-04-07T00:24:00Z">
              <w:r w:rsidRPr="005D24DA">
                <w:rPr>
                  <w:rFonts w:cs="Arial"/>
                  <w:sz w:val="16"/>
                  <w:szCs w:val="16"/>
                  <w:rPrChange w:id="11115"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L"/>
              <w:keepNext w:val="0"/>
              <w:keepLines w:val="0"/>
              <w:widowControl w:val="0"/>
              <w:rPr>
                <w:ins w:id="11116" w:author="CR#0186r2" w:date="2020-04-07T00:23:00Z"/>
                <w:rFonts w:cs="Arial"/>
                <w:sz w:val="16"/>
                <w:szCs w:val="16"/>
                <w:rPrChange w:id="11117" w:author="CR#0188" w:date="2020-04-07T00:40:00Z">
                  <w:rPr>
                    <w:ins w:id="11118" w:author="CR#0186r2" w:date="2020-04-07T00:23:00Z"/>
                    <w:rFonts w:cs="Arial"/>
                    <w:sz w:val="16"/>
                    <w:szCs w:val="16"/>
                  </w:rPr>
                </w:rPrChange>
              </w:rPr>
            </w:pPr>
            <w:ins w:id="11119" w:author="CR#0186r2" w:date="2020-04-07T00:23:00Z">
              <w:r w:rsidRPr="005D24DA">
                <w:rPr>
                  <w:rFonts w:cs="Arial"/>
                  <w:sz w:val="16"/>
                  <w:szCs w:val="16"/>
                  <w:rPrChange w:id="11120" w:author="CR#0188" w:date="2020-04-07T00:40:00Z">
                    <w:rPr>
                      <w:rFonts w:cs="Arial"/>
                      <w:sz w:val="16"/>
                      <w:szCs w:val="16"/>
                    </w:rPr>
                  </w:rPrChange>
                </w:rPr>
                <w:t>Correction of TS 37.340 on the support of MR-DC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5D24DA" w:rsidRDefault="00F577AB" w:rsidP="008C5BCC">
            <w:pPr>
              <w:pStyle w:val="TAC"/>
              <w:keepNext w:val="0"/>
              <w:keepLines w:val="0"/>
              <w:widowControl w:val="0"/>
              <w:jc w:val="left"/>
              <w:rPr>
                <w:ins w:id="11121" w:author="CR#0186r2" w:date="2020-04-07T00:23:00Z"/>
                <w:sz w:val="16"/>
                <w:szCs w:val="16"/>
                <w:rPrChange w:id="11122" w:author="CR#0188" w:date="2020-04-07T00:40:00Z">
                  <w:rPr>
                    <w:ins w:id="11123" w:author="CR#0186r2" w:date="2020-04-07T00:23:00Z"/>
                    <w:sz w:val="16"/>
                    <w:szCs w:val="16"/>
                  </w:rPr>
                </w:rPrChange>
              </w:rPr>
            </w:pPr>
            <w:ins w:id="11124" w:author="CR#0186r2" w:date="2020-04-07T00:23:00Z">
              <w:r w:rsidRPr="005D24DA">
                <w:rPr>
                  <w:sz w:val="16"/>
                  <w:szCs w:val="16"/>
                  <w:rPrChange w:id="11125" w:author="CR#0188" w:date="2020-04-07T00:40:00Z">
                    <w:rPr>
                      <w:sz w:val="16"/>
                      <w:szCs w:val="16"/>
                    </w:rPr>
                  </w:rPrChange>
                </w:rPr>
                <w:t>16.1.0</w:t>
              </w:r>
            </w:ins>
          </w:p>
        </w:tc>
      </w:tr>
      <w:tr w:rsidR="00823AE3" w:rsidRPr="005D24DA" w:rsidTr="00D331F7">
        <w:trPr>
          <w:ins w:id="11126" w:author="CR#0187" w:date="2020-04-07T00:2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C"/>
              <w:keepNext w:val="0"/>
              <w:keepLines w:val="0"/>
              <w:widowControl w:val="0"/>
              <w:rPr>
                <w:ins w:id="11127" w:author="CR#0187" w:date="2020-04-07T00:29:00Z"/>
                <w:sz w:val="16"/>
                <w:szCs w:val="16"/>
                <w:rPrChange w:id="11128" w:author="CR#0188" w:date="2020-04-07T00:40:00Z">
                  <w:rPr>
                    <w:ins w:id="11129" w:author="CR#0187" w:date="2020-04-07T00:29: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C"/>
              <w:keepNext w:val="0"/>
              <w:keepLines w:val="0"/>
              <w:widowControl w:val="0"/>
              <w:jc w:val="left"/>
              <w:rPr>
                <w:ins w:id="11130" w:author="CR#0187" w:date="2020-04-07T00:29:00Z"/>
                <w:sz w:val="16"/>
                <w:szCs w:val="16"/>
                <w:rPrChange w:id="11131" w:author="CR#0188" w:date="2020-04-07T00:40:00Z">
                  <w:rPr>
                    <w:ins w:id="11132" w:author="CR#0187" w:date="2020-04-07T00:29:00Z"/>
                    <w:sz w:val="16"/>
                    <w:szCs w:val="16"/>
                  </w:rPr>
                </w:rPrChange>
              </w:rPr>
            </w:pPr>
            <w:ins w:id="11133" w:author="CR#0187" w:date="2020-04-07T00:29:00Z">
              <w:r w:rsidRPr="005D24DA">
                <w:rPr>
                  <w:sz w:val="16"/>
                  <w:szCs w:val="16"/>
                  <w:rPrChange w:id="11134"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C"/>
              <w:keepNext w:val="0"/>
              <w:keepLines w:val="0"/>
              <w:widowControl w:val="0"/>
              <w:jc w:val="left"/>
              <w:rPr>
                <w:ins w:id="11135" w:author="CR#0187" w:date="2020-04-07T00:29:00Z"/>
                <w:rFonts w:cs="Arial"/>
                <w:sz w:val="16"/>
                <w:szCs w:val="16"/>
                <w:rPrChange w:id="11136" w:author="CR#0188" w:date="2020-04-07T00:40:00Z">
                  <w:rPr>
                    <w:ins w:id="11137" w:author="CR#0187" w:date="2020-04-07T00:29:00Z"/>
                    <w:rFonts w:cs="Arial"/>
                    <w:sz w:val="16"/>
                    <w:szCs w:val="16"/>
                  </w:rPr>
                </w:rPrChange>
              </w:rPr>
            </w:pPr>
            <w:ins w:id="11138" w:author="CR#0187" w:date="2020-04-07T00:29:00Z">
              <w:r w:rsidRPr="005D24DA">
                <w:rPr>
                  <w:rFonts w:cs="Arial"/>
                  <w:sz w:val="16"/>
                  <w:szCs w:val="16"/>
                  <w:rPrChange w:id="11139" w:author="CR#0188" w:date="2020-04-07T00:40:00Z">
                    <w:rPr>
                      <w:rFonts w:cs="Arial"/>
                      <w:sz w:val="16"/>
                      <w:szCs w:val="16"/>
                    </w:rPr>
                  </w:rPrChange>
                </w:rPr>
                <w:t>RP-2003</w:t>
              </w:r>
            </w:ins>
            <w:ins w:id="11140" w:author="CR#0187" w:date="2020-04-07T00:30:00Z">
              <w:r w:rsidRPr="005D24DA">
                <w:rPr>
                  <w:rFonts w:cs="Arial"/>
                  <w:sz w:val="16"/>
                  <w:szCs w:val="16"/>
                  <w:rPrChange w:id="11141" w:author="CR#0188" w:date="2020-04-07T00:40:00Z">
                    <w:rPr>
                      <w:rFonts w:cs="Arial"/>
                      <w:sz w:val="16"/>
                      <w:szCs w:val="16"/>
                    </w:rPr>
                  </w:rPrChange>
                </w:rPr>
                <w:t>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L"/>
              <w:keepNext w:val="0"/>
              <w:keepLines w:val="0"/>
              <w:widowControl w:val="0"/>
              <w:rPr>
                <w:ins w:id="11142" w:author="CR#0187" w:date="2020-04-07T00:29:00Z"/>
                <w:rFonts w:cs="Arial"/>
                <w:sz w:val="16"/>
                <w:szCs w:val="16"/>
                <w:rPrChange w:id="11143" w:author="CR#0188" w:date="2020-04-07T00:40:00Z">
                  <w:rPr>
                    <w:ins w:id="11144" w:author="CR#0187" w:date="2020-04-07T00:29:00Z"/>
                    <w:rFonts w:cs="Arial"/>
                    <w:sz w:val="16"/>
                    <w:szCs w:val="16"/>
                  </w:rPr>
                </w:rPrChange>
              </w:rPr>
            </w:pPr>
            <w:ins w:id="11145" w:author="CR#0187" w:date="2020-04-07T00:29:00Z">
              <w:r w:rsidRPr="005D24DA">
                <w:rPr>
                  <w:rFonts w:cs="Arial"/>
                  <w:sz w:val="16"/>
                  <w:szCs w:val="16"/>
                  <w:rPrChange w:id="11146" w:author="CR#0188" w:date="2020-04-07T00:40:00Z">
                    <w:rPr>
                      <w:rFonts w:cs="Arial"/>
                      <w:sz w:val="16"/>
                      <w:szCs w:val="16"/>
                    </w:rPr>
                  </w:rPrChange>
                </w:rPr>
                <w:t>01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R"/>
              <w:keepNext w:val="0"/>
              <w:keepLines w:val="0"/>
              <w:widowControl w:val="0"/>
              <w:jc w:val="center"/>
              <w:rPr>
                <w:ins w:id="11147" w:author="CR#0187" w:date="2020-04-07T00:29:00Z"/>
                <w:rFonts w:cs="Arial"/>
                <w:sz w:val="16"/>
                <w:szCs w:val="16"/>
                <w:rPrChange w:id="11148" w:author="CR#0188" w:date="2020-04-07T00:40:00Z">
                  <w:rPr>
                    <w:ins w:id="11149" w:author="CR#0187" w:date="2020-04-07T00:29:00Z"/>
                    <w:rFonts w:cs="Arial"/>
                    <w:sz w:val="16"/>
                    <w:szCs w:val="16"/>
                  </w:rPr>
                </w:rPrChange>
              </w:rPr>
            </w:pPr>
            <w:ins w:id="11150" w:author="CR#0187" w:date="2020-04-07T00:29:00Z">
              <w:r w:rsidRPr="005D24DA">
                <w:rPr>
                  <w:rFonts w:cs="Arial"/>
                  <w:sz w:val="16"/>
                  <w:szCs w:val="16"/>
                  <w:rPrChange w:id="11151" w:author="CR#0188" w:date="2020-04-07T00:40:00Z">
                    <w:rPr>
                      <w:rFonts w:cs="Arial"/>
                      <w:sz w:val="16"/>
                      <w:szCs w:val="16"/>
                    </w:rPr>
                  </w:rPrChange>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C"/>
              <w:keepNext w:val="0"/>
              <w:keepLines w:val="0"/>
              <w:widowControl w:val="0"/>
              <w:rPr>
                <w:ins w:id="11152" w:author="CR#0187" w:date="2020-04-07T00:29:00Z"/>
                <w:rFonts w:cs="Arial"/>
                <w:sz w:val="16"/>
                <w:szCs w:val="16"/>
                <w:rPrChange w:id="11153" w:author="CR#0188" w:date="2020-04-07T00:40:00Z">
                  <w:rPr>
                    <w:ins w:id="11154" w:author="CR#0187" w:date="2020-04-07T00:29:00Z"/>
                    <w:rFonts w:cs="Arial"/>
                    <w:sz w:val="16"/>
                    <w:szCs w:val="16"/>
                  </w:rPr>
                </w:rPrChange>
              </w:rPr>
            </w:pPr>
            <w:ins w:id="11155" w:author="CR#0187" w:date="2020-04-07T00:29:00Z">
              <w:r w:rsidRPr="005D24DA">
                <w:rPr>
                  <w:rFonts w:cs="Arial"/>
                  <w:sz w:val="16"/>
                  <w:szCs w:val="16"/>
                  <w:rPrChange w:id="11156"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L"/>
              <w:keepNext w:val="0"/>
              <w:keepLines w:val="0"/>
              <w:widowControl w:val="0"/>
              <w:rPr>
                <w:ins w:id="11157" w:author="CR#0187" w:date="2020-04-07T00:29:00Z"/>
                <w:rFonts w:cs="Arial"/>
                <w:sz w:val="16"/>
                <w:szCs w:val="16"/>
                <w:rPrChange w:id="11158" w:author="CR#0188" w:date="2020-04-07T00:40:00Z">
                  <w:rPr>
                    <w:ins w:id="11159" w:author="CR#0187" w:date="2020-04-07T00:29:00Z"/>
                    <w:rFonts w:cs="Arial"/>
                    <w:sz w:val="16"/>
                    <w:szCs w:val="16"/>
                  </w:rPr>
                </w:rPrChange>
              </w:rPr>
            </w:pPr>
            <w:ins w:id="11160" w:author="CR#0187" w:date="2020-04-07T00:29:00Z">
              <w:r w:rsidRPr="005D24DA">
                <w:rPr>
                  <w:rFonts w:cs="Arial"/>
                  <w:sz w:val="16"/>
                  <w:szCs w:val="16"/>
                  <w:rPrChange w:id="11161" w:author="CR#0188" w:date="2020-04-07T00:40:00Z">
                    <w:rPr>
                      <w:rFonts w:cs="Arial"/>
                      <w:sz w:val="16"/>
                      <w:szCs w:val="16"/>
                    </w:rPr>
                  </w:rPrChange>
                </w:rPr>
                <w:t>Introduction of 5G V2X with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AE3" w:rsidRPr="005D24DA" w:rsidRDefault="00823AE3" w:rsidP="008C5BCC">
            <w:pPr>
              <w:pStyle w:val="TAC"/>
              <w:keepNext w:val="0"/>
              <w:keepLines w:val="0"/>
              <w:widowControl w:val="0"/>
              <w:jc w:val="left"/>
              <w:rPr>
                <w:ins w:id="11162" w:author="CR#0187" w:date="2020-04-07T00:29:00Z"/>
                <w:sz w:val="16"/>
                <w:szCs w:val="16"/>
                <w:rPrChange w:id="11163" w:author="CR#0188" w:date="2020-04-07T00:40:00Z">
                  <w:rPr>
                    <w:ins w:id="11164" w:author="CR#0187" w:date="2020-04-07T00:29:00Z"/>
                    <w:sz w:val="16"/>
                    <w:szCs w:val="16"/>
                  </w:rPr>
                </w:rPrChange>
              </w:rPr>
            </w:pPr>
            <w:ins w:id="11165" w:author="CR#0187" w:date="2020-04-07T00:29:00Z">
              <w:r w:rsidRPr="005D24DA">
                <w:rPr>
                  <w:sz w:val="16"/>
                  <w:szCs w:val="16"/>
                  <w:rPrChange w:id="11166" w:author="CR#0188" w:date="2020-04-07T00:40:00Z">
                    <w:rPr>
                      <w:sz w:val="16"/>
                      <w:szCs w:val="16"/>
                    </w:rPr>
                  </w:rPrChange>
                </w:rPr>
                <w:t>16.1.0</w:t>
              </w:r>
            </w:ins>
          </w:p>
        </w:tc>
      </w:tr>
      <w:tr w:rsidR="00F83832" w:rsidRPr="005D24DA" w:rsidTr="00D331F7">
        <w:trPr>
          <w:ins w:id="11167" w:author="CR#0188" w:date="2020-04-07T00:3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C"/>
              <w:keepNext w:val="0"/>
              <w:keepLines w:val="0"/>
              <w:widowControl w:val="0"/>
              <w:rPr>
                <w:ins w:id="11168" w:author="CR#0188" w:date="2020-04-07T00:38:00Z"/>
                <w:sz w:val="16"/>
                <w:szCs w:val="16"/>
                <w:rPrChange w:id="11169" w:author="CR#0188" w:date="2020-04-07T00:40:00Z">
                  <w:rPr>
                    <w:ins w:id="11170" w:author="CR#0188" w:date="2020-04-07T00:38:00Z"/>
                    <w:sz w:val="16"/>
                    <w:szCs w:val="16"/>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C"/>
              <w:keepNext w:val="0"/>
              <w:keepLines w:val="0"/>
              <w:widowControl w:val="0"/>
              <w:jc w:val="left"/>
              <w:rPr>
                <w:ins w:id="11171" w:author="CR#0188" w:date="2020-04-07T00:38:00Z"/>
                <w:sz w:val="16"/>
                <w:szCs w:val="16"/>
                <w:rPrChange w:id="11172" w:author="CR#0188" w:date="2020-04-07T00:40:00Z">
                  <w:rPr>
                    <w:ins w:id="11173" w:author="CR#0188" w:date="2020-04-07T00:38:00Z"/>
                    <w:sz w:val="16"/>
                    <w:szCs w:val="16"/>
                  </w:rPr>
                </w:rPrChange>
              </w:rPr>
            </w:pPr>
            <w:ins w:id="11174" w:author="CR#0188" w:date="2020-04-07T00:38:00Z">
              <w:r w:rsidRPr="005D24DA">
                <w:rPr>
                  <w:sz w:val="16"/>
                  <w:szCs w:val="16"/>
                  <w:rPrChange w:id="11175" w:author="CR#0188" w:date="2020-04-07T00:40:00Z">
                    <w:rPr>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C"/>
              <w:keepNext w:val="0"/>
              <w:keepLines w:val="0"/>
              <w:widowControl w:val="0"/>
              <w:jc w:val="left"/>
              <w:rPr>
                <w:ins w:id="11176" w:author="CR#0188" w:date="2020-04-07T00:38:00Z"/>
                <w:rFonts w:cs="Arial"/>
                <w:sz w:val="16"/>
                <w:szCs w:val="16"/>
                <w:rPrChange w:id="11177" w:author="CR#0188" w:date="2020-04-07T00:40:00Z">
                  <w:rPr>
                    <w:ins w:id="11178" w:author="CR#0188" w:date="2020-04-07T00:38:00Z"/>
                    <w:rFonts w:cs="Arial"/>
                    <w:sz w:val="16"/>
                    <w:szCs w:val="16"/>
                  </w:rPr>
                </w:rPrChange>
              </w:rPr>
            </w:pPr>
            <w:ins w:id="11179" w:author="CR#0188" w:date="2020-04-07T00:38:00Z">
              <w:r w:rsidRPr="005D24DA">
                <w:rPr>
                  <w:rFonts w:cs="Arial"/>
                  <w:sz w:val="16"/>
                  <w:szCs w:val="16"/>
                  <w:rPrChange w:id="11180" w:author="CR#0188" w:date="2020-04-07T00:40:00Z">
                    <w:rPr>
                      <w:rFonts w:cs="Arial"/>
                      <w:sz w:val="16"/>
                      <w:szCs w:val="16"/>
                    </w:rPr>
                  </w:rPrChange>
                </w:rPr>
                <w:t>RP-2</w:t>
              </w:r>
            </w:ins>
            <w:ins w:id="11181" w:author="CR#0188" w:date="2020-04-07T00:39:00Z">
              <w:r w:rsidRPr="005D24DA">
                <w:rPr>
                  <w:rFonts w:cs="Arial"/>
                  <w:sz w:val="16"/>
                  <w:szCs w:val="16"/>
                  <w:rPrChange w:id="11182" w:author="CR#0188" w:date="2020-04-07T00:40:00Z">
                    <w:rPr>
                      <w:rFonts w:cs="Arial"/>
                      <w:sz w:val="16"/>
                      <w:szCs w:val="16"/>
                    </w:rPr>
                  </w:rPrChange>
                </w:rPr>
                <w:t>003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L"/>
              <w:keepNext w:val="0"/>
              <w:keepLines w:val="0"/>
              <w:widowControl w:val="0"/>
              <w:rPr>
                <w:ins w:id="11183" w:author="CR#0188" w:date="2020-04-07T00:38:00Z"/>
                <w:rFonts w:cs="Arial"/>
                <w:sz w:val="16"/>
                <w:szCs w:val="16"/>
                <w:rPrChange w:id="11184" w:author="CR#0188" w:date="2020-04-07T00:40:00Z">
                  <w:rPr>
                    <w:ins w:id="11185" w:author="CR#0188" w:date="2020-04-07T00:38:00Z"/>
                    <w:rFonts w:cs="Arial"/>
                    <w:sz w:val="16"/>
                    <w:szCs w:val="16"/>
                  </w:rPr>
                </w:rPrChange>
              </w:rPr>
            </w:pPr>
            <w:ins w:id="11186" w:author="CR#0188" w:date="2020-04-07T00:39:00Z">
              <w:r w:rsidRPr="005D24DA">
                <w:rPr>
                  <w:rFonts w:cs="Arial"/>
                  <w:sz w:val="16"/>
                  <w:szCs w:val="16"/>
                  <w:rPrChange w:id="11187" w:author="CR#0188" w:date="2020-04-07T00:40:00Z">
                    <w:rPr>
                      <w:rFonts w:cs="Arial"/>
                      <w:sz w:val="16"/>
                      <w:szCs w:val="16"/>
                    </w:rPr>
                  </w:rPrChange>
                </w:rPr>
                <w:t>01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R"/>
              <w:keepNext w:val="0"/>
              <w:keepLines w:val="0"/>
              <w:widowControl w:val="0"/>
              <w:jc w:val="center"/>
              <w:rPr>
                <w:ins w:id="11188" w:author="CR#0188" w:date="2020-04-07T00:38:00Z"/>
                <w:rFonts w:cs="Arial"/>
                <w:sz w:val="16"/>
                <w:szCs w:val="16"/>
                <w:rPrChange w:id="11189" w:author="CR#0188" w:date="2020-04-07T00:40:00Z">
                  <w:rPr>
                    <w:ins w:id="11190" w:author="CR#0188" w:date="2020-04-07T00:38:00Z"/>
                    <w:rFonts w:cs="Arial"/>
                    <w:sz w:val="16"/>
                    <w:szCs w:val="16"/>
                  </w:rPr>
                </w:rPrChange>
              </w:rPr>
            </w:pPr>
            <w:ins w:id="11191" w:author="CR#0188" w:date="2020-04-07T00:39:00Z">
              <w:r w:rsidRPr="005D24DA">
                <w:rPr>
                  <w:rFonts w:cs="Arial"/>
                  <w:sz w:val="16"/>
                  <w:szCs w:val="16"/>
                  <w:rPrChange w:id="11192" w:author="CR#0188" w:date="2020-04-07T00:40:00Z">
                    <w:rPr>
                      <w:rFonts w:cs="Arial"/>
                      <w:sz w:val="16"/>
                      <w:szCs w:val="16"/>
                    </w:rPr>
                  </w:rPrChange>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C"/>
              <w:keepNext w:val="0"/>
              <w:keepLines w:val="0"/>
              <w:widowControl w:val="0"/>
              <w:rPr>
                <w:ins w:id="11193" w:author="CR#0188" w:date="2020-04-07T00:38:00Z"/>
                <w:rFonts w:cs="Arial"/>
                <w:sz w:val="16"/>
                <w:szCs w:val="16"/>
                <w:rPrChange w:id="11194" w:author="CR#0188" w:date="2020-04-07T00:40:00Z">
                  <w:rPr>
                    <w:ins w:id="11195" w:author="CR#0188" w:date="2020-04-07T00:38:00Z"/>
                    <w:rFonts w:cs="Arial"/>
                    <w:sz w:val="16"/>
                    <w:szCs w:val="16"/>
                  </w:rPr>
                </w:rPrChange>
              </w:rPr>
            </w:pPr>
            <w:ins w:id="11196" w:author="CR#0188" w:date="2020-04-07T00:39:00Z">
              <w:r w:rsidRPr="005D24DA">
                <w:rPr>
                  <w:rFonts w:cs="Arial"/>
                  <w:sz w:val="16"/>
                  <w:szCs w:val="16"/>
                  <w:rPrChange w:id="11197" w:author="CR#0188" w:date="2020-04-07T00:40:00Z">
                    <w:rPr>
                      <w:rFonts w:cs="Arial"/>
                      <w:sz w:val="16"/>
                      <w:szCs w:val="16"/>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L"/>
              <w:keepNext w:val="0"/>
              <w:keepLines w:val="0"/>
              <w:widowControl w:val="0"/>
              <w:rPr>
                <w:ins w:id="11198" w:author="CR#0188" w:date="2020-04-07T00:38:00Z"/>
                <w:rFonts w:cs="Arial"/>
                <w:sz w:val="16"/>
                <w:szCs w:val="16"/>
                <w:rPrChange w:id="11199" w:author="CR#0188" w:date="2020-04-07T00:40:00Z">
                  <w:rPr>
                    <w:ins w:id="11200" w:author="CR#0188" w:date="2020-04-07T00:38:00Z"/>
                    <w:rFonts w:cs="Arial"/>
                    <w:sz w:val="16"/>
                    <w:szCs w:val="16"/>
                  </w:rPr>
                </w:rPrChange>
              </w:rPr>
            </w:pPr>
            <w:ins w:id="11201" w:author="CR#0188" w:date="2020-04-07T00:39:00Z">
              <w:r w:rsidRPr="005D24DA">
                <w:rPr>
                  <w:rFonts w:cs="Arial"/>
                  <w:sz w:val="16"/>
                  <w:szCs w:val="16"/>
                  <w:rPrChange w:id="11202" w:author="CR#0188" w:date="2020-04-07T00:40:00Z">
                    <w:rPr>
                      <w:rFonts w:cs="Arial"/>
                      <w:sz w:val="16"/>
                      <w:szCs w:val="16"/>
                    </w:rPr>
                  </w:rPrChange>
                </w:rPr>
                <w:t>Introduction of CA/DC enhancements to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3832" w:rsidRPr="005D24DA" w:rsidRDefault="00F83832" w:rsidP="008C5BCC">
            <w:pPr>
              <w:pStyle w:val="TAC"/>
              <w:keepNext w:val="0"/>
              <w:keepLines w:val="0"/>
              <w:widowControl w:val="0"/>
              <w:jc w:val="left"/>
              <w:rPr>
                <w:ins w:id="11203" w:author="CR#0188" w:date="2020-04-07T00:38:00Z"/>
                <w:sz w:val="16"/>
                <w:szCs w:val="16"/>
                <w:rPrChange w:id="11204" w:author="CR#0188" w:date="2020-04-07T00:40:00Z">
                  <w:rPr>
                    <w:ins w:id="11205" w:author="CR#0188" w:date="2020-04-07T00:38:00Z"/>
                    <w:sz w:val="16"/>
                    <w:szCs w:val="16"/>
                  </w:rPr>
                </w:rPrChange>
              </w:rPr>
            </w:pPr>
            <w:ins w:id="11206" w:author="CR#0188" w:date="2020-04-07T00:39:00Z">
              <w:r w:rsidRPr="005D24DA">
                <w:rPr>
                  <w:sz w:val="16"/>
                  <w:szCs w:val="16"/>
                  <w:rPrChange w:id="11207" w:author="CR#0188" w:date="2020-04-07T00:40:00Z">
                    <w:rPr>
                      <w:sz w:val="16"/>
                      <w:szCs w:val="16"/>
                    </w:rPr>
                  </w:rPrChange>
                </w:rPr>
                <w:t>16.1.0</w:t>
              </w:r>
            </w:ins>
          </w:p>
        </w:tc>
      </w:tr>
    </w:tbl>
    <w:p w:rsidR="003C3971" w:rsidRPr="005D24DA" w:rsidRDefault="003C3971" w:rsidP="007400D0">
      <w:pPr>
        <w:rPr>
          <w:rPrChange w:id="11208" w:author="CR#0188" w:date="2020-04-07T00:40:00Z">
            <w:rPr/>
          </w:rPrChange>
        </w:rPr>
      </w:pPr>
    </w:p>
    <w:sectPr w:rsidR="003C3971" w:rsidRPr="005D24DA" w:rsidSect="00E169AE">
      <w:head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6E1F" w:rsidRDefault="00E66E1F">
      <w:r>
        <w:separator/>
      </w:r>
    </w:p>
  </w:endnote>
  <w:endnote w:type="continuationSeparator" w:id="0">
    <w:p w:rsidR="00E66E1F" w:rsidRDefault="00E66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6B0C" w:rsidRDefault="006A6B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6E1F" w:rsidRDefault="00E66E1F">
      <w:r>
        <w:separator/>
      </w:r>
    </w:p>
  </w:footnote>
  <w:footnote w:type="continuationSeparator" w:id="0">
    <w:p w:rsidR="00E66E1F" w:rsidRDefault="00E66E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24DA">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24DA">
      <w:rPr>
        <w:rFonts w:ascii="Arial" w:hAnsi="Arial" w:cs="Arial"/>
        <w:b/>
        <w:noProof/>
        <w:sz w:val="18"/>
        <w:szCs w:val="18"/>
      </w:rPr>
      <w:t>3GPP TS 37.340 V16.10.0 (202019-0312)</w:t>
    </w:r>
    <w:r>
      <w:rPr>
        <w:rFonts w:ascii="Arial" w:hAnsi="Arial" w:cs="Arial"/>
        <w:b/>
        <w:sz w:val="18"/>
        <w:szCs w:val="18"/>
      </w:rPr>
      <w:fldChar w:fldCharType="end"/>
    </w:r>
  </w:p>
  <w:p w:rsidR="006A6B0C" w:rsidRDefault="006A6B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3832">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3832">
      <w:rPr>
        <w:rFonts w:ascii="Arial" w:hAnsi="Arial" w:cs="Arial"/>
        <w:b/>
        <w:noProof/>
        <w:sz w:val="18"/>
        <w:szCs w:val="18"/>
      </w:rPr>
      <w:t>3GPP TS 37.340 V16.10.0 (202019-0312)</w:t>
    </w:r>
    <w:r>
      <w:rPr>
        <w:rFonts w:ascii="Arial" w:hAnsi="Arial" w:cs="Arial"/>
        <w:b/>
        <w:sz w:val="18"/>
        <w:szCs w:val="18"/>
      </w:rPr>
      <w:fldChar w:fldCharType="end"/>
    </w:r>
  </w:p>
  <w:p w:rsidR="00C96F9D" w:rsidRDefault="00C96F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3832">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3832">
      <w:rPr>
        <w:rFonts w:ascii="Arial" w:hAnsi="Arial" w:cs="Arial"/>
        <w:b/>
        <w:noProof/>
        <w:sz w:val="18"/>
        <w:szCs w:val="18"/>
      </w:rPr>
      <w:t>3GPP TS 37.340 V16.10.0 (202019-0312)</w:t>
    </w:r>
    <w:r>
      <w:rPr>
        <w:rFonts w:ascii="Arial" w:hAnsi="Arial" w:cs="Arial"/>
        <w:b/>
        <w:sz w:val="18"/>
        <w:szCs w:val="18"/>
      </w:rPr>
      <w:fldChar w:fldCharType="end"/>
    </w:r>
  </w:p>
  <w:p w:rsidR="00C96F9D" w:rsidRDefault="00C96F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8">
    <w15:presenceInfo w15:providerId="None" w15:userId="CR#0188"/>
  </w15:person>
  <w15:person w15:author="CR#0165r3">
    <w15:presenceInfo w15:providerId="None" w15:userId="CR#0165r3"/>
  </w15:person>
  <w15:person w15:author="CR#0186r2">
    <w15:presenceInfo w15:providerId="None" w15:userId="CR#0186r2"/>
  </w15:person>
  <w15:person w15:author="CR#0187">
    <w15:presenceInfo w15:providerId="None" w15:userId="CR#0187"/>
  </w15:person>
  <w15:person w15:author="CR#0182r1">
    <w15:presenceInfo w15:providerId="None" w15:userId="CR#0182r1"/>
  </w15:person>
  <w15:person w15:author="CR#0184r2">
    <w15:presenceInfo w15:providerId="None" w15:userId="CR#0184r2"/>
  </w15:person>
  <w15:person w15:author="CR#0183r2">
    <w15:presenceInfo w15:providerId="None" w15:userId="CR#0183r2"/>
  </w15:person>
  <w15:person w15:author="CR#0185">
    <w15:presenceInfo w15:providerId="None" w15:userId="CR#0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7649"/>
    <w:rsid w:val="00062A8F"/>
    <w:rsid w:val="00062F32"/>
    <w:rsid w:val="000655A6"/>
    <w:rsid w:val="000676CD"/>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0525"/>
    <w:rsid w:val="00696A94"/>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05FF2"/>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4061"/>
    <w:rsid w:val="00F640B8"/>
    <w:rsid w:val="00F651DA"/>
    <w:rsid w:val="00F653B8"/>
    <w:rsid w:val="00F674C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74C13"/>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 w:type="paragraph" w:styleId="BodyText">
    <w:name w:val="Body Text"/>
    <w:basedOn w:val="Normal"/>
    <w:link w:val="BodyTextChar"/>
    <w:rsid w:val="005C3EAE"/>
    <w:pPr>
      <w:spacing w:after="120"/>
      <w:jc w:val="both"/>
    </w:pPr>
    <w:rPr>
      <w:rFonts w:ascii="Arial" w:eastAsia="SimSun" w:hAnsi="Arial"/>
      <w:lang w:eastAsia="x-none"/>
    </w:rPr>
  </w:style>
  <w:style w:type="character" w:customStyle="1" w:styleId="BodyTextChar">
    <w:name w:val="Body Text Char"/>
    <w:basedOn w:val="DefaultParagraphFont"/>
    <w:link w:val="BodyText"/>
    <w:rsid w:val="005C3EAE"/>
    <w:rPr>
      <w:rFonts w:ascii="Arial" w:hAnsi="Arial"/>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1.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4.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6.vsdx"/><Relationship Id="rId116" Type="http://schemas.openxmlformats.org/officeDocument/2006/relationships/oleObject" Target="embeddings/Microsoft_Visio_2003-2010_Drawing46.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5.vsdx"/><Relationship Id="rId114" Type="http://schemas.openxmlformats.org/officeDocument/2006/relationships/oleObject" Target="embeddings/Microsoft_Visio_2003-2010_Drawing45.vsd"/><Relationship Id="rId119" Type="http://schemas.openxmlformats.org/officeDocument/2006/relationships/header" Target="header2.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17CAB-C6CE-4B71-BB7A-2CB34CFB7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74</Pages>
  <Words>28502</Words>
  <Characters>154486</Characters>
  <Application>Microsoft Office Word</Application>
  <DocSecurity>0</DocSecurity>
  <Lines>6179</Lines>
  <Paragraphs>48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81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188</cp:lastModifiedBy>
  <cp:revision>12</cp:revision>
  <cp:lastPrinted>2019-04-09T10:19:00Z</cp:lastPrinted>
  <dcterms:created xsi:type="dcterms:W3CDTF">2020-04-06T21:44:00Z</dcterms:created>
  <dcterms:modified xsi:type="dcterms:W3CDTF">2020-04-06T22:40:00Z</dcterms:modified>
</cp:coreProperties>
</file>